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CFB" w:rsidRDefault="00B65CFB" w:rsidP="004B455E">
      <w:pPr>
        <w:ind w:firstLine="480"/>
        <w:rPr>
          <w:rFonts w:hint="eastAsia"/>
        </w:rPr>
      </w:pPr>
    </w:p>
    <w:p w:rsidR="00B65CFB" w:rsidRDefault="00B65CFB" w:rsidP="004B455E">
      <w:pPr>
        <w:ind w:firstLine="480"/>
      </w:pPr>
    </w:p>
    <w:p w:rsidR="00B65CFB" w:rsidRDefault="00B65CFB" w:rsidP="004B455E">
      <w:pPr>
        <w:ind w:firstLine="480"/>
      </w:pPr>
    </w:p>
    <w:p w:rsidR="00B65CFB" w:rsidRDefault="00B65CFB" w:rsidP="004B455E">
      <w:pPr>
        <w:ind w:firstLine="480"/>
      </w:pPr>
    </w:p>
    <w:p w:rsidR="00B65CFB" w:rsidRPr="00B65CFB" w:rsidRDefault="00B65CFB" w:rsidP="004B455E">
      <w:pPr>
        <w:ind w:firstLine="480"/>
      </w:pPr>
    </w:p>
    <w:p w:rsidR="008D047F" w:rsidRDefault="004766DE" w:rsidP="00A62E3D">
      <w:pPr>
        <w:pStyle w:val="1"/>
      </w:pPr>
      <w:r w:rsidRPr="00F17BCC">
        <w:t>鱼眼成像全景漫游系统的研究</w:t>
      </w:r>
    </w:p>
    <w:p w:rsidR="008D047F" w:rsidRPr="00EE5852" w:rsidRDefault="00891611" w:rsidP="00E54F69">
      <w:pPr>
        <w:pStyle w:val="1"/>
        <w:snapToGrid w:val="0"/>
      </w:pPr>
      <w:r w:rsidRPr="00EE5852">
        <w:t xml:space="preserve">Research of </w:t>
      </w:r>
      <w:r w:rsidR="00340F05" w:rsidRPr="00EE5852">
        <w:t>Panoramic Roaming System Based on Fisheye Images</w:t>
      </w:r>
    </w:p>
    <w:p w:rsidR="008D047F" w:rsidRDefault="008D047F" w:rsidP="004B455E">
      <w:pPr>
        <w:ind w:firstLine="480"/>
      </w:pPr>
    </w:p>
    <w:p w:rsidR="00D04810" w:rsidRDefault="00D04810" w:rsidP="004B455E">
      <w:pPr>
        <w:ind w:firstLine="480"/>
      </w:pPr>
    </w:p>
    <w:p w:rsidR="00D950A3" w:rsidRDefault="00D950A3" w:rsidP="004B455E">
      <w:pPr>
        <w:ind w:firstLine="480"/>
      </w:pPr>
    </w:p>
    <w:p w:rsidR="008D047F" w:rsidRDefault="008D047F" w:rsidP="004B455E">
      <w:pPr>
        <w:ind w:firstLine="480"/>
      </w:pPr>
    </w:p>
    <w:p w:rsidR="008D047F" w:rsidRDefault="008D047F" w:rsidP="004B455E">
      <w:pPr>
        <w:ind w:firstLine="480"/>
      </w:pPr>
    </w:p>
    <w:p w:rsidR="00A62E3D" w:rsidRPr="00A62E3D" w:rsidRDefault="00A62E3D" w:rsidP="004B455E">
      <w:pPr>
        <w:ind w:firstLine="480"/>
      </w:pPr>
    </w:p>
    <w:p w:rsidR="008D047F" w:rsidRDefault="008D047F" w:rsidP="004B455E">
      <w:pPr>
        <w:ind w:firstLine="480"/>
      </w:pPr>
    </w:p>
    <w:p w:rsidR="008D047F" w:rsidRPr="00341BD1" w:rsidRDefault="008D047F" w:rsidP="00427BEE">
      <w:pPr>
        <w:pStyle w:val="21"/>
        <w:ind w:leftChars="846" w:left="2030" w:firstLine="560"/>
        <w:rPr>
          <w:sz w:val="28"/>
          <w:szCs w:val="28"/>
        </w:rPr>
      </w:pPr>
      <w:r w:rsidRPr="00341BD1">
        <w:rPr>
          <w:rFonts w:hint="eastAsia"/>
          <w:sz w:val="28"/>
          <w:szCs w:val="28"/>
        </w:rPr>
        <w:t>学科专业：</w:t>
      </w:r>
      <w:r>
        <w:rPr>
          <w:rFonts w:hint="eastAsia"/>
          <w:sz w:val="28"/>
          <w:szCs w:val="28"/>
        </w:rPr>
        <w:t>控制科学与工程</w:t>
      </w:r>
    </w:p>
    <w:p w:rsidR="008D047F" w:rsidRPr="00341BD1" w:rsidRDefault="008D047F" w:rsidP="00427BEE">
      <w:pPr>
        <w:pStyle w:val="21"/>
        <w:ind w:leftChars="846" w:left="2030" w:firstLine="560"/>
        <w:rPr>
          <w:sz w:val="28"/>
          <w:szCs w:val="28"/>
        </w:rPr>
      </w:pPr>
      <w:r w:rsidRPr="00341BD1">
        <w:rPr>
          <w:rFonts w:hint="eastAsia"/>
          <w:sz w:val="28"/>
          <w:szCs w:val="28"/>
        </w:rPr>
        <w:t>研</w:t>
      </w:r>
      <w:r w:rsidRPr="00341BD1">
        <w:rPr>
          <w:sz w:val="28"/>
          <w:szCs w:val="28"/>
        </w:rPr>
        <w:t xml:space="preserve"> </w:t>
      </w:r>
      <w:r w:rsidRPr="00341BD1">
        <w:rPr>
          <w:rFonts w:hint="eastAsia"/>
          <w:sz w:val="28"/>
          <w:szCs w:val="28"/>
        </w:rPr>
        <w:t>究</w:t>
      </w:r>
      <w:r w:rsidRPr="00341BD1">
        <w:rPr>
          <w:sz w:val="28"/>
          <w:szCs w:val="28"/>
        </w:rPr>
        <w:t xml:space="preserve"> </w:t>
      </w:r>
      <w:r w:rsidRPr="00341BD1">
        <w:rPr>
          <w:rFonts w:hint="eastAsia"/>
          <w:sz w:val="28"/>
          <w:szCs w:val="28"/>
        </w:rPr>
        <w:t>生：</w:t>
      </w:r>
      <w:r>
        <w:rPr>
          <w:rFonts w:hint="eastAsia"/>
          <w:sz w:val="28"/>
          <w:szCs w:val="28"/>
        </w:rPr>
        <w:t>王志舟</w:t>
      </w:r>
    </w:p>
    <w:p w:rsidR="008D047F" w:rsidRPr="00341BD1" w:rsidRDefault="008D047F" w:rsidP="00427BEE">
      <w:pPr>
        <w:pStyle w:val="21"/>
        <w:ind w:leftChars="846" w:left="2030" w:firstLine="560"/>
        <w:rPr>
          <w:sz w:val="28"/>
          <w:szCs w:val="28"/>
        </w:rPr>
      </w:pPr>
      <w:r w:rsidRPr="00341BD1">
        <w:rPr>
          <w:rFonts w:hint="eastAsia"/>
          <w:sz w:val="28"/>
          <w:szCs w:val="28"/>
        </w:rPr>
        <w:t>指导教师：</w:t>
      </w:r>
      <w:r w:rsidR="00841587">
        <w:rPr>
          <w:rFonts w:hint="eastAsia"/>
          <w:sz w:val="28"/>
          <w:szCs w:val="28"/>
        </w:rPr>
        <w:t>张</w:t>
      </w:r>
      <w:r w:rsidR="00841587">
        <w:rPr>
          <w:rFonts w:hint="eastAsia"/>
          <w:sz w:val="28"/>
          <w:szCs w:val="28"/>
        </w:rPr>
        <w:t xml:space="preserve"> </w:t>
      </w:r>
      <w:r w:rsidR="00841587">
        <w:rPr>
          <w:sz w:val="28"/>
          <w:szCs w:val="28"/>
        </w:rPr>
        <w:t xml:space="preserve"> </w:t>
      </w:r>
      <w:r w:rsidR="00841587">
        <w:rPr>
          <w:rFonts w:hint="eastAsia"/>
          <w:sz w:val="28"/>
          <w:szCs w:val="28"/>
        </w:rPr>
        <w:t>军</w:t>
      </w:r>
      <w:r w:rsidRPr="00341BD1">
        <w:rPr>
          <w:sz w:val="28"/>
          <w:szCs w:val="28"/>
        </w:rPr>
        <w:t xml:space="preserve"> </w:t>
      </w:r>
      <w:r w:rsidR="00C05838">
        <w:rPr>
          <w:sz w:val="28"/>
          <w:szCs w:val="28"/>
        </w:rPr>
        <w:t xml:space="preserve"> </w:t>
      </w:r>
      <w:r>
        <w:rPr>
          <w:rFonts w:hint="eastAsia"/>
          <w:sz w:val="28"/>
          <w:szCs w:val="28"/>
        </w:rPr>
        <w:t>副</w:t>
      </w:r>
      <w:r w:rsidRPr="00341BD1">
        <w:rPr>
          <w:rFonts w:hint="eastAsia"/>
          <w:sz w:val="28"/>
          <w:szCs w:val="28"/>
        </w:rPr>
        <w:t>教授</w:t>
      </w:r>
    </w:p>
    <w:p w:rsidR="005E45C8" w:rsidRDefault="005E45C8" w:rsidP="004B455E">
      <w:pPr>
        <w:ind w:firstLine="480"/>
      </w:pPr>
    </w:p>
    <w:p w:rsidR="00192E02" w:rsidRDefault="00192E02" w:rsidP="004B455E">
      <w:pPr>
        <w:ind w:firstLine="480"/>
      </w:pPr>
    </w:p>
    <w:p w:rsidR="00086472" w:rsidRDefault="00086472" w:rsidP="004B455E">
      <w:pPr>
        <w:ind w:firstLine="480"/>
      </w:pPr>
    </w:p>
    <w:p w:rsidR="00086472" w:rsidRDefault="00086472" w:rsidP="004B455E">
      <w:pPr>
        <w:ind w:firstLine="480"/>
      </w:pPr>
    </w:p>
    <w:p w:rsidR="00A62E3D" w:rsidRDefault="00A62E3D" w:rsidP="004B455E">
      <w:pPr>
        <w:ind w:firstLine="480"/>
      </w:pPr>
    </w:p>
    <w:p w:rsidR="00086472" w:rsidRDefault="00086472" w:rsidP="004B455E">
      <w:pPr>
        <w:ind w:firstLine="480"/>
      </w:pPr>
    </w:p>
    <w:p w:rsidR="008D047F" w:rsidRPr="004C2A60" w:rsidRDefault="008D047F" w:rsidP="004B455E">
      <w:pPr>
        <w:ind w:firstLine="480"/>
      </w:pPr>
    </w:p>
    <w:p w:rsidR="008D047F" w:rsidRPr="00341BD1" w:rsidRDefault="008D047F" w:rsidP="00427BEE">
      <w:pPr>
        <w:pStyle w:val="21"/>
        <w:ind w:firstLine="0"/>
        <w:jc w:val="center"/>
        <w:rPr>
          <w:sz w:val="28"/>
          <w:szCs w:val="28"/>
        </w:rPr>
      </w:pPr>
      <w:r w:rsidRPr="00341BD1">
        <w:rPr>
          <w:rFonts w:hint="eastAsia"/>
          <w:sz w:val="28"/>
          <w:szCs w:val="28"/>
        </w:rPr>
        <w:t>天津大学</w:t>
      </w:r>
      <w:r>
        <w:rPr>
          <w:rFonts w:hint="eastAsia"/>
          <w:sz w:val="28"/>
          <w:szCs w:val="28"/>
        </w:rPr>
        <w:t>电气与自动化工程</w:t>
      </w:r>
      <w:r w:rsidRPr="00341BD1">
        <w:rPr>
          <w:rFonts w:hint="eastAsia"/>
          <w:sz w:val="28"/>
          <w:szCs w:val="28"/>
        </w:rPr>
        <w:t>学院</w:t>
      </w:r>
    </w:p>
    <w:p w:rsidR="00653BF7" w:rsidRDefault="008D047F" w:rsidP="00427BEE">
      <w:pPr>
        <w:pStyle w:val="21"/>
        <w:ind w:firstLine="0"/>
        <w:jc w:val="center"/>
        <w:rPr>
          <w:sz w:val="28"/>
          <w:szCs w:val="28"/>
        </w:rPr>
      </w:pPr>
      <w:r w:rsidRPr="00341BD1">
        <w:rPr>
          <w:rFonts w:hint="eastAsia"/>
          <w:sz w:val="28"/>
          <w:szCs w:val="28"/>
        </w:rPr>
        <w:t>二零</w:t>
      </w:r>
      <w:r w:rsidR="00A20DB9">
        <w:rPr>
          <w:rFonts w:hint="eastAsia"/>
          <w:sz w:val="28"/>
          <w:szCs w:val="28"/>
        </w:rPr>
        <w:t>一五</w:t>
      </w:r>
      <w:r w:rsidRPr="00341BD1">
        <w:rPr>
          <w:rFonts w:hint="eastAsia"/>
          <w:sz w:val="28"/>
          <w:szCs w:val="28"/>
        </w:rPr>
        <w:t>年</w:t>
      </w:r>
      <w:r w:rsidR="008E5846">
        <w:rPr>
          <w:rFonts w:hint="eastAsia"/>
          <w:sz w:val="28"/>
          <w:szCs w:val="28"/>
        </w:rPr>
        <w:t>十二</w:t>
      </w:r>
      <w:r w:rsidRPr="00341BD1">
        <w:rPr>
          <w:rFonts w:hint="eastAsia"/>
          <w:sz w:val="28"/>
          <w:szCs w:val="28"/>
        </w:rPr>
        <w:t>月</w:t>
      </w:r>
    </w:p>
    <w:p w:rsidR="00F136AC" w:rsidRDefault="00F136AC" w:rsidP="00F136AC">
      <w:pPr>
        <w:pStyle w:val="21"/>
        <w:ind w:firstLine="0"/>
        <w:rPr>
          <w:sz w:val="28"/>
          <w:szCs w:val="28"/>
        </w:rPr>
      </w:pPr>
    </w:p>
    <w:p w:rsidR="00F136AC" w:rsidRDefault="00F136AC" w:rsidP="00F136AC">
      <w:pPr>
        <w:ind w:firstLineChars="0" w:firstLine="0"/>
        <w:rPr>
          <w:sz w:val="28"/>
          <w:szCs w:val="28"/>
        </w:rPr>
        <w:sectPr w:rsidR="00F136AC" w:rsidSect="00F362CD">
          <w:endnotePr>
            <w:numFmt w:val="decimal"/>
          </w:endnotePr>
          <w:pgSz w:w="11906" w:h="16838" w:code="9"/>
          <w:pgMar w:top="1559" w:right="1571" w:bottom="1440" w:left="2024" w:header="851" w:footer="992" w:gutter="0"/>
          <w:cols w:space="425"/>
          <w:docGrid w:type="lines" w:linePitch="475" w:charSpace="614"/>
        </w:sect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B4F7C" w:rsidRDefault="000B4F7C" w:rsidP="00427BEE">
      <w:pPr>
        <w:ind w:firstLineChars="0" w:firstLine="0"/>
        <w:jc w:val="center"/>
        <w:rPr>
          <w:sz w:val="28"/>
          <w:szCs w:val="28"/>
        </w:rPr>
      </w:pPr>
    </w:p>
    <w:p w:rsidR="00031466" w:rsidRPr="006F7292" w:rsidRDefault="0090702E" w:rsidP="00427BEE">
      <w:pPr>
        <w:ind w:firstLineChars="0" w:firstLine="0"/>
        <w:jc w:val="center"/>
        <w:rPr>
          <w:sz w:val="36"/>
          <w:szCs w:val="36"/>
        </w:rPr>
      </w:pPr>
      <w:r w:rsidRPr="006F7292">
        <w:rPr>
          <w:rFonts w:hint="eastAsia"/>
          <w:sz w:val="36"/>
          <w:szCs w:val="36"/>
        </w:rPr>
        <w:t>独创性声明</w:t>
      </w:r>
    </w:p>
    <w:p w:rsidR="00031466" w:rsidRDefault="00031466" w:rsidP="00653BF7">
      <w:pPr>
        <w:pStyle w:val="21"/>
        <w:ind w:firstLine="560"/>
        <w:jc w:val="center"/>
        <w:rPr>
          <w:sz w:val="36"/>
        </w:rPr>
      </w:pPr>
    </w:p>
    <w:p w:rsidR="0090702E" w:rsidRDefault="0090702E" w:rsidP="004B455E">
      <w:pPr>
        <w:ind w:firstLine="480"/>
      </w:pPr>
      <w:r>
        <w:rPr>
          <w:rFonts w:hint="eastAsia"/>
        </w:rPr>
        <w:t>本人声明所呈交的学位论文是本人在导师指导下进行的研究工作和取得的研究成果，除了文中特别加以标注和致谢之处外，论文中不包含其他人已经发表或撰写过的研究成果，也不包含为获得</w:t>
      </w:r>
      <w:r w:rsidRPr="00E24C5B">
        <w:rPr>
          <w:szCs w:val="24"/>
          <w:u w:val="single"/>
        </w:rPr>
        <w:t xml:space="preserve"> </w:t>
      </w:r>
      <w:r w:rsidRPr="00E24C5B">
        <w:rPr>
          <w:rFonts w:eastAsia="楷体_GB2312" w:hint="eastAsia"/>
          <w:b/>
          <w:szCs w:val="24"/>
          <w:u w:val="single"/>
        </w:rPr>
        <w:t>天津大学</w:t>
      </w:r>
      <w:r w:rsidRPr="00E24C5B">
        <w:rPr>
          <w:szCs w:val="24"/>
          <w:u w:val="single"/>
        </w:rPr>
        <w:t xml:space="preserve"> </w:t>
      </w:r>
      <w:r>
        <w:rPr>
          <w:rFonts w:hint="eastAsia"/>
        </w:rPr>
        <w:t>或其他教育机构的学位或证书而使用过的材料。与我一同工作的同志对本研究所做的任何贡献均已在论文中作了明确的说明并表示了谢意。</w:t>
      </w:r>
    </w:p>
    <w:p w:rsidR="005C7745" w:rsidRDefault="005C7745" w:rsidP="004B455E">
      <w:pPr>
        <w:ind w:firstLine="480"/>
      </w:pPr>
    </w:p>
    <w:p w:rsidR="0090702E" w:rsidRDefault="0090702E" w:rsidP="004B455E">
      <w:pPr>
        <w:ind w:firstLine="480"/>
      </w:pPr>
    </w:p>
    <w:p w:rsidR="0090702E" w:rsidRDefault="0090702E" w:rsidP="000F2BFD">
      <w:pPr>
        <w:tabs>
          <w:tab w:val="left" w:pos="0"/>
          <w:tab w:val="right" w:pos="8222"/>
        </w:tabs>
        <w:ind w:firstLineChars="0" w:firstLine="0"/>
        <w:jc w:val="right"/>
      </w:pPr>
      <w:r>
        <w:rPr>
          <w:rFonts w:hint="eastAsia"/>
        </w:rPr>
        <w:t>学位论文作者签名：</w:t>
      </w:r>
      <w:r w:rsidR="000F2BFD">
        <w:tab/>
      </w:r>
      <w:r>
        <w:rPr>
          <w:rFonts w:hint="eastAsia"/>
        </w:rPr>
        <w:t>签字日期：</w:t>
      </w:r>
      <w:r w:rsidR="00C578BE">
        <w:t xml:space="preserve">    </w:t>
      </w:r>
      <w:r>
        <w:t xml:space="preserve"> </w:t>
      </w:r>
      <w:r>
        <w:rPr>
          <w:rFonts w:hint="eastAsia"/>
        </w:rPr>
        <w:t>年</w:t>
      </w:r>
      <w:r>
        <w:t xml:space="preserve">    </w:t>
      </w:r>
      <w:r>
        <w:rPr>
          <w:rFonts w:hint="eastAsia"/>
        </w:rPr>
        <w:t>月</w:t>
      </w:r>
      <w:r>
        <w:t xml:space="preserve">    </w:t>
      </w:r>
      <w:r>
        <w:rPr>
          <w:rFonts w:hint="eastAsia"/>
        </w:rPr>
        <w:t>日</w:t>
      </w:r>
      <w:r w:rsidR="000F2BFD">
        <w:tab/>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4714A5" w:rsidP="004B455E">
      <w:pPr>
        <w:ind w:firstLine="480"/>
      </w:pPr>
    </w:p>
    <w:p w:rsidR="0090702E" w:rsidRPr="006F7292" w:rsidRDefault="0090702E" w:rsidP="00427BEE">
      <w:pPr>
        <w:ind w:firstLineChars="0" w:firstLine="0"/>
        <w:jc w:val="center"/>
        <w:rPr>
          <w:sz w:val="36"/>
          <w:szCs w:val="36"/>
        </w:rPr>
      </w:pPr>
      <w:r w:rsidRPr="006F7292">
        <w:rPr>
          <w:rFonts w:hint="eastAsia"/>
          <w:sz w:val="36"/>
          <w:szCs w:val="36"/>
        </w:rPr>
        <w:t>学位论文版权使用授权书</w:t>
      </w:r>
    </w:p>
    <w:p w:rsidR="004714A5" w:rsidRDefault="004714A5" w:rsidP="004B455E">
      <w:pPr>
        <w:ind w:firstLine="480"/>
      </w:pPr>
    </w:p>
    <w:p w:rsidR="004714A5" w:rsidRDefault="004714A5" w:rsidP="004B455E">
      <w:pPr>
        <w:ind w:firstLine="480"/>
      </w:pPr>
    </w:p>
    <w:p w:rsidR="004714A5" w:rsidRDefault="0090702E" w:rsidP="004B455E">
      <w:pPr>
        <w:ind w:firstLine="480"/>
      </w:pPr>
      <w:r w:rsidRPr="00E24C5B">
        <w:rPr>
          <w:rFonts w:hint="eastAsia"/>
        </w:rPr>
        <w:t>本学位论文作者完全了解</w:t>
      </w:r>
      <w:r w:rsidRPr="00E24C5B">
        <w:t xml:space="preserve"> </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有关保留、使用学位论文的规定。特授权</w:t>
      </w:r>
      <w:r w:rsidRPr="00E24C5B">
        <w:rPr>
          <w:rFonts w:eastAsia="楷体_GB2312"/>
          <w:b/>
          <w:u w:val="single"/>
        </w:rPr>
        <w:t xml:space="preserve"> </w:t>
      </w:r>
      <w:r w:rsidRPr="00E24C5B">
        <w:rPr>
          <w:rFonts w:eastAsia="楷体_GB2312" w:hint="eastAsia"/>
          <w:b/>
          <w:u w:val="single"/>
        </w:rPr>
        <w:t>天津大学</w:t>
      </w:r>
      <w:r w:rsidRPr="00E24C5B">
        <w:rPr>
          <w:rFonts w:eastAsia="楷体_GB2312"/>
          <w:b/>
          <w:u w:val="single"/>
        </w:rPr>
        <w:t xml:space="preserve"> </w:t>
      </w:r>
      <w:r w:rsidRPr="00E24C5B">
        <w:rPr>
          <w:rFonts w:hint="eastAsia"/>
        </w:rPr>
        <w:t>可以将学位论文的全部或部分内容编入有关数据库进行检索，并采用影印、缩印或扫描等复制手段保存、汇编以供查阅和借阅。同意学校向国家有关部门或机构送交论文的复印件和磁盘。</w:t>
      </w:r>
    </w:p>
    <w:p w:rsidR="004714A5" w:rsidRDefault="0090702E" w:rsidP="00AE7CDF">
      <w:pPr>
        <w:ind w:firstLine="480"/>
        <w:jc w:val="left"/>
      </w:pPr>
      <w:r w:rsidRPr="00E24C5B">
        <w:rPr>
          <w:rFonts w:hint="eastAsia"/>
        </w:rPr>
        <w:t>（保密的学位论文在解密后适用本授权说明）</w:t>
      </w:r>
    </w:p>
    <w:p w:rsidR="004714A5" w:rsidRDefault="004714A5" w:rsidP="004B455E">
      <w:pPr>
        <w:ind w:firstLine="480"/>
      </w:pPr>
    </w:p>
    <w:p w:rsidR="004714A5" w:rsidRDefault="004714A5" w:rsidP="004B455E">
      <w:pPr>
        <w:ind w:firstLine="480"/>
      </w:pPr>
    </w:p>
    <w:p w:rsidR="004714A5" w:rsidRDefault="004714A5" w:rsidP="004B455E">
      <w:pPr>
        <w:ind w:firstLine="480"/>
      </w:pPr>
    </w:p>
    <w:p w:rsidR="004714A5" w:rsidRDefault="0090702E" w:rsidP="00214521">
      <w:pPr>
        <w:tabs>
          <w:tab w:val="left" w:pos="0"/>
          <w:tab w:val="right" w:pos="8222"/>
        </w:tabs>
        <w:wordWrap w:val="0"/>
        <w:ind w:right="972" w:firstLineChars="0" w:firstLine="0"/>
        <w:jc w:val="right"/>
      </w:pPr>
      <w:r>
        <w:rPr>
          <w:rFonts w:hint="eastAsia"/>
        </w:rPr>
        <w:t>学位论文作者签名：</w:t>
      </w:r>
      <w:r w:rsidR="00214521">
        <w:tab/>
      </w:r>
      <w:r>
        <w:rPr>
          <w:rFonts w:hint="eastAsia"/>
        </w:rPr>
        <w:t>导师签名：</w:t>
      </w:r>
      <w:r w:rsidR="00214521">
        <w:rPr>
          <w:rFonts w:hint="eastAsia"/>
        </w:rPr>
        <w:t xml:space="preserve"> </w:t>
      </w:r>
      <w:r w:rsidR="00214521">
        <w:t xml:space="preserve">                  </w:t>
      </w:r>
    </w:p>
    <w:p w:rsidR="004714A5" w:rsidRDefault="004714A5" w:rsidP="004B455E">
      <w:pPr>
        <w:ind w:firstLine="480"/>
      </w:pPr>
    </w:p>
    <w:p w:rsidR="000E5182" w:rsidRDefault="0090702E" w:rsidP="00214521">
      <w:pPr>
        <w:tabs>
          <w:tab w:val="left" w:pos="0"/>
          <w:tab w:val="right" w:pos="8222"/>
        </w:tabs>
        <w:wordWrap w:val="0"/>
        <w:ind w:right="972" w:firstLineChars="0" w:firstLine="0"/>
        <w:jc w:val="right"/>
      </w:pPr>
      <w:r>
        <w:rPr>
          <w:rFonts w:hint="eastAsia"/>
        </w:rPr>
        <w:t>签字日期：</w:t>
      </w:r>
      <w:r w:rsidR="004B21F3">
        <w:t xml:space="preserve">    </w:t>
      </w:r>
      <w:r>
        <w:rPr>
          <w:rFonts w:hint="eastAsia"/>
        </w:rPr>
        <w:t>年</w:t>
      </w:r>
      <w:r w:rsidR="004B21F3">
        <w:t xml:space="preserve">    </w:t>
      </w:r>
      <w:r>
        <w:rPr>
          <w:rFonts w:hint="eastAsia"/>
        </w:rPr>
        <w:t>月</w:t>
      </w:r>
      <w:r w:rsidR="004B21F3">
        <w:t xml:space="preserve">    </w:t>
      </w:r>
      <w:r>
        <w:rPr>
          <w:rFonts w:hint="eastAsia"/>
        </w:rPr>
        <w:t>日</w:t>
      </w:r>
      <w:r w:rsidR="00214521">
        <w:tab/>
      </w:r>
      <w:r>
        <w:rPr>
          <w:rFonts w:hint="eastAsia"/>
        </w:rPr>
        <w:t>签字日期：</w:t>
      </w:r>
      <w:r w:rsidR="004B21F3">
        <w:t xml:space="preserve">  </w:t>
      </w:r>
      <w:r w:rsidR="00214521">
        <w:t xml:space="preserve"> </w:t>
      </w:r>
      <w:r w:rsidR="004B21F3">
        <w:t xml:space="preserve">  </w:t>
      </w:r>
      <w:r>
        <w:rPr>
          <w:rFonts w:hint="eastAsia"/>
        </w:rPr>
        <w:t>年</w:t>
      </w:r>
      <w:r>
        <w:t xml:space="preserve">    </w:t>
      </w:r>
      <w:r>
        <w:rPr>
          <w:rFonts w:hint="eastAsia"/>
        </w:rPr>
        <w:t>月</w:t>
      </w:r>
      <w:r>
        <w:t xml:space="preserve">    </w:t>
      </w:r>
      <w:r>
        <w:rPr>
          <w:rFonts w:hint="eastAsia"/>
        </w:rPr>
        <w:t>日</w:t>
      </w:r>
    </w:p>
    <w:p w:rsidR="00BC5FDF" w:rsidRPr="004B21F3" w:rsidRDefault="00BC5FDF" w:rsidP="00214521">
      <w:pPr>
        <w:tabs>
          <w:tab w:val="left" w:pos="0"/>
          <w:tab w:val="right" w:pos="8222"/>
        </w:tabs>
        <w:wordWrap w:val="0"/>
        <w:ind w:right="972" w:firstLineChars="0" w:firstLine="0"/>
        <w:jc w:val="right"/>
        <w:sectPr w:rsidR="00BC5FDF" w:rsidRPr="004B21F3" w:rsidSect="00F362CD">
          <w:endnotePr>
            <w:numFmt w:val="decimal"/>
          </w:endnotePr>
          <w:pgSz w:w="11906" w:h="16838" w:code="9"/>
          <w:pgMar w:top="1559" w:right="1571" w:bottom="1440" w:left="2024" w:header="851" w:footer="992" w:gutter="0"/>
          <w:cols w:space="425"/>
          <w:docGrid w:type="lines" w:linePitch="475" w:charSpace="614"/>
        </w:sectPr>
      </w:pPr>
    </w:p>
    <w:p w:rsidR="00E26BDC" w:rsidRPr="00F01527" w:rsidRDefault="00E26BDC" w:rsidP="009400F9">
      <w:pPr>
        <w:spacing w:before="600" w:after="600"/>
        <w:ind w:firstLineChars="0" w:firstLine="0"/>
        <w:jc w:val="center"/>
        <w:rPr>
          <w:b/>
          <w:sz w:val="44"/>
          <w:szCs w:val="44"/>
        </w:rPr>
      </w:pPr>
      <w:r w:rsidRPr="00F01527">
        <w:rPr>
          <w:rFonts w:hint="eastAsia"/>
          <w:b/>
          <w:sz w:val="44"/>
          <w:szCs w:val="44"/>
        </w:rPr>
        <w:lastRenderedPageBreak/>
        <w:t>摘</w:t>
      </w:r>
      <w:r w:rsidR="00D42A14">
        <w:rPr>
          <w:rFonts w:hint="eastAsia"/>
          <w:b/>
          <w:sz w:val="44"/>
          <w:szCs w:val="44"/>
        </w:rPr>
        <w:t xml:space="preserve">  </w:t>
      </w:r>
      <w:r w:rsidRPr="00F01527">
        <w:rPr>
          <w:rFonts w:hint="eastAsia"/>
          <w:b/>
          <w:sz w:val="44"/>
          <w:szCs w:val="44"/>
        </w:rPr>
        <w:t>要</w:t>
      </w:r>
    </w:p>
    <w:p w:rsidR="00532FE9" w:rsidRDefault="009400F9" w:rsidP="004B455E">
      <w:pPr>
        <w:ind w:firstLine="480"/>
      </w:pPr>
      <w:r>
        <w:t>论文针对虚拟现实领域的一种场景漫游技术进行了研究探</w:t>
      </w:r>
      <w:r>
        <w:rPr>
          <w:rFonts w:hint="eastAsia"/>
        </w:rPr>
        <w:t>索，以场景中固定视点不同朝向拍摄的多幅圆形</w:t>
      </w:r>
      <w:r w:rsidR="004E1BD9">
        <w:rPr>
          <w:rFonts w:hint="eastAsia"/>
        </w:rPr>
        <w:t>鱼眼图像作为研究对象进行处理，通过对图像区域的提取、校正、拼接等步骤生成一幅全景图，</w:t>
      </w:r>
      <w:r w:rsidR="00D83417">
        <w:rPr>
          <w:rFonts w:hint="eastAsia"/>
        </w:rPr>
        <w:t>并</w:t>
      </w:r>
      <w:r w:rsidR="00853B82">
        <w:rPr>
          <w:rFonts w:hint="eastAsia"/>
        </w:rPr>
        <w:t>实现</w:t>
      </w:r>
      <w:r w:rsidR="004E1BD9">
        <w:rPr>
          <w:rFonts w:hint="eastAsia"/>
        </w:rPr>
        <w:t>了</w:t>
      </w:r>
      <w:r w:rsidR="00853B82">
        <w:rPr>
          <w:rFonts w:hint="eastAsia"/>
        </w:rPr>
        <w:t>一个全景浏览器，</w:t>
      </w:r>
      <w:r w:rsidR="004E1BD9">
        <w:rPr>
          <w:rFonts w:hint="eastAsia"/>
        </w:rPr>
        <w:t>完成了</w:t>
      </w:r>
      <w:r w:rsidR="00853B82">
        <w:rPr>
          <w:rFonts w:hint="eastAsia"/>
        </w:rPr>
        <w:t>对场景各部分进行漫游的</w:t>
      </w:r>
      <w:r w:rsidR="004E1BD9">
        <w:rPr>
          <w:rFonts w:hint="eastAsia"/>
        </w:rPr>
        <w:t>功能</w:t>
      </w:r>
      <w:r w:rsidR="00853B82">
        <w:rPr>
          <w:rFonts w:hint="eastAsia"/>
        </w:rPr>
        <w:t>。</w:t>
      </w:r>
    </w:p>
    <w:p w:rsidR="00EE75A6" w:rsidRDefault="002F07F5" w:rsidP="004B455E">
      <w:pPr>
        <w:ind w:firstLine="480"/>
      </w:pPr>
      <w:r>
        <w:t>在区域提取的研究过程中，借鉴了线扫描法的思想，提出</w:t>
      </w:r>
      <w:r>
        <w:rPr>
          <w:rFonts w:hint="eastAsia"/>
        </w:rPr>
        <w:t>了变角度线扫描法，通过使用不同角度的扫描线去逼近圆形区域，并对检测到的切点进行筛选</w:t>
      </w:r>
      <w:r w:rsidR="000673CF">
        <w:rPr>
          <w:rFonts w:hint="eastAsia"/>
        </w:rPr>
        <w:t>，</w:t>
      </w:r>
      <w:r w:rsidR="004F0F77">
        <w:rPr>
          <w:rFonts w:hint="eastAsia"/>
        </w:rPr>
        <w:t>之</w:t>
      </w:r>
      <w:r>
        <w:rPr>
          <w:rFonts w:hint="eastAsia"/>
        </w:rPr>
        <w:t>后拟合</w:t>
      </w:r>
      <w:r w:rsidR="00662FB4">
        <w:rPr>
          <w:rFonts w:hint="eastAsia"/>
        </w:rPr>
        <w:t>圆</w:t>
      </w:r>
      <w:r>
        <w:rPr>
          <w:rFonts w:hint="eastAsia"/>
        </w:rPr>
        <w:t>，提高了</w:t>
      </w:r>
      <w:r w:rsidR="003307E0">
        <w:rPr>
          <w:rFonts w:hint="eastAsia"/>
        </w:rPr>
        <w:t>有效区域参数</w:t>
      </w:r>
      <w:r>
        <w:rPr>
          <w:rFonts w:hint="eastAsia"/>
        </w:rPr>
        <w:t>提取</w:t>
      </w:r>
      <w:r w:rsidR="003307E0">
        <w:rPr>
          <w:rFonts w:hint="eastAsia"/>
        </w:rPr>
        <w:t>的</w:t>
      </w:r>
      <w:r>
        <w:rPr>
          <w:rFonts w:hint="eastAsia"/>
        </w:rPr>
        <w:t>精确度和灵活性。</w:t>
      </w:r>
    </w:p>
    <w:p w:rsidR="002F07F5" w:rsidRDefault="002F07F5" w:rsidP="004B455E">
      <w:pPr>
        <w:ind w:firstLine="480"/>
      </w:pPr>
      <w:r>
        <w:t>畸变图像的校正过程中，基于柱面投影原理，提出</w:t>
      </w:r>
      <w:r>
        <w:rPr>
          <w:rFonts w:hint="eastAsia"/>
        </w:rPr>
        <w:t>了纵向压缩柱面投影算法，实现了</w:t>
      </w:r>
      <w:r w:rsidR="00890569">
        <w:rPr>
          <w:rFonts w:hint="eastAsia"/>
        </w:rPr>
        <w:t>鱼眼图像极点附近</w:t>
      </w:r>
      <w:r>
        <w:rPr>
          <w:rFonts w:hint="eastAsia"/>
        </w:rPr>
        <w:t>图像信息的保留，克服了柱面投影在垂直方向上的投影角度限制。</w:t>
      </w:r>
      <w:r w:rsidR="009F063E">
        <w:rPr>
          <w:rFonts w:hint="eastAsia"/>
        </w:rPr>
        <w:t>实验结果显示，与经纬校正法相比</w:t>
      </w:r>
      <w:r w:rsidR="007B7368">
        <w:rPr>
          <w:rFonts w:hint="eastAsia"/>
        </w:rPr>
        <w:t>，</w:t>
      </w:r>
      <w:r w:rsidR="009F063E">
        <w:rPr>
          <w:rFonts w:hint="eastAsia"/>
        </w:rPr>
        <w:t>效果较好。</w:t>
      </w:r>
    </w:p>
    <w:p w:rsidR="00EE75A6" w:rsidRDefault="0093376E" w:rsidP="004B455E">
      <w:pPr>
        <w:ind w:firstLine="480"/>
      </w:pPr>
      <w:r>
        <w:t>在拼接处理过程中，通过应用相似度阈值筛选和对称筛选规则，显著的减少了配准特征点的个数，提高了拼接的效率。在估计场景变换矩阵时使用了随机抽样一致</w:t>
      </w:r>
      <w:r>
        <w:t>(RANSAC)</w:t>
      </w:r>
      <w:r>
        <w:t>策略，</w:t>
      </w:r>
      <w:r>
        <w:rPr>
          <w:rFonts w:hint="eastAsia"/>
        </w:rPr>
        <w:t>提高了拼接的准确性。</w:t>
      </w:r>
    </w:p>
    <w:p w:rsidR="001817CC" w:rsidRDefault="00B91D00" w:rsidP="004B455E">
      <w:pPr>
        <w:ind w:firstLine="480"/>
      </w:pPr>
      <w:r>
        <w:t>针对球面全景图的重投影浏览方法，给出了详细的分析过程，实现</w:t>
      </w:r>
      <w:r>
        <w:rPr>
          <w:rFonts w:hint="eastAsia"/>
        </w:rPr>
        <w:t>的浏览器能够完成对全景图的基本浏览功能</w:t>
      </w:r>
      <w:r w:rsidR="00C1734D">
        <w:rPr>
          <w:rFonts w:hint="eastAsia"/>
        </w:rPr>
        <w:t>，浏览范围达到水平</w:t>
      </w:r>
      <w:r w:rsidR="00C1734D">
        <w:rPr>
          <w:rFonts w:hint="eastAsia"/>
        </w:rPr>
        <w:t>360</w:t>
      </w:r>
      <w:r w:rsidR="00621A74">
        <w:rPr>
          <w:rFonts w:cs="Times New Roman"/>
        </w:rPr>
        <w:t>度</w:t>
      </w:r>
      <w:r w:rsidR="00C1734D">
        <w:rPr>
          <w:rFonts w:cs="Times New Roman"/>
        </w:rPr>
        <w:t>垂直</w:t>
      </w:r>
      <w:r w:rsidR="00C1734D">
        <w:rPr>
          <w:rFonts w:cs="Times New Roman" w:hint="eastAsia"/>
        </w:rPr>
        <w:t>180</w:t>
      </w:r>
      <w:r w:rsidR="00621A74">
        <w:rPr>
          <w:rFonts w:cs="Times New Roman"/>
        </w:rPr>
        <w:t>度</w:t>
      </w:r>
      <w:r w:rsidR="00C1734D">
        <w:rPr>
          <w:rFonts w:cs="Times New Roman" w:hint="eastAsia"/>
        </w:rPr>
        <w:t>左右</w:t>
      </w:r>
      <w:r>
        <w:rPr>
          <w:rFonts w:hint="eastAsia"/>
        </w:rPr>
        <w:t>，在视觉上基本达到实用的要求。</w:t>
      </w:r>
    </w:p>
    <w:p w:rsidR="006A1D1D" w:rsidRDefault="006A1D1D" w:rsidP="004B455E">
      <w:pPr>
        <w:ind w:firstLine="480"/>
      </w:pPr>
    </w:p>
    <w:p w:rsidR="00EE75A6" w:rsidRPr="00A1346E" w:rsidRDefault="006A1D1D" w:rsidP="00281985">
      <w:pPr>
        <w:ind w:firstLineChars="0" w:firstLine="0"/>
        <w:rPr>
          <w:b/>
          <w:sz w:val="28"/>
          <w:szCs w:val="28"/>
        </w:rPr>
      </w:pPr>
      <w:r w:rsidRPr="006A1D1D">
        <w:rPr>
          <w:b/>
          <w:sz w:val="28"/>
          <w:szCs w:val="28"/>
        </w:rPr>
        <w:t>关键</w:t>
      </w:r>
      <w:r w:rsidR="00A1346E">
        <w:rPr>
          <w:b/>
          <w:sz w:val="28"/>
          <w:szCs w:val="28"/>
        </w:rPr>
        <w:t>词</w:t>
      </w:r>
      <w:r w:rsidRPr="006A1D1D">
        <w:rPr>
          <w:b/>
          <w:sz w:val="28"/>
          <w:szCs w:val="28"/>
        </w:rPr>
        <w:t>：</w:t>
      </w:r>
      <w:r w:rsidR="00A1346E" w:rsidRPr="00A1346E">
        <w:rPr>
          <w:szCs w:val="28"/>
        </w:rPr>
        <w:t>虚拟现实</w:t>
      </w:r>
      <w:r w:rsidR="00306BA0">
        <w:rPr>
          <w:rFonts w:hint="eastAsia"/>
          <w:szCs w:val="28"/>
        </w:rPr>
        <w:t xml:space="preserve"> </w:t>
      </w:r>
      <w:r w:rsidR="00A1346E" w:rsidRPr="00A1346E">
        <w:rPr>
          <w:rFonts w:hint="eastAsia"/>
          <w:szCs w:val="28"/>
        </w:rPr>
        <w:t>场景漫游</w:t>
      </w:r>
      <w:r w:rsidR="00306BA0">
        <w:rPr>
          <w:rFonts w:hint="eastAsia"/>
          <w:szCs w:val="28"/>
        </w:rPr>
        <w:t xml:space="preserve"> </w:t>
      </w:r>
      <w:r w:rsidR="00A1346E" w:rsidRPr="00A1346E">
        <w:rPr>
          <w:rFonts w:hint="eastAsia"/>
          <w:szCs w:val="28"/>
        </w:rPr>
        <w:t>圆形鱼眼图</w:t>
      </w:r>
      <w:r w:rsidR="00306BA0">
        <w:rPr>
          <w:rFonts w:hint="eastAsia"/>
          <w:szCs w:val="28"/>
        </w:rPr>
        <w:t xml:space="preserve"> </w:t>
      </w:r>
      <w:r w:rsidR="00A1346E" w:rsidRPr="00A1346E">
        <w:rPr>
          <w:rFonts w:hint="eastAsia"/>
          <w:szCs w:val="28"/>
        </w:rPr>
        <w:t>变角度线扫描</w:t>
      </w:r>
      <w:r w:rsidR="00306BA0">
        <w:rPr>
          <w:rFonts w:hint="eastAsia"/>
          <w:szCs w:val="28"/>
        </w:rPr>
        <w:t xml:space="preserve"> </w:t>
      </w:r>
      <w:r w:rsidR="00A1346E" w:rsidRPr="00A1346E">
        <w:rPr>
          <w:rFonts w:hint="eastAsia"/>
          <w:szCs w:val="28"/>
        </w:rPr>
        <w:t>纵向压缩</w:t>
      </w:r>
      <w:r w:rsidR="00306BA0">
        <w:rPr>
          <w:rFonts w:hint="eastAsia"/>
          <w:szCs w:val="28"/>
        </w:rPr>
        <w:t xml:space="preserve"> </w:t>
      </w:r>
      <w:r w:rsidR="00CD119C">
        <w:rPr>
          <w:rFonts w:hint="eastAsia"/>
          <w:szCs w:val="28"/>
        </w:rPr>
        <w:t>随机抽样一致</w:t>
      </w:r>
      <w:r w:rsidR="00306BA0">
        <w:rPr>
          <w:rFonts w:hint="eastAsia"/>
          <w:szCs w:val="28"/>
        </w:rPr>
        <w:t xml:space="preserve"> </w:t>
      </w:r>
      <w:r w:rsidR="00A1346E">
        <w:rPr>
          <w:rFonts w:hint="eastAsia"/>
          <w:szCs w:val="28"/>
        </w:rPr>
        <w:t>球面全景浏览</w:t>
      </w:r>
    </w:p>
    <w:p w:rsidR="00EE75A6" w:rsidRDefault="00EE75A6" w:rsidP="004B455E">
      <w:pPr>
        <w:ind w:firstLine="480"/>
      </w:pPr>
    </w:p>
    <w:p w:rsidR="00764828" w:rsidRDefault="00764828" w:rsidP="00764828">
      <w:pPr>
        <w:tabs>
          <w:tab w:val="left" w:pos="4137"/>
        </w:tabs>
        <w:ind w:firstLineChars="0" w:firstLine="0"/>
        <w:sectPr w:rsidR="00764828" w:rsidSect="00F362CD">
          <w:footerReference w:type="default" r:id="rId8"/>
          <w:headerReference w:type="first" r:id="rId9"/>
          <w:footerReference w:type="first" r:id="rId10"/>
          <w:endnotePr>
            <w:numFmt w:val="decimal"/>
          </w:endnotePr>
          <w:pgSz w:w="11906" w:h="16838" w:code="9"/>
          <w:pgMar w:top="1559" w:right="1571" w:bottom="1440" w:left="2024" w:header="851" w:footer="992" w:gutter="0"/>
          <w:pgNumType w:fmt="upperRoman" w:start="1"/>
          <w:cols w:space="425"/>
          <w:titlePg/>
          <w:docGrid w:type="lines" w:linePitch="475" w:charSpace="614"/>
        </w:sectPr>
      </w:pPr>
    </w:p>
    <w:p w:rsidR="00133602" w:rsidRPr="00F01527" w:rsidRDefault="00D3725B" w:rsidP="00AD209C">
      <w:pPr>
        <w:spacing w:before="600" w:after="600"/>
        <w:ind w:firstLineChars="0" w:firstLine="0"/>
        <w:jc w:val="center"/>
        <w:rPr>
          <w:b/>
          <w:sz w:val="44"/>
          <w:szCs w:val="44"/>
        </w:rPr>
      </w:pPr>
      <w:bookmarkStart w:id="0" w:name="_Toc150964"/>
      <w:bookmarkStart w:id="1" w:name="_Toc30146992"/>
      <w:bookmarkStart w:id="2" w:name="_Toc30147281"/>
      <w:r w:rsidRPr="00F01527">
        <w:rPr>
          <w:b/>
          <w:sz w:val="44"/>
          <w:szCs w:val="44"/>
        </w:rPr>
        <w:lastRenderedPageBreak/>
        <w:t>ABSTRACT</w:t>
      </w:r>
      <w:bookmarkEnd w:id="0"/>
      <w:bookmarkEnd w:id="1"/>
      <w:bookmarkEnd w:id="2"/>
    </w:p>
    <w:p w:rsidR="00133602" w:rsidRDefault="00906418" w:rsidP="00906418">
      <w:pPr>
        <w:ind w:firstLine="480"/>
      </w:pPr>
      <w:r>
        <w:t xml:space="preserve">A kind of </w:t>
      </w:r>
      <w:r w:rsidRPr="00906418">
        <w:t>virtual re</w:t>
      </w:r>
      <w:r>
        <w:t>ality scene roaming technology has been studied i</w:t>
      </w:r>
      <w:r w:rsidRPr="00906418">
        <w:t>n this paper</w:t>
      </w:r>
      <w:r>
        <w:t>.</w:t>
      </w:r>
      <w:r>
        <w:rPr>
          <w:rFonts w:hint="eastAsia"/>
        </w:rPr>
        <w:t xml:space="preserve"> </w:t>
      </w:r>
      <w:r w:rsidRPr="00906418">
        <w:t>We use</w:t>
      </w:r>
      <w:r w:rsidR="00F02A4F">
        <w:t xml:space="preserve"> multiple circular fisheye photo</w:t>
      </w:r>
      <w:r w:rsidRPr="00906418">
        <w:t>s as the data source for processing.</w:t>
      </w:r>
      <w:r>
        <w:t xml:space="preserve"> </w:t>
      </w:r>
      <w:r w:rsidR="00F02A4F">
        <w:t>I</w:t>
      </w:r>
      <w:r w:rsidR="00F02A4F" w:rsidRPr="00F02A4F">
        <w:t>nstalling a fisheye camera at a fixed viewpoint</w:t>
      </w:r>
      <w:r w:rsidR="00E26085">
        <w:t xml:space="preserve"> </w:t>
      </w:r>
      <w:r w:rsidR="00E26085" w:rsidRPr="00E26085">
        <w:t>of a scene</w:t>
      </w:r>
      <w:r w:rsidR="00F02A4F" w:rsidRPr="00F02A4F">
        <w:t>,</w:t>
      </w:r>
      <w:r w:rsidR="00E26085">
        <w:t xml:space="preserve"> we take photos </w:t>
      </w:r>
      <w:r w:rsidR="00E26085" w:rsidRPr="00E26085">
        <w:t>through rotating camera lens in different directions</w:t>
      </w:r>
      <w:r w:rsidR="00E26085">
        <w:t xml:space="preserve">. </w:t>
      </w:r>
      <w:r w:rsidR="00B67394">
        <w:t>G</w:t>
      </w:r>
      <w:r w:rsidR="00B67394" w:rsidRPr="00B67394">
        <w:t xml:space="preserve">enerally, we can get four pieces of fisheye </w:t>
      </w:r>
      <w:r w:rsidR="00B67394">
        <w:t>image. S</w:t>
      </w:r>
      <w:r w:rsidR="00B67394" w:rsidRPr="00B67394">
        <w:t xml:space="preserve">ome overlapped </w:t>
      </w:r>
      <w:r w:rsidR="00B67394">
        <w:t>region exist</w:t>
      </w:r>
      <w:r w:rsidR="0037429C">
        <w:t>s</w:t>
      </w:r>
      <w:r w:rsidR="00B67394">
        <w:t xml:space="preserve"> between every two a</w:t>
      </w:r>
      <w:r w:rsidR="00B67394" w:rsidRPr="00B67394">
        <w:t>djacent image</w:t>
      </w:r>
      <w:r w:rsidR="00B67394">
        <w:t>.</w:t>
      </w:r>
      <w:r w:rsidR="000B797A">
        <w:t xml:space="preserve"> B</w:t>
      </w:r>
      <w:r w:rsidR="000B797A" w:rsidRPr="000B797A">
        <w:t>y processing these images through methods of image region extra</w:t>
      </w:r>
      <w:r w:rsidR="000B797A">
        <w:t>c</w:t>
      </w:r>
      <w:r w:rsidR="000B797A" w:rsidRPr="000B797A">
        <w:t>tion, image correction and image stitc</w:t>
      </w:r>
      <w:r w:rsidR="000B797A">
        <w:t>h</w:t>
      </w:r>
      <w:r w:rsidR="000B797A" w:rsidRPr="000B797A">
        <w:t>ing, we can get a panorama image</w:t>
      </w:r>
      <w:r w:rsidR="000B797A">
        <w:t>.</w:t>
      </w:r>
      <w:r w:rsidR="000052CE" w:rsidRPr="000052CE">
        <w:t xml:space="preserve"> </w:t>
      </w:r>
      <w:r w:rsidR="000052CE">
        <w:t>U</w:t>
      </w:r>
      <w:r w:rsidR="000052CE" w:rsidRPr="000052CE">
        <w:t>sing the self-designed panorama browser, we can roam different regions of the scene</w:t>
      </w:r>
      <w:r w:rsidR="00741D85">
        <w:t>.</w:t>
      </w:r>
    </w:p>
    <w:p w:rsidR="0098708F" w:rsidRDefault="00D91932" w:rsidP="0098708F">
      <w:pPr>
        <w:ind w:firstLine="480"/>
      </w:pPr>
      <w:r w:rsidRPr="00D91932">
        <w:t>In the course of the study of area extraction</w:t>
      </w:r>
      <w:r>
        <w:t xml:space="preserve">, </w:t>
      </w:r>
      <w:r w:rsidR="00997392" w:rsidRPr="00997392">
        <w:t>we proposed the variable angle line scan method</w:t>
      </w:r>
      <w:r w:rsidR="00997392">
        <w:t xml:space="preserve">. </w:t>
      </w:r>
      <w:r w:rsidR="00997392" w:rsidRPr="00997392">
        <w:t>It is established on the foundation of the traditional line scanning method</w:t>
      </w:r>
      <w:r w:rsidR="00997392">
        <w:t xml:space="preserve">. </w:t>
      </w:r>
      <w:r w:rsidR="0098708F" w:rsidRPr="0098708F">
        <w:t xml:space="preserve">By using scan lines of different slope to approach the circular area, the tangent points are detected. </w:t>
      </w:r>
      <w:r w:rsidR="0098708F">
        <w:t xml:space="preserve">We filter these tangent points </w:t>
      </w:r>
      <w:r w:rsidR="0098708F" w:rsidRPr="0098708F">
        <w:t>for fitting a circle.</w:t>
      </w:r>
      <w:r w:rsidR="0098708F">
        <w:t xml:space="preserve"> </w:t>
      </w:r>
      <w:r w:rsidR="0098708F" w:rsidRPr="0098708F">
        <w:t>Our method improve</w:t>
      </w:r>
      <w:r w:rsidR="0037429C">
        <w:t>s</w:t>
      </w:r>
      <w:r w:rsidR="0098708F" w:rsidRPr="0098708F">
        <w:t xml:space="preserve"> the accuracy and flexibility of </w:t>
      </w:r>
      <w:r w:rsidR="00386CA1">
        <w:t xml:space="preserve">circular fisheye </w:t>
      </w:r>
      <w:r w:rsidR="0098708F" w:rsidRPr="0098708F">
        <w:t>image area</w:t>
      </w:r>
      <w:r w:rsidR="0098708F">
        <w:t xml:space="preserve"> </w:t>
      </w:r>
      <w:r w:rsidR="0098708F" w:rsidRPr="0098708F">
        <w:t>extraction</w:t>
      </w:r>
      <w:r w:rsidR="0098708F">
        <w:t>.</w:t>
      </w:r>
    </w:p>
    <w:p w:rsidR="007B7368" w:rsidRDefault="00EE3D3C" w:rsidP="0098708F">
      <w:pPr>
        <w:ind w:firstLine="480"/>
      </w:pPr>
      <w:r>
        <w:rPr>
          <w:rFonts w:hint="eastAsia"/>
        </w:rPr>
        <w:t>I</w:t>
      </w:r>
      <w:r w:rsidRPr="00EE3D3C">
        <w:t>n the pro</w:t>
      </w:r>
      <w:r w:rsidR="00302108">
        <w:t>cess of correction of distorted</w:t>
      </w:r>
      <w:r w:rsidRPr="00EE3D3C">
        <w:t xml:space="preserve"> images, we propose</w:t>
      </w:r>
      <w:r>
        <w:t>d</w:t>
      </w:r>
      <w:r w:rsidRPr="00EE3D3C">
        <w:t xml:space="preserve"> </w:t>
      </w:r>
      <w:r w:rsidR="00076997" w:rsidRPr="00076997">
        <w:t xml:space="preserve">longitudinal </w:t>
      </w:r>
      <w:r w:rsidRPr="00EE3D3C">
        <w:t>compression cylindrical surface projection method</w:t>
      </w:r>
      <w:r w:rsidR="00AA794B">
        <w:t xml:space="preserve">. We successfully preserve </w:t>
      </w:r>
      <w:r w:rsidR="00AA794B" w:rsidRPr="00AA794B">
        <w:t xml:space="preserve">  fisheye image near pole information</w:t>
      </w:r>
      <w:r w:rsidR="00AA794B">
        <w:t xml:space="preserve">, and </w:t>
      </w:r>
      <w:r w:rsidR="00AA794B" w:rsidRPr="00AA794B">
        <w:t>overcome the angle limitation of cylindrical surface projection in vertical direction</w:t>
      </w:r>
      <w:r w:rsidR="00F00B85">
        <w:t xml:space="preserve">. </w:t>
      </w:r>
      <w:r w:rsidR="00F00B85" w:rsidRPr="00F00B85">
        <w:t>Experimental results show that our method is better than the latitude and longitude correction method</w:t>
      </w:r>
      <w:r w:rsidR="00F00B85">
        <w:t>.</w:t>
      </w:r>
    </w:p>
    <w:p w:rsidR="00F00B85" w:rsidRDefault="003A2201" w:rsidP="0098708F">
      <w:pPr>
        <w:ind w:firstLine="480"/>
      </w:pPr>
      <w:r w:rsidRPr="003A2201">
        <w:t>As for image mosaic, by using similarity threshold selection and symmetric filtering ru</w:t>
      </w:r>
      <w:r>
        <w:t>les, we s</w:t>
      </w:r>
      <w:r w:rsidRPr="003A2201">
        <w:t>ignificantly reduce the number of registration feature points and improve the efficiency of the mosaic.</w:t>
      </w:r>
      <w:r>
        <w:t xml:space="preserve"> </w:t>
      </w:r>
      <w:r w:rsidR="00E37D7A">
        <w:t xml:space="preserve">The random sample consensus </w:t>
      </w:r>
      <w:r w:rsidR="00E37D7A">
        <w:rPr>
          <w:rFonts w:hint="eastAsia"/>
        </w:rPr>
        <w:t>(</w:t>
      </w:r>
      <w:r w:rsidR="00E37D7A">
        <w:t>RANSAC)</w:t>
      </w:r>
      <w:r w:rsidRPr="003A2201">
        <w:t xml:space="preserve"> strategy is used to improve the accuracy of the estimation of </w:t>
      </w:r>
      <w:r>
        <w:t>the scene transformation matrix.</w:t>
      </w:r>
    </w:p>
    <w:p w:rsidR="00D91932" w:rsidRDefault="00973467" w:rsidP="00906418">
      <w:pPr>
        <w:ind w:firstLine="480"/>
      </w:pPr>
      <w:r w:rsidRPr="00973467">
        <w:t>For the spherical panorama re</w:t>
      </w:r>
      <w:r>
        <w:t>-projection browsing method, we give</w:t>
      </w:r>
      <w:r w:rsidRPr="00973467">
        <w:t xml:space="preserve"> a detailed analysis of the process. The implemented browser has basic browsing function, and the browsing scope is around 360 degrees in horizonta</w:t>
      </w:r>
      <w:r>
        <w:t>l and 180 degrees in vertical. I</w:t>
      </w:r>
      <w:r w:rsidRPr="00973467">
        <w:t xml:space="preserve">t basically reached the practical requirements </w:t>
      </w:r>
      <w:r w:rsidR="00334AF4">
        <w:t>o</w:t>
      </w:r>
      <w:r w:rsidR="00334AF4" w:rsidRPr="00334AF4">
        <w:t>n the visual senses</w:t>
      </w:r>
      <w:r w:rsidRPr="00973467">
        <w:t>.</w:t>
      </w:r>
    </w:p>
    <w:p w:rsidR="00973467" w:rsidRPr="00906418" w:rsidRDefault="00973467" w:rsidP="00906418">
      <w:pPr>
        <w:ind w:firstLine="480"/>
      </w:pPr>
    </w:p>
    <w:p w:rsidR="00764828" w:rsidRPr="00123254" w:rsidRDefault="00123254" w:rsidP="00C31213">
      <w:pPr>
        <w:ind w:firstLineChars="0" w:firstLine="0"/>
        <w:rPr>
          <w:b/>
        </w:rPr>
      </w:pPr>
      <w:r w:rsidRPr="00123254">
        <w:rPr>
          <w:b/>
          <w:sz w:val="28"/>
        </w:rPr>
        <w:t xml:space="preserve">KEY WORDS: </w:t>
      </w:r>
      <w:r w:rsidR="00064B69" w:rsidRPr="00064B69">
        <w:rPr>
          <w:szCs w:val="24"/>
        </w:rPr>
        <w:t>Virtual Reality</w:t>
      </w:r>
      <w:r w:rsidR="00064B69">
        <w:rPr>
          <w:rFonts w:hint="eastAsia"/>
          <w:szCs w:val="24"/>
        </w:rPr>
        <w:t xml:space="preserve">, </w:t>
      </w:r>
      <w:r w:rsidR="00064B69" w:rsidRPr="00064B69">
        <w:rPr>
          <w:szCs w:val="24"/>
        </w:rPr>
        <w:t>Scene Roaming</w:t>
      </w:r>
      <w:r w:rsidR="00064B69">
        <w:rPr>
          <w:szCs w:val="24"/>
        </w:rPr>
        <w:t xml:space="preserve">, </w:t>
      </w:r>
      <w:r w:rsidR="00064B69" w:rsidRPr="00064B69">
        <w:rPr>
          <w:szCs w:val="24"/>
        </w:rPr>
        <w:t>Circular fisheye images</w:t>
      </w:r>
      <w:r w:rsidR="00064B69">
        <w:rPr>
          <w:szCs w:val="24"/>
        </w:rPr>
        <w:t xml:space="preserve">, </w:t>
      </w:r>
      <w:r w:rsidR="00064B69" w:rsidRPr="00064B69">
        <w:rPr>
          <w:szCs w:val="24"/>
        </w:rPr>
        <w:t>Variable angle line scan</w:t>
      </w:r>
      <w:r w:rsidR="00064B69">
        <w:rPr>
          <w:szCs w:val="24"/>
        </w:rPr>
        <w:t xml:space="preserve">, </w:t>
      </w:r>
      <w:r w:rsidR="00064B69" w:rsidRPr="00064B69">
        <w:rPr>
          <w:szCs w:val="24"/>
        </w:rPr>
        <w:t>Longitudinal compression</w:t>
      </w:r>
      <w:r w:rsidR="00064B69">
        <w:rPr>
          <w:szCs w:val="24"/>
        </w:rPr>
        <w:t xml:space="preserve">, RANSAC, </w:t>
      </w:r>
      <w:r w:rsidR="00064B69" w:rsidRPr="00064B69">
        <w:rPr>
          <w:szCs w:val="24"/>
        </w:rPr>
        <w:t>Spherical Panorama Browse</w:t>
      </w:r>
    </w:p>
    <w:p w:rsidR="00764828" w:rsidRDefault="00764828" w:rsidP="00764828">
      <w:pPr>
        <w:ind w:firstLineChars="0" w:firstLine="0"/>
        <w:sectPr w:rsidR="00764828"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133602" w:rsidRPr="00B520B7" w:rsidRDefault="00133602" w:rsidP="00730718">
      <w:pPr>
        <w:spacing w:before="600" w:after="600"/>
        <w:ind w:firstLineChars="0" w:firstLine="0"/>
        <w:jc w:val="center"/>
        <w:rPr>
          <w:b/>
          <w:sz w:val="30"/>
          <w:szCs w:val="30"/>
        </w:rPr>
      </w:pPr>
      <w:r w:rsidRPr="00B520B7">
        <w:rPr>
          <w:rFonts w:hint="eastAsia"/>
          <w:b/>
          <w:sz w:val="30"/>
          <w:szCs w:val="30"/>
        </w:rPr>
        <w:lastRenderedPageBreak/>
        <w:t>目</w:t>
      </w:r>
      <w:r w:rsidRPr="00B520B7">
        <w:rPr>
          <w:rFonts w:hint="eastAsia"/>
          <w:b/>
          <w:sz w:val="30"/>
          <w:szCs w:val="30"/>
        </w:rPr>
        <w:t xml:space="preserve">    </w:t>
      </w:r>
      <w:r w:rsidRPr="00B520B7">
        <w:rPr>
          <w:rFonts w:hint="eastAsia"/>
          <w:b/>
          <w:sz w:val="30"/>
          <w:szCs w:val="30"/>
        </w:rPr>
        <w:t>录</w:t>
      </w:r>
    </w:p>
    <w:bookmarkStart w:id="3" w:name="_GoBack"/>
    <w:bookmarkEnd w:id="3"/>
    <w:p w:rsidR="0013283C" w:rsidRDefault="00007745">
      <w:pPr>
        <w:pStyle w:val="20"/>
        <w:rPr>
          <w:rFonts w:asciiTheme="minorHAnsi" w:hAnsiTheme="minorHAnsi"/>
          <w:noProof/>
          <w:sz w:val="21"/>
          <w:szCs w:val="22"/>
        </w:rPr>
      </w:pPr>
      <w:r>
        <w:fldChar w:fldCharType="begin"/>
      </w:r>
      <w:r>
        <w:instrText xml:space="preserve"> TOC \o "2-3" \h \z \u \t "</w:instrText>
      </w:r>
      <w:r>
        <w:instrText>标题</w:instrText>
      </w:r>
      <w:r>
        <w:instrText xml:space="preserve"> 4,4,</w:instrText>
      </w:r>
      <w:r>
        <w:instrText>标题</w:instrText>
      </w:r>
      <w:r>
        <w:instrText xml:space="preserve"> 5,5" </w:instrText>
      </w:r>
      <w:r>
        <w:fldChar w:fldCharType="separate"/>
      </w:r>
      <w:hyperlink w:anchor="_Toc437004790" w:history="1">
        <w:r w:rsidR="0013283C" w:rsidRPr="001E4452">
          <w:rPr>
            <w:rStyle w:val="ad"/>
            <w:rFonts w:hint="eastAsia"/>
            <w:noProof/>
            <w14:scene3d>
              <w14:camera w14:prst="orthographicFront"/>
              <w14:lightRig w14:rig="threePt" w14:dir="t">
                <w14:rot w14:lat="0" w14:lon="0" w14:rev="0"/>
              </w14:lightRig>
            </w14:scene3d>
          </w:rPr>
          <w:t>第一章</w:t>
        </w:r>
        <w:r w:rsidR="0013283C" w:rsidRPr="001E4452">
          <w:rPr>
            <w:rStyle w:val="ad"/>
            <w:rFonts w:hint="eastAsia"/>
            <w:noProof/>
          </w:rPr>
          <w:t xml:space="preserve"> </w:t>
        </w:r>
        <w:r w:rsidR="0013283C" w:rsidRPr="001E4452">
          <w:rPr>
            <w:rStyle w:val="ad"/>
            <w:rFonts w:hint="eastAsia"/>
            <w:noProof/>
          </w:rPr>
          <w:t>绪论</w:t>
        </w:r>
        <w:r w:rsidR="0013283C">
          <w:rPr>
            <w:noProof/>
            <w:webHidden/>
          </w:rPr>
          <w:tab/>
        </w:r>
        <w:r w:rsidR="0013283C">
          <w:rPr>
            <w:noProof/>
            <w:webHidden/>
          </w:rPr>
          <w:fldChar w:fldCharType="begin"/>
        </w:r>
        <w:r w:rsidR="0013283C">
          <w:rPr>
            <w:noProof/>
            <w:webHidden/>
          </w:rPr>
          <w:instrText xml:space="preserve"> PAGEREF _Toc437004790 \h </w:instrText>
        </w:r>
        <w:r w:rsidR="0013283C">
          <w:rPr>
            <w:noProof/>
            <w:webHidden/>
          </w:rPr>
        </w:r>
        <w:r w:rsidR="0013283C">
          <w:rPr>
            <w:noProof/>
            <w:webHidden/>
          </w:rPr>
          <w:fldChar w:fldCharType="separate"/>
        </w:r>
        <w:r w:rsidR="0013283C">
          <w:rPr>
            <w:noProof/>
            <w:webHidden/>
          </w:rPr>
          <w:t>1</w:t>
        </w:r>
        <w:r w:rsidR="0013283C">
          <w:rPr>
            <w:noProof/>
            <w:webHidden/>
          </w:rPr>
          <w:fldChar w:fldCharType="end"/>
        </w:r>
      </w:hyperlink>
    </w:p>
    <w:p w:rsidR="0013283C" w:rsidRDefault="0013283C">
      <w:pPr>
        <w:pStyle w:val="30"/>
        <w:ind w:left="480"/>
        <w:rPr>
          <w:rFonts w:asciiTheme="minorHAnsi" w:hAnsiTheme="minorHAnsi"/>
          <w:noProof/>
          <w:sz w:val="21"/>
          <w:szCs w:val="22"/>
        </w:rPr>
      </w:pPr>
      <w:hyperlink w:anchor="_Toc437004791" w:history="1">
        <w:r w:rsidRPr="001E4452">
          <w:rPr>
            <w:rStyle w:val="ad"/>
            <w:b/>
            <w:noProof/>
          </w:rPr>
          <w:t>1.1</w:t>
        </w:r>
        <w:r w:rsidRPr="001E4452">
          <w:rPr>
            <w:rStyle w:val="ad"/>
            <w:rFonts w:hint="eastAsia"/>
            <w:noProof/>
          </w:rPr>
          <w:t xml:space="preserve"> </w:t>
        </w:r>
        <w:r w:rsidRPr="001E4452">
          <w:rPr>
            <w:rStyle w:val="ad"/>
            <w:rFonts w:hint="eastAsia"/>
            <w:noProof/>
          </w:rPr>
          <w:t>研究背景</w:t>
        </w:r>
        <w:r>
          <w:rPr>
            <w:noProof/>
            <w:webHidden/>
          </w:rPr>
          <w:tab/>
        </w:r>
        <w:r>
          <w:rPr>
            <w:noProof/>
            <w:webHidden/>
          </w:rPr>
          <w:fldChar w:fldCharType="begin"/>
        </w:r>
        <w:r>
          <w:rPr>
            <w:noProof/>
            <w:webHidden/>
          </w:rPr>
          <w:instrText xml:space="preserve"> PAGEREF _Toc437004791 \h </w:instrText>
        </w:r>
        <w:r>
          <w:rPr>
            <w:noProof/>
            <w:webHidden/>
          </w:rPr>
        </w:r>
        <w:r>
          <w:rPr>
            <w:noProof/>
            <w:webHidden/>
          </w:rPr>
          <w:fldChar w:fldCharType="separate"/>
        </w:r>
        <w:r>
          <w:rPr>
            <w:noProof/>
            <w:webHidden/>
          </w:rPr>
          <w:t>1</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2" w:history="1">
        <w:r w:rsidRPr="001E4452">
          <w:rPr>
            <w:rStyle w:val="ad"/>
            <w:b/>
            <w:noProof/>
          </w:rPr>
          <w:t>1.2</w:t>
        </w:r>
        <w:r w:rsidRPr="001E4452">
          <w:rPr>
            <w:rStyle w:val="ad"/>
            <w:rFonts w:hint="eastAsia"/>
            <w:noProof/>
          </w:rPr>
          <w:t xml:space="preserve"> </w:t>
        </w:r>
        <w:r w:rsidRPr="001E4452">
          <w:rPr>
            <w:rStyle w:val="ad"/>
            <w:rFonts w:hint="eastAsia"/>
            <w:noProof/>
          </w:rPr>
          <w:t>虚拟现实的应用领域</w:t>
        </w:r>
        <w:r>
          <w:rPr>
            <w:noProof/>
            <w:webHidden/>
          </w:rPr>
          <w:tab/>
        </w:r>
        <w:r>
          <w:rPr>
            <w:noProof/>
            <w:webHidden/>
          </w:rPr>
          <w:fldChar w:fldCharType="begin"/>
        </w:r>
        <w:r>
          <w:rPr>
            <w:noProof/>
            <w:webHidden/>
          </w:rPr>
          <w:instrText xml:space="preserve"> PAGEREF _Toc437004792 \h </w:instrText>
        </w:r>
        <w:r>
          <w:rPr>
            <w:noProof/>
            <w:webHidden/>
          </w:rPr>
        </w:r>
        <w:r>
          <w:rPr>
            <w:noProof/>
            <w:webHidden/>
          </w:rPr>
          <w:fldChar w:fldCharType="separate"/>
        </w:r>
        <w:r>
          <w:rPr>
            <w:noProof/>
            <w:webHidden/>
          </w:rPr>
          <w:t>1</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3" w:history="1">
        <w:r w:rsidRPr="001E4452">
          <w:rPr>
            <w:rStyle w:val="ad"/>
            <w:b/>
            <w:noProof/>
          </w:rPr>
          <w:t>1.3</w:t>
        </w:r>
        <w:r w:rsidRPr="001E4452">
          <w:rPr>
            <w:rStyle w:val="ad"/>
            <w:rFonts w:hint="eastAsia"/>
            <w:noProof/>
          </w:rPr>
          <w:t xml:space="preserve"> </w:t>
        </w:r>
        <w:r w:rsidRPr="001E4452">
          <w:rPr>
            <w:rStyle w:val="ad"/>
            <w:rFonts w:hint="eastAsia"/>
            <w:noProof/>
          </w:rPr>
          <w:t>场景漫游的两种实现方式</w:t>
        </w:r>
        <w:r>
          <w:rPr>
            <w:noProof/>
            <w:webHidden/>
          </w:rPr>
          <w:tab/>
        </w:r>
        <w:r>
          <w:rPr>
            <w:noProof/>
            <w:webHidden/>
          </w:rPr>
          <w:fldChar w:fldCharType="begin"/>
        </w:r>
        <w:r>
          <w:rPr>
            <w:noProof/>
            <w:webHidden/>
          </w:rPr>
          <w:instrText xml:space="preserve"> PAGEREF _Toc437004793 \h </w:instrText>
        </w:r>
        <w:r>
          <w:rPr>
            <w:noProof/>
            <w:webHidden/>
          </w:rPr>
        </w:r>
        <w:r>
          <w:rPr>
            <w:noProof/>
            <w:webHidden/>
          </w:rPr>
          <w:fldChar w:fldCharType="separate"/>
        </w:r>
        <w:r>
          <w:rPr>
            <w:noProof/>
            <w:webHidden/>
          </w:rPr>
          <w:t>2</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4" w:history="1">
        <w:r w:rsidRPr="001E4452">
          <w:rPr>
            <w:rStyle w:val="ad"/>
            <w:b/>
            <w:noProof/>
          </w:rPr>
          <w:t>1.4</w:t>
        </w:r>
        <w:r w:rsidRPr="001E4452">
          <w:rPr>
            <w:rStyle w:val="ad"/>
            <w:rFonts w:hint="eastAsia"/>
            <w:noProof/>
          </w:rPr>
          <w:t xml:space="preserve"> </w:t>
        </w:r>
        <w:r w:rsidRPr="001E4452">
          <w:rPr>
            <w:rStyle w:val="ad"/>
            <w:rFonts w:hint="eastAsia"/>
            <w:noProof/>
          </w:rPr>
          <w:t>国外研究现状</w:t>
        </w:r>
        <w:r>
          <w:rPr>
            <w:noProof/>
            <w:webHidden/>
          </w:rPr>
          <w:tab/>
        </w:r>
        <w:r>
          <w:rPr>
            <w:noProof/>
            <w:webHidden/>
          </w:rPr>
          <w:fldChar w:fldCharType="begin"/>
        </w:r>
        <w:r>
          <w:rPr>
            <w:noProof/>
            <w:webHidden/>
          </w:rPr>
          <w:instrText xml:space="preserve"> PAGEREF _Toc437004794 \h </w:instrText>
        </w:r>
        <w:r>
          <w:rPr>
            <w:noProof/>
            <w:webHidden/>
          </w:rPr>
        </w:r>
        <w:r>
          <w:rPr>
            <w:noProof/>
            <w:webHidden/>
          </w:rPr>
          <w:fldChar w:fldCharType="separate"/>
        </w:r>
        <w:r>
          <w:rPr>
            <w:noProof/>
            <w:webHidden/>
          </w:rPr>
          <w:t>3</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5" w:history="1">
        <w:r w:rsidRPr="001E4452">
          <w:rPr>
            <w:rStyle w:val="ad"/>
            <w:b/>
            <w:noProof/>
          </w:rPr>
          <w:t>1.5</w:t>
        </w:r>
        <w:r w:rsidRPr="001E4452">
          <w:rPr>
            <w:rStyle w:val="ad"/>
            <w:rFonts w:hint="eastAsia"/>
            <w:noProof/>
          </w:rPr>
          <w:t xml:space="preserve"> </w:t>
        </w:r>
        <w:r w:rsidRPr="001E4452">
          <w:rPr>
            <w:rStyle w:val="ad"/>
            <w:rFonts w:hint="eastAsia"/>
            <w:noProof/>
          </w:rPr>
          <w:t>国内研究现状</w:t>
        </w:r>
        <w:r>
          <w:rPr>
            <w:noProof/>
            <w:webHidden/>
          </w:rPr>
          <w:tab/>
        </w:r>
        <w:r>
          <w:rPr>
            <w:noProof/>
            <w:webHidden/>
          </w:rPr>
          <w:fldChar w:fldCharType="begin"/>
        </w:r>
        <w:r>
          <w:rPr>
            <w:noProof/>
            <w:webHidden/>
          </w:rPr>
          <w:instrText xml:space="preserve"> PAGEREF _Toc437004795 \h </w:instrText>
        </w:r>
        <w:r>
          <w:rPr>
            <w:noProof/>
            <w:webHidden/>
          </w:rPr>
        </w:r>
        <w:r>
          <w:rPr>
            <w:noProof/>
            <w:webHidden/>
          </w:rPr>
          <w:fldChar w:fldCharType="separate"/>
        </w:r>
        <w:r>
          <w:rPr>
            <w:noProof/>
            <w:webHidden/>
          </w:rPr>
          <w:t>4</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6" w:history="1">
        <w:r w:rsidRPr="001E4452">
          <w:rPr>
            <w:rStyle w:val="ad"/>
            <w:b/>
            <w:noProof/>
          </w:rPr>
          <w:t>1.6</w:t>
        </w:r>
        <w:r w:rsidRPr="001E4452">
          <w:rPr>
            <w:rStyle w:val="ad"/>
            <w:rFonts w:hint="eastAsia"/>
            <w:noProof/>
          </w:rPr>
          <w:t xml:space="preserve"> </w:t>
        </w:r>
        <w:r w:rsidRPr="001E4452">
          <w:rPr>
            <w:rStyle w:val="ad"/>
            <w:rFonts w:hint="eastAsia"/>
            <w:noProof/>
          </w:rPr>
          <w:t>论文的结构安排</w:t>
        </w:r>
        <w:r>
          <w:rPr>
            <w:noProof/>
            <w:webHidden/>
          </w:rPr>
          <w:tab/>
        </w:r>
        <w:r>
          <w:rPr>
            <w:noProof/>
            <w:webHidden/>
          </w:rPr>
          <w:fldChar w:fldCharType="begin"/>
        </w:r>
        <w:r>
          <w:rPr>
            <w:noProof/>
            <w:webHidden/>
          </w:rPr>
          <w:instrText xml:space="preserve"> PAGEREF _Toc437004796 \h </w:instrText>
        </w:r>
        <w:r>
          <w:rPr>
            <w:noProof/>
            <w:webHidden/>
          </w:rPr>
        </w:r>
        <w:r>
          <w:rPr>
            <w:noProof/>
            <w:webHidden/>
          </w:rPr>
          <w:fldChar w:fldCharType="separate"/>
        </w:r>
        <w:r>
          <w:rPr>
            <w:noProof/>
            <w:webHidden/>
          </w:rPr>
          <w:t>4</w:t>
        </w:r>
        <w:r>
          <w:rPr>
            <w:noProof/>
            <w:webHidden/>
          </w:rPr>
          <w:fldChar w:fldCharType="end"/>
        </w:r>
      </w:hyperlink>
    </w:p>
    <w:p w:rsidR="0013283C" w:rsidRDefault="0013283C">
      <w:pPr>
        <w:pStyle w:val="20"/>
        <w:rPr>
          <w:rFonts w:asciiTheme="minorHAnsi" w:hAnsiTheme="minorHAnsi"/>
          <w:noProof/>
          <w:sz w:val="21"/>
          <w:szCs w:val="22"/>
        </w:rPr>
      </w:pPr>
      <w:hyperlink w:anchor="_Toc437004797" w:history="1">
        <w:r w:rsidRPr="001E4452">
          <w:rPr>
            <w:rStyle w:val="ad"/>
            <w:rFonts w:hint="eastAsia"/>
            <w:noProof/>
            <w14:scene3d>
              <w14:camera w14:prst="orthographicFront"/>
              <w14:lightRig w14:rig="threePt" w14:dir="t">
                <w14:rot w14:lat="0" w14:lon="0" w14:rev="0"/>
              </w14:lightRig>
            </w14:scene3d>
          </w:rPr>
          <w:t>第二章</w:t>
        </w:r>
        <w:r w:rsidRPr="001E4452">
          <w:rPr>
            <w:rStyle w:val="ad"/>
            <w:rFonts w:hint="eastAsia"/>
            <w:noProof/>
          </w:rPr>
          <w:t xml:space="preserve"> </w:t>
        </w:r>
        <w:r w:rsidRPr="001E4452">
          <w:rPr>
            <w:rStyle w:val="ad"/>
            <w:rFonts w:hint="eastAsia"/>
            <w:noProof/>
          </w:rPr>
          <w:t>基于鱼眼图像的全景漫游相关技术介绍</w:t>
        </w:r>
        <w:r>
          <w:rPr>
            <w:noProof/>
            <w:webHidden/>
          </w:rPr>
          <w:tab/>
        </w:r>
        <w:r>
          <w:rPr>
            <w:noProof/>
            <w:webHidden/>
          </w:rPr>
          <w:fldChar w:fldCharType="begin"/>
        </w:r>
        <w:r>
          <w:rPr>
            <w:noProof/>
            <w:webHidden/>
          </w:rPr>
          <w:instrText xml:space="preserve"> PAGEREF _Toc437004797 \h </w:instrText>
        </w:r>
        <w:r>
          <w:rPr>
            <w:noProof/>
            <w:webHidden/>
          </w:rPr>
        </w:r>
        <w:r>
          <w:rPr>
            <w:noProof/>
            <w:webHidden/>
          </w:rPr>
          <w:fldChar w:fldCharType="separate"/>
        </w:r>
        <w:r>
          <w:rPr>
            <w:noProof/>
            <w:webHidden/>
          </w:rPr>
          <w:t>6</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8" w:history="1">
        <w:r w:rsidRPr="001E4452">
          <w:rPr>
            <w:rStyle w:val="ad"/>
            <w:b/>
            <w:noProof/>
          </w:rPr>
          <w:t>2.1</w:t>
        </w:r>
        <w:r w:rsidRPr="001E4452">
          <w:rPr>
            <w:rStyle w:val="ad"/>
            <w:rFonts w:hint="eastAsia"/>
            <w:noProof/>
          </w:rPr>
          <w:t xml:space="preserve"> </w:t>
        </w:r>
        <w:r w:rsidRPr="001E4452">
          <w:rPr>
            <w:rStyle w:val="ad"/>
            <w:rFonts w:hint="eastAsia"/>
            <w:noProof/>
          </w:rPr>
          <w:t>鱼眼镜头的成像原理</w:t>
        </w:r>
        <w:r>
          <w:rPr>
            <w:noProof/>
            <w:webHidden/>
          </w:rPr>
          <w:tab/>
        </w:r>
        <w:r>
          <w:rPr>
            <w:noProof/>
            <w:webHidden/>
          </w:rPr>
          <w:fldChar w:fldCharType="begin"/>
        </w:r>
        <w:r>
          <w:rPr>
            <w:noProof/>
            <w:webHidden/>
          </w:rPr>
          <w:instrText xml:space="preserve"> PAGEREF _Toc437004798 \h </w:instrText>
        </w:r>
        <w:r>
          <w:rPr>
            <w:noProof/>
            <w:webHidden/>
          </w:rPr>
        </w:r>
        <w:r>
          <w:rPr>
            <w:noProof/>
            <w:webHidden/>
          </w:rPr>
          <w:fldChar w:fldCharType="separate"/>
        </w:r>
        <w:r>
          <w:rPr>
            <w:noProof/>
            <w:webHidden/>
          </w:rPr>
          <w:t>6</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799" w:history="1">
        <w:r w:rsidRPr="001E4452">
          <w:rPr>
            <w:rStyle w:val="ad"/>
            <w:b/>
            <w:noProof/>
          </w:rPr>
          <w:t>2.2</w:t>
        </w:r>
        <w:r w:rsidRPr="001E4452">
          <w:rPr>
            <w:rStyle w:val="ad"/>
            <w:rFonts w:hint="eastAsia"/>
            <w:noProof/>
          </w:rPr>
          <w:t xml:space="preserve"> </w:t>
        </w:r>
        <w:r w:rsidRPr="001E4452">
          <w:rPr>
            <w:rStyle w:val="ad"/>
            <w:rFonts w:hint="eastAsia"/>
            <w:noProof/>
          </w:rPr>
          <w:t>鱼眼图片的种类</w:t>
        </w:r>
        <w:r>
          <w:rPr>
            <w:noProof/>
            <w:webHidden/>
          </w:rPr>
          <w:tab/>
        </w:r>
        <w:r>
          <w:rPr>
            <w:noProof/>
            <w:webHidden/>
          </w:rPr>
          <w:fldChar w:fldCharType="begin"/>
        </w:r>
        <w:r>
          <w:rPr>
            <w:noProof/>
            <w:webHidden/>
          </w:rPr>
          <w:instrText xml:space="preserve"> PAGEREF _Toc437004799 \h </w:instrText>
        </w:r>
        <w:r>
          <w:rPr>
            <w:noProof/>
            <w:webHidden/>
          </w:rPr>
        </w:r>
        <w:r>
          <w:rPr>
            <w:noProof/>
            <w:webHidden/>
          </w:rPr>
          <w:fldChar w:fldCharType="separate"/>
        </w:r>
        <w:r>
          <w:rPr>
            <w:noProof/>
            <w:webHidden/>
          </w:rPr>
          <w:t>7</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00" w:history="1">
        <w:r w:rsidRPr="001E4452">
          <w:rPr>
            <w:rStyle w:val="ad"/>
            <w:b/>
            <w:noProof/>
          </w:rPr>
          <w:t>2.3</w:t>
        </w:r>
        <w:r w:rsidRPr="001E4452">
          <w:rPr>
            <w:rStyle w:val="ad"/>
            <w:rFonts w:hint="eastAsia"/>
            <w:noProof/>
          </w:rPr>
          <w:t xml:space="preserve"> </w:t>
        </w:r>
        <w:r w:rsidRPr="001E4452">
          <w:rPr>
            <w:rStyle w:val="ad"/>
            <w:rFonts w:hint="eastAsia"/>
            <w:noProof/>
          </w:rPr>
          <w:t>鱼眼图像的畸变</w:t>
        </w:r>
        <w:r>
          <w:rPr>
            <w:noProof/>
            <w:webHidden/>
          </w:rPr>
          <w:tab/>
        </w:r>
        <w:r>
          <w:rPr>
            <w:noProof/>
            <w:webHidden/>
          </w:rPr>
          <w:fldChar w:fldCharType="begin"/>
        </w:r>
        <w:r>
          <w:rPr>
            <w:noProof/>
            <w:webHidden/>
          </w:rPr>
          <w:instrText xml:space="preserve"> PAGEREF _Toc437004800 \h </w:instrText>
        </w:r>
        <w:r>
          <w:rPr>
            <w:noProof/>
            <w:webHidden/>
          </w:rPr>
        </w:r>
        <w:r>
          <w:rPr>
            <w:noProof/>
            <w:webHidden/>
          </w:rPr>
          <w:fldChar w:fldCharType="separate"/>
        </w:r>
        <w:r>
          <w:rPr>
            <w:noProof/>
            <w:webHidden/>
          </w:rPr>
          <w:t>7</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01" w:history="1">
        <w:r w:rsidRPr="001E4452">
          <w:rPr>
            <w:rStyle w:val="ad"/>
            <w:b/>
            <w:noProof/>
          </w:rPr>
          <w:t>2.4</w:t>
        </w:r>
        <w:r w:rsidRPr="001E4452">
          <w:rPr>
            <w:rStyle w:val="ad"/>
            <w:rFonts w:hint="eastAsia"/>
            <w:noProof/>
          </w:rPr>
          <w:t xml:space="preserve"> </w:t>
        </w:r>
        <w:r w:rsidRPr="001E4452">
          <w:rPr>
            <w:rStyle w:val="ad"/>
            <w:rFonts w:hint="eastAsia"/>
            <w:noProof/>
          </w:rPr>
          <w:t>畸变校正的方法</w:t>
        </w:r>
        <w:r>
          <w:rPr>
            <w:noProof/>
            <w:webHidden/>
          </w:rPr>
          <w:tab/>
        </w:r>
        <w:r>
          <w:rPr>
            <w:noProof/>
            <w:webHidden/>
          </w:rPr>
          <w:fldChar w:fldCharType="begin"/>
        </w:r>
        <w:r>
          <w:rPr>
            <w:noProof/>
            <w:webHidden/>
          </w:rPr>
          <w:instrText xml:space="preserve"> PAGEREF _Toc437004801 \h </w:instrText>
        </w:r>
        <w:r>
          <w:rPr>
            <w:noProof/>
            <w:webHidden/>
          </w:rPr>
        </w:r>
        <w:r>
          <w:rPr>
            <w:noProof/>
            <w:webHidden/>
          </w:rPr>
          <w:fldChar w:fldCharType="separate"/>
        </w:r>
        <w:r>
          <w:rPr>
            <w:noProof/>
            <w:webHidden/>
          </w:rPr>
          <w:t>8</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02" w:history="1">
        <w:r w:rsidRPr="001E4452">
          <w:rPr>
            <w:rStyle w:val="ad"/>
            <w:b/>
            <w:noProof/>
          </w:rPr>
          <w:t>2.5</w:t>
        </w:r>
        <w:r w:rsidRPr="001E4452">
          <w:rPr>
            <w:rStyle w:val="ad"/>
            <w:rFonts w:hint="eastAsia"/>
            <w:noProof/>
          </w:rPr>
          <w:t xml:space="preserve"> </w:t>
        </w:r>
        <w:r w:rsidRPr="001E4452">
          <w:rPr>
            <w:rStyle w:val="ad"/>
            <w:rFonts w:hint="eastAsia"/>
            <w:noProof/>
          </w:rPr>
          <w:t>摄像机镜头模型</w:t>
        </w:r>
        <w:r>
          <w:rPr>
            <w:noProof/>
            <w:webHidden/>
          </w:rPr>
          <w:tab/>
        </w:r>
        <w:r>
          <w:rPr>
            <w:noProof/>
            <w:webHidden/>
          </w:rPr>
          <w:fldChar w:fldCharType="begin"/>
        </w:r>
        <w:r>
          <w:rPr>
            <w:noProof/>
            <w:webHidden/>
          </w:rPr>
          <w:instrText xml:space="preserve"> PAGEREF _Toc437004802 \h </w:instrText>
        </w:r>
        <w:r>
          <w:rPr>
            <w:noProof/>
            <w:webHidden/>
          </w:rPr>
        </w:r>
        <w:r>
          <w:rPr>
            <w:noProof/>
            <w:webHidden/>
          </w:rPr>
          <w:fldChar w:fldCharType="separate"/>
        </w:r>
        <w:r>
          <w:rPr>
            <w:noProof/>
            <w:webHidden/>
          </w:rPr>
          <w:t>9</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03" w:history="1">
        <w:r w:rsidRPr="001E4452">
          <w:rPr>
            <w:rStyle w:val="ad"/>
            <w:b/>
            <w:noProof/>
          </w:rPr>
          <w:t>2.6</w:t>
        </w:r>
        <w:r w:rsidRPr="001E4452">
          <w:rPr>
            <w:rStyle w:val="ad"/>
            <w:rFonts w:hint="eastAsia"/>
            <w:noProof/>
          </w:rPr>
          <w:t xml:space="preserve"> </w:t>
        </w:r>
        <w:r w:rsidRPr="001E4452">
          <w:rPr>
            <w:rStyle w:val="ad"/>
            <w:rFonts w:hint="eastAsia"/>
            <w:noProof/>
          </w:rPr>
          <w:t>校正图像的全景拼接</w:t>
        </w:r>
        <w:r>
          <w:rPr>
            <w:noProof/>
            <w:webHidden/>
          </w:rPr>
          <w:tab/>
        </w:r>
        <w:r>
          <w:rPr>
            <w:noProof/>
            <w:webHidden/>
          </w:rPr>
          <w:fldChar w:fldCharType="begin"/>
        </w:r>
        <w:r>
          <w:rPr>
            <w:noProof/>
            <w:webHidden/>
          </w:rPr>
          <w:instrText xml:space="preserve"> PAGEREF _Toc437004803 \h </w:instrText>
        </w:r>
        <w:r>
          <w:rPr>
            <w:noProof/>
            <w:webHidden/>
          </w:rPr>
        </w:r>
        <w:r>
          <w:rPr>
            <w:noProof/>
            <w:webHidden/>
          </w:rPr>
          <w:fldChar w:fldCharType="separate"/>
        </w:r>
        <w:r>
          <w:rPr>
            <w:noProof/>
            <w:webHidden/>
          </w:rPr>
          <w:t>12</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04" w:history="1">
        <w:r w:rsidRPr="001E4452">
          <w:rPr>
            <w:rStyle w:val="ad"/>
            <w:b/>
            <w:noProof/>
          </w:rPr>
          <w:t>2.6.1</w:t>
        </w:r>
        <w:r w:rsidRPr="001E4452">
          <w:rPr>
            <w:rStyle w:val="ad"/>
            <w:rFonts w:hint="eastAsia"/>
            <w:noProof/>
          </w:rPr>
          <w:t xml:space="preserve"> </w:t>
        </w:r>
        <w:r w:rsidRPr="001E4452">
          <w:rPr>
            <w:rStyle w:val="ad"/>
            <w:rFonts w:hint="eastAsia"/>
            <w:noProof/>
          </w:rPr>
          <w:t>图像的配准方法</w:t>
        </w:r>
        <w:r>
          <w:rPr>
            <w:noProof/>
            <w:webHidden/>
          </w:rPr>
          <w:tab/>
        </w:r>
        <w:r>
          <w:rPr>
            <w:noProof/>
            <w:webHidden/>
          </w:rPr>
          <w:fldChar w:fldCharType="begin"/>
        </w:r>
        <w:r>
          <w:rPr>
            <w:noProof/>
            <w:webHidden/>
          </w:rPr>
          <w:instrText xml:space="preserve"> PAGEREF _Toc437004804 \h </w:instrText>
        </w:r>
        <w:r>
          <w:rPr>
            <w:noProof/>
            <w:webHidden/>
          </w:rPr>
        </w:r>
        <w:r>
          <w:rPr>
            <w:noProof/>
            <w:webHidden/>
          </w:rPr>
          <w:fldChar w:fldCharType="separate"/>
        </w:r>
        <w:r>
          <w:rPr>
            <w:noProof/>
            <w:webHidden/>
          </w:rPr>
          <w:t>12</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05" w:history="1">
        <w:r w:rsidRPr="001E4452">
          <w:rPr>
            <w:rStyle w:val="ad"/>
            <w:b/>
            <w:noProof/>
          </w:rPr>
          <w:t>2.6.2</w:t>
        </w:r>
        <w:r w:rsidRPr="001E4452">
          <w:rPr>
            <w:rStyle w:val="ad"/>
            <w:rFonts w:hint="eastAsia"/>
            <w:noProof/>
          </w:rPr>
          <w:t xml:space="preserve"> </w:t>
        </w:r>
        <w:r w:rsidRPr="001E4452">
          <w:rPr>
            <w:rStyle w:val="ad"/>
            <w:rFonts w:hint="eastAsia"/>
            <w:noProof/>
          </w:rPr>
          <w:t>图像的融合方法</w:t>
        </w:r>
        <w:r>
          <w:rPr>
            <w:noProof/>
            <w:webHidden/>
          </w:rPr>
          <w:tab/>
        </w:r>
        <w:r>
          <w:rPr>
            <w:noProof/>
            <w:webHidden/>
          </w:rPr>
          <w:fldChar w:fldCharType="begin"/>
        </w:r>
        <w:r>
          <w:rPr>
            <w:noProof/>
            <w:webHidden/>
          </w:rPr>
          <w:instrText xml:space="preserve"> PAGEREF _Toc437004805 \h </w:instrText>
        </w:r>
        <w:r>
          <w:rPr>
            <w:noProof/>
            <w:webHidden/>
          </w:rPr>
        </w:r>
        <w:r>
          <w:rPr>
            <w:noProof/>
            <w:webHidden/>
          </w:rPr>
          <w:fldChar w:fldCharType="separate"/>
        </w:r>
        <w:r>
          <w:rPr>
            <w:noProof/>
            <w:webHidden/>
          </w:rPr>
          <w:t>13</w:t>
        </w:r>
        <w:r>
          <w:rPr>
            <w:noProof/>
            <w:webHidden/>
          </w:rPr>
          <w:fldChar w:fldCharType="end"/>
        </w:r>
      </w:hyperlink>
    </w:p>
    <w:p w:rsidR="0013283C" w:rsidRDefault="0013283C">
      <w:pPr>
        <w:pStyle w:val="50"/>
        <w:tabs>
          <w:tab w:val="right" w:leader="dot" w:pos="8301"/>
        </w:tabs>
        <w:ind w:left="1440"/>
        <w:rPr>
          <w:rFonts w:asciiTheme="minorHAnsi" w:hAnsiTheme="minorHAnsi"/>
          <w:noProof/>
          <w:sz w:val="21"/>
          <w:szCs w:val="22"/>
        </w:rPr>
      </w:pPr>
      <w:hyperlink w:anchor="_Toc437004806" w:history="1">
        <w:r w:rsidRPr="001E4452">
          <w:rPr>
            <w:rStyle w:val="ad"/>
            <w:b/>
            <w:noProof/>
          </w:rPr>
          <w:t>2.6.2.1</w:t>
        </w:r>
        <w:r w:rsidRPr="001E4452">
          <w:rPr>
            <w:rStyle w:val="ad"/>
            <w:rFonts w:hint="eastAsia"/>
            <w:noProof/>
          </w:rPr>
          <w:t xml:space="preserve"> </w:t>
        </w:r>
        <w:r w:rsidRPr="001E4452">
          <w:rPr>
            <w:rStyle w:val="ad"/>
            <w:rFonts w:hint="eastAsia"/>
            <w:noProof/>
          </w:rPr>
          <w:t>加权系数法</w:t>
        </w:r>
        <w:r>
          <w:rPr>
            <w:noProof/>
            <w:webHidden/>
          </w:rPr>
          <w:tab/>
        </w:r>
        <w:r>
          <w:rPr>
            <w:noProof/>
            <w:webHidden/>
          </w:rPr>
          <w:fldChar w:fldCharType="begin"/>
        </w:r>
        <w:r>
          <w:rPr>
            <w:noProof/>
            <w:webHidden/>
          </w:rPr>
          <w:instrText xml:space="preserve"> PAGEREF _Toc437004806 \h </w:instrText>
        </w:r>
        <w:r>
          <w:rPr>
            <w:noProof/>
            <w:webHidden/>
          </w:rPr>
        </w:r>
        <w:r>
          <w:rPr>
            <w:noProof/>
            <w:webHidden/>
          </w:rPr>
          <w:fldChar w:fldCharType="separate"/>
        </w:r>
        <w:r>
          <w:rPr>
            <w:noProof/>
            <w:webHidden/>
          </w:rPr>
          <w:t>14</w:t>
        </w:r>
        <w:r>
          <w:rPr>
            <w:noProof/>
            <w:webHidden/>
          </w:rPr>
          <w:fldChar w:fldCharType="end"/>
        </w:r>
      </w:hyperlink>
    </w:p>
    <w:p w:rsidR="0013283C" w:rsidRDefault="0013283C">
      <w:pPr>
        <w:pStyle w:val="50"/>
        <w:tabs>
          <w:tab w:val="right" w:leader="dot" w:pos="8301"/>
        </w:tabs>
        <w:ind w:left="1440"/>
        <w:rPr>
          <w:rFonts w:asciiTheme="minorHAnsi" w:hAnsiTheme="minorHAnsi"/>
          <w:noProof/>
          <w:sz w:val="21"/>
          <w:szCs w:val="22"/>
        </w:rPr>
      </w:pPr>
      <w:hyperlink w:anchor="_Toc437004807" w:history="1">
        <w:r w:rsidRPr="001E4452">
          <w:rPr>
            <w:rStyle w:val="ad"/>
            <w:b/>
            <w:noProof/>
          </w:rPr>
          <w:t>2.6.2.2</w:t>
        </w:r>
        <w:r w:rsidRPr="001E4452">
          <w:rPr>
            <w:rStyle w:val="ad"/>
            <w:noProof/>
          </w:rPr>
          <w:t xml:space="preserve"> Toet</w:t>
        </w:r>
        <w:r w:rsidRPr="001E4452">
          <w:rPr>
            <w:rStyle w:val="ad"/>
            <w:rFonts w:hint="eastAsia"/>
            <w:noProof/>
          </w:rPr>
          <w:t>算法</w:t>
        </w:r>
        <w:r>
          <w:rPr>
            <w:noProof/>
            <w:webHidden/>
          </w:rPr>
          <w:tab/>
        </w:r>
        <w:r>
          <w:rPr>
            <w:noProof/>
            <w:webHidden/>
          </w:rPr>
          <w:fldChar w:fldCharType="begin"/>
        </w:r>
        <w:r>
          <w:rPr>
            <w:noProof/>
            <w:webHidden/>
          </w:rPr>
          <w:instrText xml:space="preserve"> PAGEREF _Toc437004807 \h </w:instrText>
        </w:r>
        <w:r>
          <w:rPr>
            <w:noProof/>
            <w:webHidden/>
          </w:rPr>
        </w:r>
        <w:r>
          <w:rPr>
            <w:noProof/>
            <w:webHidden/>
          </w:rPr>
          <w:fldChar w:fldCharType="separate"/>
        </w:r>
        <w:r>
          <w:rPr>
            <w:noProof/>
            <w:webHidden/>
          </w:rPr>
          <w:t>14</w:t>
        </w:r>
        <w:r>
          <w:rPr>
            <w:noProof/>
            <w:webHidden/>
          </w:rPr>
          <w:fldChar w:fldCharType="end"/>
        </w:r>
      </w:hyperlink>
    </w:p>
    <w:p w:rsidR="0013283C" w:rsidRDefault="0013283C">
      <w:pPr>
        <w:pStyle w:val="50"/>
        <w:tabs>
          <w:tab w:val="right" w:leader="dot" w:pos="8301"/>
        </w:tabs>
        <w:ind w:left="1440"/>
        <w:rPr>
          <w:rFonts w:asciiTheme="minorHAnsi" w:hAnsiTheme="minorHAnsi"/>
          <w:noProof/>
          <w:sz w:val="21"/>
          <w:szCs w:val="22"/>
        </w:rPr>
      </w:pPr>
      <w:hyperlink w:anchor="_Toc437004808" w:history="1">
        <w:r w:rsidRPr="001E4452">
          <w:rPr>
            <w:rStyle w:val="ad"/>
            <w:b/>
            <w:noProof/>
          </w:rPr>
          <w:t>2.6.2.3</w:t>
        </w:r>
        <w:r w:rsidRPr="001E4452">
          <w:rPr>
            <w:rStyle w:val="ad"/>
            <w:rFonts w:hint="eastAsia"/>
            <w:noProof/>
          </w:rPr>
          <w:t xml:space="preserve"> </w:t>
        </w:r>
        <w:r w:rsidRPr="001E4452">
          <w:rPr>
            <w:rStyle w:val="ad"/>
            <w:rFonts w:hint="eastAsia"/>
            <w:noProof/>
          </w:rPr>
          <w:t>多分辨率样条法</w:t>
        </w:r>
        <w:r>
          <w:rPr>
            <w:noProof/>
            <w:webHidden/>
          </w:rPr>
          <w:tab/>
        </w:r>
        <w:r>
          <w:rPr>
            <w:noProof/>
            <w:webHidden/>
          </w:rPr>
          <w:fldChar w:fldCharType="begin"/>
        </w:r>
        <w:r>
          <w:rPr>
            <w:noProof/>
            <w:webHidden/>
          </w:rPr>
          <w:instrText xml:space="preserve"> PAGEREF _Toc437004808 \h </w:instrText>
        </w:r>
        <w:r>
          <w:rPr>
            <w:noProof/>
            <w:webHidden/>
          </w:rPr>
        </w:r>
        <w:r>
          <w:rPr>
            <w:noProof/>
            <w:webHidden/>
          </w:rPr>
          <w:fldChar w:fldCharType="separate"/>
        </w:r>
        <w:r>
          <w:rPr>
            <w:noProof/>
            <w:webHidden/>
          </w:rPr>
          <w:t>14</w:t>
        </w:r>
        <w:r>
          <w:rPr>
            <w:noProof/>
            <w:webHidden/>
          </w:rPr>
          <w:fldChar w:fldCharType="end"/>
        </w:r>
      </w:hyperlink>
    </w:p>
    <w:p w:rsidR="0013283C" w:rsidRDefault="0013283C">
      <w:pPr>
        <w:pStyle w:val="50"/>
        <w:tabs>
          <w:tab w:val="right" w:leader="dot" w:pos="8301"/>
        </w:tabs>
        <w:ind w:left="1440"/>
        <w:rPr>
          <w:rFonts w:asciiTheme="minorHAnsi" w:hAnsiTheme="minorHAnsi"/>
          <w:noProof/>
          <w:sz w:val="21"/>
          <w:szCs w:val="22"/>
        </w:rPr>
      </w:pPr>
      <w:hyperlink w:anchor="_Toc437004809" w:history="1">
        <w:r w:rsidRPr="001E4452">
          <w:rPr>
            <w:rStyle w:val="ad"/>
            <w:b/>
            <w:noProof/>
          </w:rPr>
          <w:t>2.6.2.4</w:t>
        </w:r>
        <w:r w:rsidRPr="001E4452">
          <w:rPr>
            <w:rStyle w:val="ad"/>
            <w:rFonts w:hint="eastAsia"/>
            <w:noProof/>
          </w:rPr>
          <w:t xml:space="preserve"> </w:t>
        </w:r>
        <w:r w:rsidRPr="001E4452">
          <w:rPr>
            <w:rStyle w:val="ad"/>
            <w:rFonts w:hint="eastAsia"/>
            <w:noProof/>
          </w:rPr>
          <w:t>颜色空间变换融合算法</w:t>
        </w:r>
        <w:r>
          <w:rPr>
            <w:noProof/>
            <w:webHidden/>
          </w:rPr>
          <w:tab/>
        </w:r>
        <w:r>
          <w:rPr>
            <w:noProof/>
            <w:webHidden/>
          </w:rPr>
          <w:fldChar w:fldCharType="begin"/>
        </w:r>
        <w:r>
          <w:rPr>
            <w:noProof/>
            <w:webHidden/>
          </w:rPr>
          <w:instrText xml:space="preserve"> PAGEREF _Toc437004809 \h </w:instrText>
        </w:r>
        <w:r>
          <w:rPr>
            <w:noProof/>
            <w:webHidden/>
          </w:rPr>
        </w:r>
        <w:r>
          <w:rPr>
            <w:noProof/>
            <w:webHidden/>
          </w:rPr>
          <w:fldChar w:fldCharType="separate"/>
        </w:r>
        <w:r>
          <w:rPr>
            <w:noProof/>
            <w:webHidden/>
          </w:rPr>
          <w:t>15</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10" w:history="1">
        <w:r w:rsidRPr="001E4452">
          <w:rPr>
            <w:rStyle w:val="ad"/>
            <w:b/>
            <w:noProof/>
          </w:rPr>
          <w:t>2.7</w:t>
        </w:r>
        <w:r w:rsidRPr="001E4452">
          <w:rPr>
            <w:rStyle w:val="ad"/>
            <w:rFonts w:hint="eastAsia"/>
            <w:noProof/>
          </w:rPr>
          <w:t xml:space="preserve"> </w:t>
        </w:r>
        <w:r w:rsidRPr="001E4452">
          <w:rPr>
            <w:rStyle w:val="ad"/>
            <w:rFonts w:hint="eastAsia"/>
            <w:noProof/>
          </w:rPr>
          <w:t>全景图跟传统图像的区别</w:t>
        </w:r>
        <w:r>
          <w:rPr>
            <w:noProof/>
            <w:webHidden/>
          </w:rPr>
          <w:tab/>
        </w:r>
        <w:r>
          <w:rPr>
            <w:noProof/>
            <w:webHidden/>
          </w:rPr>
          <w:fldChar w:fldCharType="begin"/>
        </w:r>
        <w:r>
          <w:rPr>
            <w:noProof/>
            <w:webHidden/>
          </w:rPr>
          <w:instrText xml:space="preserve"> PAGEREF _Toc437004810 \h </w:instrText>
        </w:r>
        <w:r>
          <w:rPr>
            <w:noProof/>
            <w:webHidden/>
          </w:rPr>
        </w:r>
        <w:r>
          <w:rPr>
            <w:noProof/>
            <w:webHidden/>
          </w:rPr>
          <w:fldChar w:fldCharType="separate"/>
        </w:r>
        <w:r>
          <w:rPr>
            <w:noProof/>
            <w:webHidden/>
          </w:rPr>
          <w:t>15</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11" w:history="1">
        <w:r w:rsidRPr="001E4452">
          <w:rPr>
            <w:rStyle w:val="ad"/>
            <w:b/>
            <w:noProof/>
          </w:rPr>
          <w:t>2.8</w:t>
        </w:r>
        <w:r w:rsidRPr="001E4452">
          <w:rPr>
            <w:rStyle w:val="ad"/>
            <w:rFonts w:hint="eastAsia"/>
            <w:noProof/>
          </w:rPr>
          <w:t xml:space="preserve"> </w:t>
        </w:r>
        <w:r w:rsidRPr="001E4452">
          <w:rPr>
            <w:rStyle w:val="ad"/>
            <w:rFonts w:hint="eastAsia"/>
            <w:noProof/>
          </w:rPr>
          <w:t>全景浏览模型</w:t>
        </w:r>
        <w:r>
          <w:rPr>
            <w:noProof/>
            <w:webHidden/>
          </w:rPr>
          <w:tab/>
        </w:r>
        <w:r>
          <w:rPr>
            <w:noProof/>
            <w:webHidden/>
          </w:rPr>
          <w:fldChar w:fldCharType="begin"/>
        </w:r>
        <w:r>
          <w:rPr>
            <w:noProof/>
            <w:webHidden/>
          </w:rPr>
          <w:instrText xml:space="preserve"> PAGEREF _Toc437004811 \h </w:instrText>
        </w:r>
        <w:r>
          <w:rPr>
            <w:noProof/>
            <w:webHidden/>
          </w:rPr>
        </w:r>
        <w:r>
          <w:rPr>
            <w:noProof/>
            <w:webHidden/>
          </w:rPr>
          <w:fldChar w:fldCharType="separate"/>
        </w:r>
        <w:r>
          <w:rPr>
            <w:noProof/>
            <w:webHidden/>
          </w:rPr>
          <w:t>16</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12" w:history="1">
        <w:r w:rsidRPr="001E4452">
          <w:rPr>
            <w:rStyle w:val="ad"/>
            <w:b/>
            <w:noProof/>
          </w:rPr>
          <w:t>2.9</w:t>
        </w:r>
        <w:r w:rsidRPr="001E4452">
          <w:rPr>
            <w:rStyle w:val="ad"/>
            <w:rFonts w:hint="eastAsia"/>
            <w:noProof/>
          </w:rPr>
          <w:t xml:space="preserve"> </w:t>
        </w:r>
        <w:r w:rsidRPr="001E4452">
          <w:rPr>
            <w:rStyle w:val="ad"/>
            <w:rFonts w:hint="eastAsia"/>
            <w:noProof/>
          </w:rPr>
          <w:t>本文的实验环境</w:t>
        </w:r>
        <w:r>
          <w:rPr>
            <w:noProof/>
            <w:webHidden/>
          </w:rPr>
          <w:tab/>
        </w:r>
        <w:r>
          <w:rPr>
            <w:noProof/>
            <w:webHidden/>
          </w:rPr>
          <w:fldChar w:fldCharType="begin"/>
        </w:r>
        <w:r>
          <w:rPr>
            <w:noProof/>
            <w:webHidden/>
          </w:rPr>
          <w:instrText xml:space="preserve"> PAGEREF _Toc437004812 \h </w:instrText>
        </w:r>
        <w:r>
          <w:rPr>
            <w:noProof/>
            <w:webHidden/>
          </w:rPr>
        </w:r>
        <w:r>
          <w:rPr>
            <w:noProof/>
            <w:webHidden/>
          </w:rPr>
          <w:fldChar w:fldCharType="separate"/>
        </w:r>
        <w:r>
          <w:rPr>
            <w:noProof/>
            <w:webHidden/>
          </w:rPr>
          <w:t>17</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13" w:history="1">
        <w:r w:rsidRPr="001E4452">
          <w:rPr>
            <w:rStyle w:val="ad"/>
            <w:b/>
            <w:noProof/>
          </w:rPr>
          <w:t>2.10</w:t>
        </w:r>
        <w:r w:rsidRPr="001E4452">
          <w:rPr>
            <w:rStyle w:val="ad"/>
            <w:rFonts w:hint="eastAsia"/>
            <w:noProof/>
          </w:rPr>
          <w:t xml:space="preserve"> </w:t>
        </w:r>
        <w:r w:rsidRPr="001E4452">
          <w:rPr>
            <w:rStyle w:val="ad"/>
            <w:rFonts w:hint="eastAsia"/>
            <w:noProof/>
          </w:rPr>
          <w:t>本章小结</w:t>
        </w:r>
        <w:r>
          <w:rPr>
            <w:noProof/>
            <w:webHidden/>
          </w:rPr>
          <w:tab/>
        </w:r>
        <w:r>
          <w:rPr>
            <w:noProof/>
            <w:webHidden/>
          </w:rPr>
          <w:fldChar w:fldCharType="begin"/>
        </w:r>
        <w:r>
          <w:rPr>
            <w:noProof/>
            <w:webHidden/>
          </w:rPr>
          <w:instrText xml:space="preserve"> PAGEREF _Toc437004813 \h </w:instrText>
        </w:r>
        <w:r>
          <w:rPr>
            <w:noProof/>
            <w:webHidden/>
          </w:rPr>
        </w:r>
        <w:r>
          <w:rPr>
            <w:noProof/>
            <w:webHidden/>
          </w:rPr>
          <w:fldChar w:fldCharType="separate"/>
        </w:r>
        <w:r>
          <w:rPr>
            <w:noProof/>
            <w:webHidden/>
          </w:rPr>
          <w:t>17</w:t>
        </w:r>
        <w:r>
          <w:rPr>
            <w:noProof/>
            <w:webHidden/>
          </w:rPr>
          <w:fldChar w:fldCharType="end"/>
        </w:r>
      </w:hyperlink>
    </w:p>
    <w:p w:rsidR="0013283C" w:rsidRDefault="0013283C">
      <w:pPr>
        <w:pStyle w:val="20"/>
        <w:rPr>
          <w:rFonts w:asciiTheme="minorHAnsi" w:hAnsiTheme="minorHAnsi"/>
          <w:noProof/>
          <w:sz w:val="21"/>
          <w:szCs w:val="22"/>
        </w:rPr>
      </w:pPr>
      <w:hyperlink w:anchor="_Toc437004814" w:history="1">
        <w:r w:rsidRPr="001E4452">
          <w:rPr>
            <w:rStyle w:val="ad"/>
            <w:rFonts w:hint="eastAsia"/>
            <w:noProof/>
            <w14:scene3d>
              <w14:camera w14:prst="orthographicFront"/>
              <w14:lightRig w14:rig="threePt" w14:dir="t">
                <w14:rot w14:lat="0" w14:lon="0" w14:rev="0"/>
              </w14:lightRig>
            </w14:scene3d>
          </w:rPr>
          <w:t>第三章</w:t>
        </w:r>
        <w:r w:rsidRPr="001E4452">
          <w:rPr>
            <w:rStyle w:val="ad"/>
            <w:rFonts w:hint="eastAsia"/>
            <w:noProof/>
          </w:rPr>
          <w:t xml:space="preserve"> </w:t>
        </w:r>
        <w:r w:rsidRPr="001E4452">
          <w:rPr>
            <w:rStyle w:val="ad"/>
            <w:rFonts w:hint="eastAsia"/>
            <w:noProof/>
          </w:rPr>
          <w:t>鱼眼图像有效区域的提取</w:t>
        </w:r>
        <w:r>
          <w:rPr>
            <w:noProof/>
            <w:webHidden/>
          </w:rPr>
          <w:tab/>
        </w:r>
        <w:r>
          <w:rPr>
            <w:noProof/>
            <w:webHidden/>
          </w:rPr>
          <w:fldChar w:fldCharType="begin"/>
        </w:r>
        <w:r>
          <w:rPr>
            <w:noProof/>
            <w:webHidden/>
          </w:rPr>
          <w:instrText xml:space="preserve"> PAGEREF _Toc437004814 \h </w:instrText>
        </w:r>
        <w:r>
          <w:rPr>
            <w:noProof/>
            <w:webHidden/>
          </w:rPr>
        </w:r>
        <w:r>
          <w:rPr>
            <w:noProof/>
            <w:webHidden/>
          </w:rPr>
          <w:fldChar w:fldCharType="separate"/>
        </w:r>
        <w:r>
          <w:rPr>
            <w:noProof/>
            <w:webHidden/>
          </w:rPr>
          <w:t>18</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15" w:history="1">
        <w:r w:rsidRPr="001E4452">
          <w:rPr>
            <w:rStyle w:val="ad"/>
            <w:b/>
            <w:noProof/>
          </w:rPr>
          <w:t>3.1</w:t>
        </w:r>
        <w:r w:rsidRPr="001E4452">
          <w:rPr>
            <w:rStyle w:val="ad"/>
            <w:rFonts w:hint="eastAsia"/>
            <w:noProof/>
          </w:rPr>
          <w:t xml:space="preserve"> </w:t>
        </w:r>
        <w:r w:rsidRPr="001E4452">
          <w:rPr>
            <w:rStyle w:val="ad"/>
            <w:rFonts w:hint="eastAsia"/>
            <w:noProof/>
          </w:rPr>
          <w:t>各种提取方法的比较</w:t>
        </w:r>
        <w:r>
          <w:rPr>
            <w:noProof/>
            <w:webHidden/>
          </w:rPr>
          <w:tab/>
        </w:r>
        <w:r>
          <w:rPr>
            <w:noProof/>
            <w:webHidden/>
          </w:rPr>
          <w:fldChar w:fldCharType="begin"/>
        </w:r>
        <w:r>
          <w:rPr>
            <w:noProof/>
            <w:webHidden/>
          </w:rPr>
          <w:instrText xml:space="preserve"> PAGEREF _Toc437004815 \h </w:instrText>
        </w:r>
        <w:r>
          <w:rPr>
            <w:noProof/>
            <w:webHidden/>
          </w:rPr>
        </w:r>
        <w:r>
          <w:rPr>
            <w:noProof/>
            <w:webHidden/>
          </w:rPr>
          <w:fldChar w:fldCharType="separate"/>
        </w:r>
        <w:r>
          <w:rPr>
            <w:noProof/>
            <w:webHidden/>
          </w:rPr>
          <w:t>18</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16" w:history="1">
        <w:r w:rsidRPr="001E4452">
          <w:rPr>
            <w:rStyle w:val="ad"/>
            <w:b/>
            <w:noProof/>
          </w:rPr>
          <w:t>3.1.1</w:t>
        </w:r>
        <w:r w:rsidRPr="001E4452">
          <w:rPr>
            <w:rStyle w:val="ad"/>
            <w:rFonts w:hint="eastAsia"/>
            <w:noProof/>
          </w:rPr>
          <w:t xml:space="preserve"> </w:t>
        </w:r>
        <w:r w:rsidRPr="001E4452">
          <w:rPr>
            <w:rStyle w:val="ad"/>
            <w:rFonts w:hint="eastAsia"/>
            <w:noProof/>
          </w:rPr>
          <w:t>面积统计法</w:t>
        </w:r>
        <w:r>
          <w:rPr>
            <w:noProof/>
            <w:webHidden/>
          </w:rPr>
          <w:tab/>
        </w:r>
        <w:r>
          <w:rPr>
            <w:noProof/>
            <w:webHidden/>
          </w:rPr>
          <w:fldChar w:fldCharType="begin"/>
        </w:r>
        <w:r>
          <w:rPr>
            <w:noProof/>
            <w:webHidden/>
          </w:rPr>
          <w:instrText xml:space="preserve"> PAGEREF _Toc437004816 \h </w:instrText>
        </w:r>
        <w:r>
          <w:rPr>
            <w:noProof/>
            <w:webHidden/>
          </w:rPr>
        </w:r>
        <w:r>
          <w:rPr>
            <w:noProof/>
            <w:webHidden/>
          </w:rPr>
          <w:fldChar w:fldCharType="separate"/>
        </w:r>
        <w:r>
          <w:rPr>
            <w:noProof/>
            <w:webHidden/>
          </w:rPr>
          <w:t>18</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17" w:history="1">
        <w:r w:rsidRPr="001E4452">
          <w:rPr>
            <w:rStyle w:val="ad"/>
            <w:b/>
            <w:noProof/>
          </w:rPr>
          <w:t>3.1.2</w:t>
        </w:r>
        <w:r w:rsidRPr="001E4452">
          <w:rPr>
            <w:rStyle w:val="ad"/>
            <w:rFonts w:hint="eastAsia"/>
            <w:noProof/>
          </w:rPr>
          <w:t xml:space="preserve"> </w:t>
        </w:r>
        <w:r w:rsidRPr="001E4452">
          <w:rPr>
            <w:rStyle w:val="ad"/>
            <w:rFonts w:hint="eastAsia"/>
            <w:noProof/>
          </w:rPr>
          <w:t>霍夫圆变换法</w:t>
        </w:r>
        <w:r>
          <w:rPr>
            <w:noProof/>
            <w:webHidden/>
          </w:rPr>
          <w:tab/>
        </w:r>
        <w:r>
          <w:rPr>
            <w:noProof/>
            <w:webHidden/>
          </w:rPr>
          <w:fldChar w:fldCharType="begin"/>
        </w:r>
        <w:r>
          <w:rPr>
            <w:noProof/>
            <w:webHidden/>
          </w:rPr>
          <w:instrText xml:space="preserve"> PAGEREF _Toc437004817 \h </w:instrText>
        </w:r>
        <w:r>
          <w:rPr>
            <w:noProof/>
            <w:webHidden/>
          </w:rPr>
        </w:r>
        <w:r>
          <w:rPr>
            <w:noProof/>
            <w:webHidden/>
          </w:rPr>
          <w:fldChar w:fldCharType="separate"/>
        </w:r>
        <w:r>
          <w:rPr>
            <w:noProof/>
            <w:webHidden/>
          </w:rPr>
          <w:t>19</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18" w:history="1">
        <w:r w:rsidRPr="001E4452">
          <w:rPr>
            <w:rStyle w:val="ad"/>
            <w:b/>
            <w:noProof/>
          </w:rPr>
          <w:t>3.1.3</w:t>
        </w:r>
        <w:r w:rsidRPr="001E4452">
          <w:rPr>
            <w:rStyle w:val="ad"/>
            <w:rFonts w:hint="eastAsia"/>
            <w:noProof/>
          </w:rPr>
          <w:t xml:space="preserve"> </w:t>
        </w:r>
        <w:r w:rsidRPr="001E4452">
          <w:rPr>
            <w:rStyle w:val="ad"/>
            <w:rFonts w:hint="eastAsia"/>
            <w:noProof/>
          </w:rPr>
          <w:t>线扫描法</w:t>
        </w:r>
        <w:r>
          <w:rPr>
            <w:noProof/>
            <w:webHidden/>
          </w:rPr>
          <w:tab/>
        </w:r>
        <w:r>
          <w:rPr>
            <w:noProof/>
            <w:webHidden/>
          </w:rPr>
          <w:fldChar w:fldCharType="begin"/>
        </w:r>
        <w:r>
          <w:rPr>
            <w:noProof/>
            <w:webHidden/>
          </w:rPr>
          <w:instrText xml:space="preserve"> PAGEREF _Toc437004818 \h </w:instrText>
        </w:r>
        <w:r>
          <w:rPr>
            <w:noProof/>
            <w:webHidden/>
          </w:rPr>
        </w:r>
        <w:r>
          <w:rPr>
            <w:noProof/>
            <w:webHidden/>
          </w:rPr>
          <w:fldChar w:fldCharType="separate"/>
        </w:r>
        <w:r>
          <w:rPr>
            <w:noProof/>
            <w:webHidden/>
          </w:rPr>
          <w:t>19</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19" w:history="1">
        <w:r w:rsidRPr="001E4452">
          <w:rPr>
            <w:rStyle w:val="ad"/>
            <w:b/>
            <w:noProof/>
          </w:rPr>
          <w:t>3.1.4</w:t>
        </w:r>
        <w:r w:rsidRPr="001E4452">
          <w:rPr>
            <w:rStyle w:val="ad"/>
            <w:rFonts w:hint="eastAsia"/>
            <w:noProof/>
          </w:rPr>
          <w:t xml:space="preserve"> </w:t>
        </w:r>
        <w:r w:rsidRPr="001E4452">
          <w:rPr>
            <w:rStyle w:val="ad"/>
            <w:rFonts w:hint="eastAsia"/>
            <w:noProof/>
          </w:rPr>
          <w:t>三种方法的处理结果对比</w:t>
        </w:r>
        <w:r>
          <w:rPr>
            <w:noProof/>
            <w:webHidden/>
          </w:rPr>
          <w:tab/>
        </w:r>
        <w:r>
          <w:rPr>
            <w:noProof/>
            <w:webHidden/>
          </w:rPr>
          <w:fldChar w:fldCharType="begin"/>
        </w:r>
        <w:r>
          <w:rPr>
            <w:noProof/>
            <w:webHidden/>
          </w:rPr>
          <w:instrText xml:space="preserve"> PAGEREF _Toc437004819 \h </w:instrText>
        </w:r>
        <w:r>
          <w:rPr>
            <w:noProof/>
            <w:webHidden/>
          </w:rPr>
        </w:r>
        <w:r>
          <w:rPr>
            <w:noProof/>
            <w:webHidden/>
          </w:rPr>
          <w:fldChar w:fldCharType="separate"/>
        </w:r>
        <w:r>
          <w:rPr>
            <w:noProof/>
            <w:webHidden/>
          </w:rPr>
          <w:t>20</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0" w:history="1">
        <w:r w:rsidRPr="001E4452">
          <w:rPr>
            <w:rStyle w:val="ad"/>
            <w:b/>
            <w:noProof/>
          </w:rPr>
          <w:t>3.2</w:t>
        </w:r>
        <w:r w:rsidRPr="001E4452">
          <w:rPr>
            <w:rStyle w:val="ad"/>
            <w:rFonts w:hint="eastAsia"/>
            <w:noProof/>
          </w:rPr>
          <w:t xml:space="preserve"> </w:t>
        </w:r>
        <w:r w:rsidRPr="001E4452">
          <w:rPr>
            <w:rStyle w:val="ad"/>
            <w:rFonts w:hint="eastAsia"/>
            <w:noProof/>
          </w:rPr>
          <w:t>改进的线扫描法</w:t>
        </w:r>
        <w:r w:rsidRPr="001E4452">
          <w:rPr>
            <w:rStyle w:val="ad"/>
            <w:noProof/>
          </w:rPr>
          <w:t>——</w:t>
        </w:r>
        <w:r w:rsidRPr="001E4452">
          <w:rPr>
            <w:rStyle w:val="ad"/>
            <w:rFonts w:hint="eastAsia"/>
            <w:noProof/>
          </w:rPr>
          <w:t>变角度线扫描法</w:t>
        </w:r>
        <w:r>
          <w:rPr>
            <w:noProof/>
            <w:webHidden/>
          </w:rPr>
          <w:tab/>
        </w:r>
        <w:r>
          <w:rPr>
            <w:noProof/>
            <w:webHidden/>
          </w:rPr>
          <w:fldChar w:fldCharType="begin"/>
        </w:r>
        <w:r>
          <w:rPr>
            <w:noProof/>
            <w:webHidden/>
          </w:rPr>
          <w:instrText xml:space="preserve"> PAGEREF _Toc437004820 \h </w:instrText>
        </w:r>
        <w:r>
          <w:rPr>
            <w:noProof/>
            <w:webHidden/>
          </w:rPr>
        </w:r>
        <w:r>
          <w:rPr>
            <w:noProof/>
            <w:webHidden/>
          </w:rPr>
          <w:fldChar w:fldCharType="separate"/>
        </w:r>
        <w:r>
          <w:rPr>
            <w:noProof/>
            <w:webHidden/>
          </w:rPr>
          <w:t>21</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1" w:history="1">
        <w:r w:rsidRPr="001E4452">
          <w:rPr>
            <w:rStyle w:val="ad"/>
            <w:b/>
            <w:noProof/>
          </w:rPr>
          <w:t>3.3</w:t>
        </w:r>
        <w:r w:rsidRPr="001E4452">
          <w:rPr>
            <w:rStyle w:val="ad"/>
            <w:rFonts w:hint="eastAsia"/>
            <w:noProof/>
          </w:rPr>
          <w:t xml:space="preserve"> </w:t>
        </w:r>
        <w:r w:rsidRPr="001E4452">
          <w:rPr>
            <w:rStyle w:val="ad"/>
            <w:rFonts w:hint="eastAsia"/>
            <w:noProof/>
          </w:rPr>
          <w:t>本章小结</w:t>
        </w:r>
        <w:r>
          <w:rPr>
            <w:noProof/>
            <w:webHidden/>
          </w:rPr>
          <w:tab/>
        </w:r>
        <w:r>
          <w:rPr>
            <w:noProof/>
            <w:webHidden/>
          </w:rPr>
          <w:fldChar w:fldCharType="begin"/>
        </w:r>
        <w:r>
          <w:rPr>
            <w:noProof/>
            <w:webHidden/>
          </w:rPr>
          <w:instrText xml:space="preserve"> PAGEREF _Toc437004821 \h </w:instrText>
        </w:r>
        <w:r>
          <w:rPr>
            <w:noProof/>
            <w:webHidden/>
          </w:rPr>
        </w:r>
        <w:r>
          <w:rPr>
            <w:noProof/>
            <w:webHidden/>
          </w:rPr>
          <w:fldChar w:fldCharType="separate"/>
        </w:r>
        <w:r>
          <w:rPr>
            <w:noProof/>
            <w:webHidden/>
          </w:rPr>
          <w:t>23</w:t>
        </w:r>
        <w:r>
          <w:rPr>
            <w:noProof/>
            <w:webHidden/>
          </w:rPr>
          <w:fldChar w:fldCharType="end"/>
        </w:r>
      </w:hyperlink>
    </w:p>
    <w:p w:rsidR="0013283C" w:rsidRDefault="0013283C">
      <w:pPr>
        <w:pStyle w:val="20"/>
        <w:rPr>
          <w:rFonts w:asciiTheme="minorHAnsi" w:hAnsiTheme="minorHAnsi"/>
          <w:noProof/>
          <w:sz w:val="21"/>
          <w:szCs w:val="22"/>
        </w:rPr>
      </w:pPr>
      <w:hyperlink w:anchor="_Toc437004822" w:history="1">
        <w:r w:rsidRPr="001E4452">
          <w:rPr>
            <w:rStyle w:val="ad"/>
            <w:rFonts w:hint="eastAsia"/>
            <w:noProof/>
            <w14:scene3d>
              <w14:camera w14:prst="orthographicFront"/>
              <w14:lightRig w14:rig="threePt" w14:dir="t">
                <w14:rot w14:lat="0" w14:lon="0" w14:rev="0"/>
              </w14:lightRig>
            </w14:scene3d>
          </w:rPr>
          <w:t>第四章</w:t>
        </w:r>
        <w:r w:rsidRPr="001E4452">
          <w:rPr>
            <w:rStyle w:val="ad"/>
            <w:rFonts w:hint="eastAsia"/>
            <w:noProof/>
          </w:rPr>
          <w:t xml:space="preserve"> </w:t>
        </w:r>
        <w:r w:rsidRPr="001E4452">
          <w:rPr>
            <w:rStyle w:val="ad"/>
            <w:rFonts w:hint="eastAsia"/>
            <w:noProof/>
          </w:rPr>
          <w:t>鱼眼图像的校正</w:t>
        </w:r>
        <w:r>
          <w:rPr>
            <w:noProof/>
            <w:webHidden/>
          </w:rPr>
          <w:tab/>
        </w:r>
        <w:r>
          <w:rPr>
            <w:noProof/>
            <w:webHidden/>
          </w:rPr>
          <w:fldChar w:fldCharType="begin"/>
        </w:r>
        <w:r>
          <w:rPr>
            <w:noProof/>
            <w:webHidden/>
          </w:rPr>
          <w:instrText xml:space="preserve"> PAGEREF _Toc437004822 \h </w:instrText>
        </w:r>
        <w:r>
          <w:rPr>
            <w:noProof/>
            <w:webHidden/>
          </w:rPr>
        </w:r>
        <w:r>
          <w:rPr>
            <w:noProof/>
            <w:webHidden/>
          </w:rPr>
          <w:fldChar w:fldCharType="separate"/>
        </w:r>
        <w:r>
          <w:rPr>
            <w:noProof/>
            <w:webHidden/>
          </w:rPr>
          <w:t>24</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3" w:history="1">
        <w:r w:rsidRPr="001E4452">
          <w:rPr>
            <w:rStyle w:val="ad"/>
            <w:b/>
            <w:noProof/>
          </w:rPr>
          <w:t>4.1</w:t>
        </w:r>
        <w:r w:rsidRPr="001E4452">
          <w:rPr>
            <w:rStyle w:val="ad"/>
            <w:rFonts w:hint="eastAsia"/>
            <w:noProof/>
          </w:rPr>
          <w:t xml:space="preserve"> </w:t>
        </w:r>
        <w:r w:rsidRPr="001E4452">
          <w:rPr>
            <w:rStyle w:val="ad"/>
            <w:rFonts w:hint="eastAsia"/>
            <w:noProof/>
          </w:rPr>
          <w:t>畸变图像到视球面的转化</w:t>
        </w:r>
        <w:r>
          <w:rPr>
            <w:noProof/>
            <w:webHidden/>
          </w:rPr>
          <w:tab/>
        </w:r>
        <w:r>
          <w:rPr>
            <w:noProof/>
            <w:webHidden/>
          </w:rPr>
          <w:fldChar w:fldCharType="begin"/>
        </w:r>
        <w:r>
          <w:rPr>
            <w:noProof/>
            <w:webHidden/>
          </w:rPr>
          <w:instrText xml:space="preserve"> PAGEREF _Toc437004823 \h </w:instrText>
        </w:r>
        <w:r>
          <w:rPr>
            <w:noProof/>
            <w:webHidden/>
          </w:rPr>
        </w:r>
        <w:r>
          <w:rPr>
            <w:noProof/>
            <w:webHidden/>
          </w:rPr>
          <w:fldChar w:fldCharType="separate"/>
        </w:r>
        <w:r>
          <w:rPr>
            <w:noProof/>
            <w:webHidden/>
          </w:rPr>
          <w:t>24</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4" w:history="1">
        <w:r w:rsidRPr="001E4452">
          <w:rPr>
            <w:rStyle w:val="ad"/>
            <w:b/>
            <w:noProof/>
          </w:rPr>
          <w:t>4.2</w:t>
        </w:r>
        <w:r w:rsidRPr="001E4452">
          <w:rPr>
            <w:rStyle w:val="ad"/>
            <w:rFonts w:hint="eastAsia"/>
            <w:noProof/>
          </w:rPr>
          <w:t xml:space="preserve"> </w:t>
        </w:r>
        <w:r w:rsidRPr="001E4452">
          <w:rPr>
            <w:rStyle w:val="ad"/>
            <w:rFonts w:hint="eastAsia"/>
            <w:noProof/>
          </w:rPr>
          <w:t>视球面向平面的转化</w:t>
        </w:r>
        <w:r w:rsidRPr="001E4452">
          <w:rPr>
            <w:rStyle w:val="ad"/>
            <w:noProof/>
          </w:rPr>
          <w:t>——</w:t>
        </w:r>
        <w:r w:rsidRPr="001E4452">
          <w:rPr>
            <w:rStyle w:val="ad"/>
            <w:rFonts w:hint="eastAsia"/>
            <w:noProof/>
          </w:rPr>
          <w:t>纵向压缩柱面投影校正</w:t>
        </w:r>
        <w:r>
          <w:rPr>
            <w:noProof/>
            <w:webHidden/>
          </w:rPr>
          <w:tab/>
        </w:r>
        <w:r>
          <w:rPr>
            <w:noProof/>
            <w:webHidden/>
          </w:rPr>
          <w:fldChar w:fldCharType="begin"/>
        </w:r>
        <w:r>
          <w:rPr>
            <w:noProof/>
            <w:webHidden/>
          </w:rPr>
          <w:instrText xml:space="preserve"> PAGEREF _Toc437004824 \h </w:instrText>
        </w:r>
        <w:r>
          <w:rPr>
            <w:noProof/>
            <w:webHidden/>
          </w:rPr>
        </w:r>
        <w:r>
          <w:rPr>
            <w:noProof/>
            <w:webHidden/>
          </w:rPr>
          <w:fldChar w:fldCharType="separate"/>
        </w:r>
        <w:r>
          <w:rPr>
            <w:noProof/>
            <w:webHidden/>
          </w:rPr>
          <w:t>26</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5" w:history="1">
        <w:r w:rsidRPr="001E4452">
          <w:rPr>
            <w:rStyle w:val="ad"/>
            <w:b/>
            <w:noProof/>
          </w:rPr>
          <w:t>4.3</w:t>
        </w:r>
        <w:r w:rsidRPr="001E4452">
          <w:rPr>
            <w:rStyle w:val="ad"/>
            <w:rFonts w:hint="eastAsia"/>
            <w:noProof/>
          </w:rPr>
          <w:t xml:space="preserve"> </w:t>
        </w:r>
        <w:r w:rsidRPr="001E4452">
          <w:rPr>
            <w:rStyle w:val="ad"/>
            <w:rFonts w:hint="eastAsia"/>
            <w:noProof/>
          </w:rPr>
          <w:t>本章小结</w:t>
        </w:r>
        <w:r>
          <w:rPr>
            <w:noProof/>
            <w:webHidden/>
          </w:rPr>
          <w:tab/>
        </w:r>
        <w:r>
          <w:rPr>
            <w:noProof/>
            <w:webHidden/>
          </w:rPr>
          <w:fldChar w:fldCharType="begin"/>
        </w:r>
        <w:r>
          <w:rPr>
            <w:noProof/>
            <w:webHidden/>
          </w:rPr>
          <w:instrText xml:space="preserve"> PAGEREF _Toc437004825 \h </w:instrText>
        </w:r>
        <w:r>
          <w:rPr>
            <w:noProof/>
            <w:webHidden/>
          </w:rPr>
        </w:r>
        <w:r>
          <w:rPr>
            <w:noProof/>
            <w:webHidden/>
          </w:rPr>
          <w:fldChar w:fldCharType="separate"/>
        </w:r>
        <w:r>
          <w:rPr>
            <w:noProof/>
            <w:webHidden/>
          </w:rPr>
          <w:t>29</w:t>
        </w:r>
        <w:r>
          <w:rPr>
            <w:noProof/>
            <w:webHidden/>
          </w:rPr>
          <w:fldChar w:fldCharType="end"/>
        </w:r>
      </w:hyperlink>
    </w:p>
    <w:p w:rsidR="0013283C" w:rsidRDefault="0013283C">
      <w:pPr>
        <w:pStyle w:val="20"/>
        <w:rPr>
          <w:rFonts w:asciiTheme="minorHAnsi" w:hAnsiTheme="minorHAnsi"/>
          <w:noProof/>
          <w:sz w:val="21"/>
          <w:szCs w:val="22"/>
        </w:rPr>
      </w:pPr>
      <w:hyperlink w:anchor="_Toc437004826" w:history="1">
        <w:r w:rsidRPr="001E4452">
          <w:rPr>
            <w:rStyle w:val="ad"/>
            <w:rFonts w:hint="eastAsia"/>
            <w:noProof/>
            <w14:scene3d>
              <w14:camera w14:prst="orthographicFront"/>
              <w14:lightRig w14:rig="threePt" w14:dir="t">
                <w14:rot w14:lat="0" w14:lon="0" w14:rev="0"/>
              </w14:lightRig>
            </w14:scene3d>
          </w:rPr>
          <w:t>第五章</w:t>
        </w:r>
        <w:r w:rsidRPr="001E4452">
          <w:rPr>
            <w:rStyle w:val="ad"/>
            <w:rFonts w:hint="eastAsia"/>
            <w:noProof/>
          </w:rPr>
          <w:t xml:space="preserve"> </w:t>
        </w:r>
        <w:r w:rsidRPr="001E4452">
          <w:rPr>
            <w:rStyle w:val="ad"/>
            <w:rFonts w:hint="eastAsia"/>
            <w:noProof/>
          </w:rPr>
          <w:t>多幅鱼眼图像的全景拼接</w:t>
        </w:r>
        <w:r>
          <w:rPr>
            <w:noProof/>
            <w:webHidden/>
          </w:rPr>
          <w:tab/>
        </w:r>
        <w:r>
          <w:rPr>
            <w:noProof/>
            <w:webHidden/>
          </w:rPr>
          <w:fldChar w:fldCharType="begin"/>
        </w:r>
        <w:r>
          <w:rPr>
            <w:noProof/>
            <w:webHidden/>
          </w:rPr>
          <w:instrText xml:space="preserve"> PAGEREF _Toc437004826 \h </w:instrText>
        </w:r>
        <w:r>
          <w:rPr>
            <w:noProof/>
            <w:webHidden/>
          </w:rPr>
        </w:r>
        <w:r>
          <w:rPr>
            <w:noProof/>
            <w:webHidden/>
          </w:rPr>
          <w:fldChar w:fldCharType="separate"/>
        </w:r>
        <w:r>
          <w:rPr>
            <w:noProof/>
            <w:webHidden/>
          </w:rPr>
          <w:t>30</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7" w:history="1">
        <w:r w:rsidRPr="001E4452">
          <w:rPr>
            <w:rStyle w:val="ad"/>
            <w:b/>
            <w:noProof/>
          </w:rPr>
          <w:t>5.1</w:t>
        </w:r>
        <w:r w:rsidRPr="001E4452">
          <w:rPr>
            <w:rStyle w:val="ad"/>
            <w:rFonts w:hint="eastAsia"/>
            <w:noProof/>
          </w:rPr>
          <w:t xml:space="preserve"> </w:t>
        </w:r>
        <w:r w:rsidRPr="001E4452">
          <w:rPr>
            <w:rStyle w:val="ad"/>
            <w:rFonts w:hint="eastAsia"/>
            <w:noProof/>
          </w:rPr>
          <w:t>图像拼接的基本流程</w:t>
        </w:r>
        <w:r>
          <w:rPr>
            <w:noProof/>
            <w:webHidden/>
          </w:rPr>
          <w:tab/>
        </w:r>
        <w:r>
          <w:rPr>
            <w:noProof/>
            <w:webHidden/>
          </w:rPr>
          <w:fldChar w:fldCharType="begin"/>
        </w:r>
        <w:r>
          <w:rPr>
            <w:noProof/>
            <w:webHidden/>
          </w:rPr>
          <w:instrText xml:space="preserve"> PAGEREF _Toc437004827 \h </w:instrText>
        </w:r>
        <w:r>
          <w:rPr>
            <w:noProof/>
            <w:webHidden/>
          </w:rPr>
        </w:r>
        <w:r>
          <w:rPr>
            <w:noProof/>
            <w:webHidden/>
          </w:rPr>
          <w:fldChar w:fldCharType="separate"/>
        </w:r>
        <w:r>
          <w:rPr>
            <w:noProof/>
            <w:webHidden/>
          </w:rPr>
          <w:t>30</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28" w:history="1">
        <w:r w:rsidRPr="001E4452">
          <w:rPr>
            <w:rStyle w:val="ad"/>
            <w:b/>
            <w:noProof/>
          </w:rPr>
          <w:t>5.2</w:t>
        </w:r>
        <w:r w:rsidRPr="001E4452">
          <w:rPr>
            <w:rStyle w:val="ad"/>
            <w:rFonts w:hint="eastAsia"/>
            <w:noProof/>
          </w:rPr>
          <w:t xml:space="preserve"> </w:t>
        </w:r>
        <w:r w:rsidRPr="001E4452">
          <w:rPr>
            <w:rStyle w:val="ad"/>
            <w:rFonts w:hint="eastAsia"/>
            <w:noProof/>
          </w:rPr>
          <w:t>图像的拼接</w:t>
        </w:r>
        <w:r>
          <w:rPr>
            <w:noProof/>
            <w:webHidden/>
          </w:rPr>
          <w:tab/>
        </w:r>
        <w:r>
          <w:rPr>
            <w:noProof/>
            <w:webHidden/>
          </w:rPr>
          <w:fldChar w:fldCharType="begin"/>
        </w:r>
        <w:r>
          <w:rPr>
            <w:noProof/>
            <w:webHidden/>
          </w:rPr>
          <w:instrText xml:space="preserve"> PAGEREF _Toc437004828 \h </w:instrText>
        </w:r>
        <w:r>
          <w:rPr>
            <w:noProof/>
            <w:webHidden/>
          </w:rPr>
        </w:r>
        <w:r>
          <w:rPr>
            <w:noProof/>
            <w:webHidden/>
          </w:rPr>
          <w:fldChar w:fldCharType="separate"/>
        </w:r>
        <w:r>
          <w:rPr>
            <w:noProof/>
            <w:webHidden/>
          </w:rPr>
          <w:t>31</w:t>
        </w:r>
        <w:r>
          <w:rPr>
            <w:noProof/>
            <w:webHidden/>
          </w:rPr>
          <w:fldChar w:fldCharType="end"/>
        </w:r>
      </w:hyperlink>
    </w:p>
    <w:p w:rsidR="0013283C" w:rsidRDefault="0013283C">
      <w:pPr>
        <w:pStyle w:val="40"/>
        <w:tabs>
          <w:tab w:val="right" w:leader="dot" w:pos="8301"/>
        </w:tabs>
        <w:ind w:left="960"/>
        <w:rPr>
          <w:rFonts w:asciiTheme="minorHAnsi" w:hAnsiTheme="minorHAnsi"/>
          <w:noProof/>
          <w:sz w:val="21"/>
          <w:szCs w:val="22"/>
        </w:rPr>
      </w:pPr>
      <w:hyperlink w:anchor="_Toc437004829" w:history="1">
        <w:r w:rsidRPr="001E4452">
          <w:rPr>
            <w:rStyle w:val="ad"/>
            <w:b/>
            <w:noProof/>
          </w:rPr>
          <w:t>5.2.1</w:t>
        </w:r>
        <w:r w:rsidRPr="001E4452">
          <w:rPr>
            <w:rStyle w:val="ad"/>
            <w:rFonts w:hint="eastAsia"/>
            <w:noProof/>
          </w:rPr>
          <w:t xml:space="preserve"> </w:t>
        </w:r>
        <w:r w:rsidRPr="001E4452">
          <w:rPr>
            <w:rStyle w:val="ad"/>
            <w:rFonts w:hint="eastAsia"/>
            <w:noProof/>
          </w:rPr>
          <w:t>图像配准</w:t>
        </w:r>
        <w:r>
          <w:rPr>
            <w:noProof/>
            <w:webHidden/>
          </w:rPr>
          <w:tab/>
        </w:r>
        <w:r>
          <w:rPr>
            <w:noProof/>
            <w:webHidden/>
          </w:rPr>
          <w:fldChar w:fldCharType="begin"/>
        </w:r>
        <w:r>
          <w:rPr>
            <w:noProof/>
            <w:webHidden/>
          </w:rPr>
          <w:instrText xml:space="preserve"> PAGEREF _Toc437004829 \h </w:instrText>
        </w:r>
        <w:r>
          <w:rPr>
            <w:noProof/>
            <w:webHidden/>
          </w:rPr>
        </w:r>
        <w:r>
          <w:rPr>
            <w:noProof/>
            <w:webHidden/>
          </w:rPr>
          <w:fldChar w:fldCharType="separate"/>
        </w:r>
        <w:r>
          <w:rPr>
            <w:noProof/>
            <w:webHidden/>
          </w:rPr>
          <w:t>31</w:t>
        </w:r>
        <w:r>
          <w:rPr>
            <w:noProof/>
            <w:webHidden/>
          </w:rPr>
          <w:fldChar w:fldCharType="end"/>
        </w:r>
      </w:hyperlink>
    </w:p>
    <w:p w:rsidR="0013283C" w:rsidRDefault="0013283C">
      <w:pPr>
        <w:pStyle w:val="50"/>
        <w:tabs>
          <w:tab w:val="right" w:leader="dot" w:pos="8301"/>
        </w:tabs>
        <w:ind w:left="1440"/>
        <w:rPr>
          <w:rFonts w:asciiTheme="minorHAnsi" w:hAnsiTheme="minorHAnsi"/>
          <w:noProof/>
          <w:sz w:val="21"/>
          <w:szCs w:val="22"/>
        </w:rPr>
      </w:pPr>
      <w:hyperlink w:anchor="_Toc437004830" w:history="1">
        <w:r w:rsidRPr="001E4452">
          <w:rPr>
            <w:rStyle w:val="ad"/>
            <w:b/>
            <w:noProof/>
          </w:rPr>
          <w:t>5.2.1.1</w:t>
        </w:r>
        <w:r w:rsidRPr="001E4452">
          <w:rPr>
            <w:rStyle w:val="ad"/>
            <w:rFonts w:hint="eastAsia"/>
            <w:noProof/>
          </w:rPr>
          <w:t xml:space="preserve"> </w:t>
        </w:r>
        <w:r w:rsidRPr="001E4452">
          <w:rPr>
            <w:rStyle w:val="ad"/>
            <w:rFonts w:hint="eastAsia"/>
            <w:noProof/>
          </w:rPr>
          <w:t>相似度阈值筛选</w:t>
        </w:r>
        <w:r>
          <w:rPr>
            <w:noProof/>
            <w:webHidden/>
          </w:rPr>
          <w:tab/>
        </w:r>
        <w:r>
          <w:rPr>
            <w:noProof/>
            <w:webHidden/>
          </w:rPr>
          <w:fldChar w:fldCharType="begin"/>
        </w:r>
        <w:r>
          <w:rPr>
            <w:noProof/>
            <w:webHidden/>
          </w:rPr>
          <w:instrText xml:space="preserve"> PAGEREF _Toc437004830 \h </w:instrText>
        </w:r>
        <w:r>
          <w:rPr>
            <w:noProof/>
            <w:webHidden/>
          </w:rPr>
        </w:r>
        <w:r>
          <w:rPr>
            <w:noProof/>
            <w:webHidden/>
          </w:rPr>
          <w:fldChar w:fldCharType="separate"/>
        </w:r>
        <w:r>
          <w:rPr>
            <w:noProof/>
            <w:webHidden/>
          </w:rPr>
          <w:t>32</w:t>
        </w:r>
        <w:r>
          <w:rPr>
            <w:noProof/>
            <w:webHidden/>
          </w:rPr>
          <w:fldChar w:fldCharType="end"/>
        </w:r>
      </w:hyperlink>
    </w:p>
    <w:p w:rsidR="0013283C" w:rsidRDefault="0013283C">
      <w:pPr>
        <w:pStyle w:val="50"/>
        <w:tabs>
          <w:tab w:val="right" w:leader="dot" w:pos="8301"/>
        </w:tabs>
        <w:ind w:left="1440"/>
        <w:rPr>
          <w:rFonts w:asciiTheme="minorHAnsi" w:hAnsiTheme="minorHAnsi"/>
          <w:noProof/>
          <w:sz w:val="21"/>
          <w:szCs w:val="22"/>
        </w:rPr>
      </w:pPr>
      <w:hyperlink w:anchor="_Toc437004831" w:history="1">
        <w:r w:rsidRPr="001E4452">
          <w:rPr>
            <w:rStyle w:val="ad"/>
            <w:b/>
            <w:noProof/>
          </w:rPr>
          <w:t>5.2.1.2</w:t>
        </w:r>
        <w:r w:rsidRPr="001E4452">
          <w:rPr>
            <w:rStyle w:val="ad"/>
            <w:rFonts w:hint="eastAsia"/>
            <w:noProof/>
          </w:rPr>
          <w:t xml:space="preserve"> </w:t>
        </w:r>
        <w:r w:rsidRPr="001E4452">
          <w:rPr>
            <w:rStyle w:val="ad"/>
            <w:rFonts w:hint="eastAsia"/>
            <w:noProof/>
          </w:rPr>
          <w:t>特征点的对称规则筛选</w:t>
        </w:r>
        <w:r>
          <w:rPr>
            <w:noProof/>
            <w:webHidden/>
          </w:rPr>
          <w:tab/>
        </w:r>
        <w:r>
          <w:rPr>
            <w:noProof/>
            <w:webHidden/>
          </w:rPr>
          <w:fldChar w:fldCharType="begin"/>
        </w:r>
        <w:r>
          <w:rPr>
            <w:noProof/>
            <w:webHidden/>
          </w:rPr>
          <w:instrText xml:space="preserve"> PAGEREF _Toc437004831 \h </w:instrText>
        </w:r>
        <w:r>
          <w:rPr>
            <w:noProof/>
            <w:webHidden/>
          </w:rPr>
        </w:r>
        <w:r>
          <w:rPr>
            <w:noProof/>
            <w:webHidden/>
          </w:rPr>
          <w:fldChar w:fldCharType="separate"/>
        </w:r>
        <w:r>
          <w:rPr>
            <w:noProof/>
            <w:webHidden/>
          </w:rPr>
          <w:t>33</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2" w:history="1">
        <w:r w:rsidRPr="001E4452">
          <w:rPr>
            <w:rStyle w:val="ad"/>
            <w:b/>
            <w:noProof/>
          </w:rPr>
          <w:t>5.3</w:t>
        </w:r>
        <w:r w:rsidRPr="001E4452">
          <w:rPr>
            <w:rStyle w:val="ad"/>
            <w:rFonts w:hint="eastAsia"/>
            <w:noProof/>
          </w:rPr>
          <w:t xml:space="preserve"> </w:t>
        </w:r>
        <w:r w:rsidRPr="001E4452">
          <w:rPr>
            <w:rStyle w:val="ad"/>
            <w:rFonts w:hint="eastAsia"/>
            <w:noProof/>
          </w:rPr>
          <w:t>图像的融合</w:t>
        </w:r>
        <w:r>
          <w:rPr>
            <w:noProof/>
            <w:webHidden/>
          </w:rPr>
          <w:tab/>
        </w:r>
        <w:r>
          <w:rPr>
            <w:noProof/>
            <w:webHidden/>
          </w:rPr>
          <w:fldChar w:fldCharType="begin"/>
        </w:r>
        <w:r>
          <w:rPr>
            <w:noProof/>
            <w:webHidden/>
          </w:rPr>
          <w:instrText xml:space="preserve"> PAGEREF _Toc437004832 \h </w:instrText>
        </w:r>
        <w:r>
          <w:rPr>
            <w:noProof/>
            <w:webHidden/>
          </w:rPr>
        </w:r>
        <w:r>
          <w:rPr>
            <w:noProof/>
            <w:webHidden/>
          </w:rPr>
          <w:fldChar w:fldCharType="separate"/>
        </w:r>
        <w:r>
          <w:rPr>
            <w:noProof/>
            <w:webHidden/>
          </w:rPr>
          <w:t>35</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3" w:history="1">
        <w:r w:rsidRPr="001E4452">
          <w:rPr>
            <w:rStyle w:val="ad"/>
            <w:b/>
            <w:noProof/>
          </w:rPr>
          <w:t>5.4</w:t>
        </w:r>
        <w:r w:rsidRPr="001E4452">
          <w:rPr>
            <w:rStyle w:val="ad"/>
            <w:rFonts w:hint="eastAsia"/>
            <w:noProof/>
          </w:rPr>
          <w:t xml:space="preserve"> </w:t>
        </w:r>
        <w:r w:rsidRPr="001E4452">
          <w:rPr>
            <w:rStyle w:val="ad"/>
            <w:rFonts w:hint="eastAsia"/>
            <w:noProof/>
          </w:rPr>
          <w:t>生成全景图像</w:t>
        </w:r>
        <w:r>
          <w:rPr>
            <w:noProof/>
            <w:webHidden/>
          </w:rPr>
          <w:tab/>
        </w:r>
        <w:r>
          <w:rPr>
            <w:noProof/>
            <w:webHidden/>
          </w:rPr>
          <w:fldChar w:fldCharType="begin"/>
        </w:r>
        <w:r>
          <w:rPr>
            <w:noProof/>
            <w:webHidden/>
          </w:rPr>
          <w:instrText xml:space="preserve"> PAGEREF _Toc437004833 \h </w:instrText>
        </w:r>
        <w:r>
          <w:rPr>
            <w:noProof/>
            <w:webHidden/>
          </w:rPr>
        </w:r>
        <w:r>
          <w:rPr>
            <w:noProof/>
            <w:webHidden/>
          </w:rPr>
          <w:fldChar w:fldCharType="separate"/>
        </w:r>
        <w:r>
          <w:rPr>
            <w:noProof/>
            <w:webHidden/>
          </w:rPr>
          <w:t>36</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4" w:history="1">
        <w:r w:rsidRPr="001E4452">
          <w:rPr>
            <w:rStyle w:val="ad"/>
            <w:b/>
            <w:noProof/>
          </w:rPr>
          <w:t>5.5</w:t>
        </w:r>
        <w:r w:rsidRPr="001E4452">
          <w:rPr>
            <w:rStyle w:val="ad"/>
            <w:rFonts w:hint="eastAsia"/>
            <w:noProof/>
          </w:rPr>
          <w:t xml:space="preserve"> </w:t>
        </w:r>
        <w:r w:rsidRPr="001E4452">
          <w:rPr>
            <w:rStyle w:val="ad"/>
            <w:rFonts w:hint="eastAsia"/>
            <w:noProof/>
          </w:rPr>
          <w:t>本章小结</w:t>
        </w:r>
        <w:r>
          <w:rPr>
            <w:noProof/>
            <w:webHidden/>
          </w:rPr>
          <w:tab/>
        </w:r>
        <w:r>
          <w:rPr>
            <w:noProof/>
            <w:webHidden/>
          </w:rPr>
          <w:fldChar w:fldCharType="begin"/>
        </w:r>
        <w:r>
          <w:rPr>
            <w:noProof/>
            <w:webHidden/>
          </w:rPr>
          <w:instrText xml:space="preserve"> PAGEREF _Toc437004834 \h </w:instrText>
        </w:r>
        <w:r>
          <w:rPr>
            <w:noProof/>
            <w:webHidden/>
          </w:rPr>
        </w:r>
        <w:r>
          <w:rPr>
            <w:noProof/>
            <w:webHidden/>
          </w:rPr>
          <w:fldChar w:fldCharType="separate"/>
        </w:r>
        <w:r>
          <w:rPr>
            <w:noProof/>
            <w:webHidden/>
          </w:rPr>
          <w:t>36</w:t>
        </w:r>
        <w:r>
          <w:rPr>
            <w:noProof/>
            <w:webHidden/>
          </w:rPr>
          <w:fldChar w:fldCharType="end"/>
        </w:r>
      </w:hyperlink>
    </w:p>
    <w:p w:rsidR="0013283C" w:rsidRDefault="0013283C">
      <w:pPr>
        <w:pStyle w:val="20"/>
        <w:rPr>
          <w:rFonts w:asciiTheme="minorHAnsi" w:hAnsiTheme="minorHAnsi"/>
          <w:noProof/>
          <w:sz w:val="21"/>
          <w:szCs w:val="22"/>
        </w:rPr>
      </w:pPr>
      <w:hyperlink w:anchor="_Toc437004835" w:history="1">
        <w:r w:rsidRPr="001E4452">
          <w:rPr>
            <w:rStyle w:val="ad"/>
            <w:rFonts w:hint="eastAsia"/>
            <w:noProof/>
            <w14:scene3d>
              <w14:camera w14:prst="orthographicFront"/>
              <w14:lightRig w14:rig="threePt" w14:dir="t">
                <w14:rot w14:lat="0" w14:lon="0" w14:rev="0"/>
              </w14:lightRig>
            </w14:scene3d>
          </w:rPr>
          <w:t>第六章</w:t>
        </w:r>
        <w:r w:rsidRPr="001E4452">
          <w:rPr>
            <w:rStyle w:val="ad"/>
            <w:rFonts w:hint="eastAsia"/>
            <w:noProof/>
          </w:rPr>
          <w:t xml:space="preserve"> </w:t>
        </w:r>
        <w:r w:rsidRPr="001E4452">
          <w:rPr>
            <w:rStyle w:val="ad"/>
            <w:rFonts w:hint="eastAsia"/>
            <w:noProof/>
          </w:rPr>
          <w:t>全景漫游的实现</w:t>
        </w:r>
        <w:r>
          <w:rPr>
            <w:noProof/>
            <w:webHidden/>
          </w:rPr>
          <w:tab/>
        </w:r>
        <w:r>
          <w:rPr>
            <w:noProof/>
            <w:webHidden/>
          </w:rPr>
          <w:fldChar w:fldCharType="begin"/>
        </w:r>
        <w:r>
          <w:rPr>
            <w:noProof/>
            <w:webHidden/>
          </w:rPr>
          <w:instrText xml:space="preserve"> PAGEREF _Toc437004835 \h </w:instrText>
        </w:r>
        <w:r>
          <w:rPr>
            <w:noProof/>
            <w:webHidden/>
          </w:rPr>
        </w:r>
        <w:r>
          <w:rPr>
            <w:noProof/>
            <w:webHidden/>
          </w:rPr>
          <w:fldChar w:fldCharType="separate"/>
        </w:r>
        <w:r>
          <w:rPr>
            <w:noProof/>
            <w:webHidden/>
          </w:rPr>
          <w:t>37</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6" w:history="1">
        <w:r w:rsidRPr="001E4452">
          <w:rPr>
            <w:rStyle w:val="ad"/>
            <w:b/>
            <w:noProof/>
          </w:rPr>
          <w:t>6.1</w:t>
        </w:r>
        <w:r w:rsidRPr="001E4452">
          <w:rPr>
            <w:rStyle w:val="ad"/>
            <w:rFonts w:hint="eastAsia"/>
            <w:noProof/>
          </w:rPr>
          <w:t xml:space="preserve"> </w:t>
        </w:r>
        <w:r w:rsidRPr="001E4452">
          <w:rPr>
            <w:rStyle w:val="ad"/>
            <w:rFonts w:hint="eastAsia"/>
            <w:noProof/>
          </w:rPr>
          <w:t>全景图像的存储方式</w:t>
        </w:r>
        <w:r>
          <w:rPr>
            <w:noProof/>
            <w:webHidden/>
          </w:rPr>
          <w:tab/>
        </w:r>
        <w:r>
          <w:rPr>
            <w:noProof/>
            <w:webHidden/>
          </w:rPr>
          <w:fldChar w:fldCharType="begin"/>
        </w:r>
        <w:r>
          <w:rPr>
            <w:noProof/>
            <w:webHidden/>
          </w:rPr>
          <w:instrText xml:space="preserve"> PAGEREF _Toc437004836 \h </w:instrText>
        </w:r>
        <w:r>
          <w:rPr>
            <w:noProof/>
            <w:webHidden/>
          </w:rPr>
        </w:r>
        <w:r>
          <w:rPr>
            <w:noProof/>
            <w:webHidden/>
          </w:rPr>
          <w:fldChar w:fldCharType="separate"/>
        </w:r>
        <w:r>
          <w:rPr>
            <w:noProof/>
            <w:webHidden/>
          </w:rPr>
          <w:t>37</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7" w:history="1">
        <w:r w:rsidRPr="001E4452">
          <w:rPr>
            <w:rStyle w:val="ad"/>
            <w:b/>
            <w:noProof/>
          </w:rPr>
          <w:t>6.2</w:t>
        </w:r>
        <w:r w:rsidRPr="001E4452">
          <w:rPr>
            <w:rStyle w:val="ad"/>
            <w:rFonts w:hint="eastAsia"/>
            <w:noProof/>
          </w:rPr>
          <w:t xml:space="preserve"> </w:t>
        </w:r>
        <w:r w:rsidRPr="001E4452">
          <w:rPr>
            <w:rStyle w:val="ad"/>
            <w:rFonts w:hint="eastAsia"/>
            <w:noProof/>
          </w:rPr>
          <w:t>单位球面到视平面的重投影</w:t>
        </w:r>
        <w:r>
          <w:rPr>
            <w:noProof/>
            <w:webHidden/>
          </w:rPr>
          <w:tab/>
        </w:r>
        <w:r>
          <w:rPr>
            <w:noProof/>
            <w:webHidden/>
          </w:rPr>
          <w:fldChar w:fldCharType="begin"/>
        </w:r>
        <w:r>
          <w:rPr>
            <w:noProof/>
            <w:webHidden/>
          </w:rPr>
          <w:instrText xml:space="preserve"> PAGEREF _Toc437004837 \h </w:instrText>
        </w:r>
        <w:r>
          <w:rPr>
            <w:noProof/>
            <w:webHidden/>
          </w:rPr>
        </w:r>
        <w:r>
          <w:rPr>
            <w:noProof/>
            <w:webHidden/>
          </w:rPr>
          <w:fldChar w:fldCharType="separate"/>
        </w:r>
        <w:r>
          <w:rPr>
            <w:noProof/>
            <w:webHidden/>
          </w:rPr>
          <w:t>38</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8" w:history="1">
        <w:r w:rsidRPr="001E4452">
          <w:rPr>
            <w:rStyle w:val="ad"/>
            <w:b/>
            <w:noProof/>
          </w:rPr>
          <w:t>6.3</w:t>
        </w:r>
        <w:r w:rsidRPr="001E4452">
          <w:rPr>
            <w:rStyle w:val="ad"/>
            <w:rFonts w:hint="eastAsia"/>
            <w:noProof/>
          </w:rPr>
          <w:t xml:space="preserve"> </w:t>
        </w:r>
        <w:r w:rsidRPr="001E4452">
          <w:rPr>
            <w:rStyle w:val="ad"/>
            <w:rFonts w:hint="eastAsia"/>
            <w:noProof/>
          </w:rPr>
          <w:t>视平面场景的运动变化调整</w:t>
        </w:r>
        <w:r>
          <w:rPr>
            <w:noProof/>
            <w:webHidden/>
          </w:rPr>
          <w:tab/>
        </w:r>
        <w:r>
          <w:rPr>
            <w:noProof/>
            <w:webHidden/>
          </w:rPr>
          <w:fldChar w:fldCharType="begin"/>
        </w:r>
        <w:r>
          <w:rPr>
            <w:noProof/>
            <w:webHidden/>
          </w:rPr>
          <w:instrText xml:space="preserve"> PAGEREF _Toc437004838 \h </w:instrText>
        </w:r>
        <w:r>
          <w:rPr>
            <w:noProof/>
            <w:webHidden/>
          </w:rPr>
        </w:r>
        <w:r>
          <w:rPr>
            <w:noProof/>
            <w:webHidden/>
          </w:rPr>
          <w:fldChar w:fldCharType="separate"/>
        </w:r>
        <w:r>
          <w:rPr>
            <w:noProof/>
            <w:webHidden/>
          </w:rPr>
          <w:t>40</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39" w:history="1">
        <w:r w:rsidRPr="001E4452">
          <w:rPr>
            <w:rStyle w:val="ad"/>
            <w:b/>
            <w:noProof/>
          </w:rPr>
          <w:t>6.4</w:t>
        </w:r>
        <w:r w:rsidRPr="001E4452">
          <w:rPr>
            <w:rStyle w:val="ad"/>
            <w:rFonts w:hint="eastAsia"/>
            <w:noProof/>
          </w:rPr>
          <w:t xml:space="preserve"> </w:t>
        </w:r>
        <w:r w:rsidRPr="001E4452">
          <w:rPr>
            <w:rStyle w:val="ad"/>
            <w:rFonts w:hint="eastAsia"/>
            <w:noProof/>
          </w:rPr>
          <w:t>算法性能的讨论</w:t>
        </w:r>
        <w:r>
          <w:rPr>
            <w:noProof/>
            <w:webHidden/>
          </w:rPr>
          <w:tab/>
        </w:r>
        <w:r>
          <w:rPr>
            <w:noProof/>
            <w:webHidden/>
          </w:rPr>
          <w:fldChar w:fldCharType="begin"/>
        </w:r>
        <w:r>
          <w:rPr>
            <w:noProof/>
            <w:webHidden/>
          </w:rPr>
          <w:instrText xml:space="preserve"> PAGEREF _Toc437004839 \h </w:instrText>
        </w:r>
        <w:r>
          <w:rPr>
            <w:noProof/>
            <w:webHidden/>
          </w:rPr>
        </w:r>
        <w:r>
          <w:rPr>
            <w:noProof/>
            <w:webHidden/>
          </w:rPr>
          <w:fldChar w:fldCharType="separate"/>
        </w:r>
        <w:r>
          <w:rPr>
            <w:noProof/>
            <w:webHidden/>
          </w:rPr>
          <w:t>41</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40" w:history="1">
        <w:r w:rsidRPr="001E4452">
          <w:rPr>
            <w:rStyle w:val="ad"/>
            <w:b/>
            <w:noProof/>
          </w:rPr>
          <w:t>6.5</w:t>
        </w:r>
        <w:r w:rsidRPr="001E4452">
          <w:rPr>
            <w:rStyle w:val="ad"/>
            <w:rFonts w:hint="eastAsia"/>
            <w:noProof/>
          </w:rPr>
          <w:t xml:space="preserve"> </w:t>
        </w:r>
        <w:r w:rsidRPr="001E4452">
          <w:rPr>
            <w:rStyle w:val="ad"/>
            <w:rFonts w:hint="eastAsia"/>
            <w:noProof/>
          </w:rPr>
          <w:t>全景漫游的实验结果</w:t>
        </w:r>
        <w:r>
          <w:rPr>
            <w:noProof/>
            <w:webHidden/>
          </w:rPr>
          <w:tab/>
        </w:r>
        <w:r>
          <w:rPr>
            <w:noProof/>
            <w:webHidden/>
          </w:rPr>
          <w:fldChar w:fldCharType="begin"/>
        </w:r>
        <w:r>
          <w:rPr>
            <w:noProof/>
            <w:webHidden/>
          </w:rPr>
          <w:instrText xml:space="preserve"> PAGEREF _Toc437004840 \h </w:instrText>
        </w:r>
        <w:r>
          <w:rPr>
            <w:noProof/>
            <w:webHidden/>
          </w:rPr>
        </w:r>
        <w:r>
          <w:rPr>
            <w:noProof/>
            <w:webHidden/>
          </w:rPr>
          <w:fldChar w:fldCharType="separate"/>
        </w:r>
        <w:r>
          <w:rPr>
            <w:noProof/>
            <w:webHidden/>
          </w:rPr>
          <w:t>41</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41" w:history="1">
        <w:r w:rsidRPr="001E4452">
          <w:rPr>
            <w:rStyle w:val="ad"/>
            <w:b/>
            <w:noProof/>
          </w:rPr>
          <w:t>6.6</w:t>
        </w:r>
        <w:r w:rsidRPr="001E4452">
          <w:rPr>
            <w:rStyle w:val="ad"/>
            <w:rFonts w:hint="eastAsia"/>
            <w:noProof/>
          </w:rPr>
          <w:t xml:space="preserve"> </w:t>
        </w:r>
        <w:r w:rsidRPr="001E4452">
          <w:rPr>
            <w:rStyle w:val="ad"/>
            <w:rFonts w:hint="eastAsia"/>
            <w:noProof/>
          </w:rPr>
          <w:t>本章小结</w:t>
        </w:r>
        <w:r>
          <w:rPr>
            <w:noProof/>
            <w:webHidden/>
          </w:rPr>
          <w:tab/>
        </w:r>
        <w:r>
          <w:rPr>
            <w:noProof/>
            <w:webHidden/>
          </w:rPr>
          <w:fldChar w:fldCharType="begin"/>
        </w:r>
        <w:r>
          <w:rPr>
            <w:noProof/>
            <w:webHidden/>
          </w:rPr>
          <w:instrText xml:space="preserve"> PAGEREF _Toc437004841 \h </w:instrText>
        </w:r>
        <w:r>
          <w:rPr>
            <w:noProof/>
            <w:webHidden/>
          </w:rPr>
        </w:r>
        <w:r>
          <w:rPr>
            <w:noProof/>
            <w:webHidden/>
          </w:rPr>
          <w:fldChar w:fldCharType="separate"/>
        </w:r>
        <w:r>
          <w:rPr>
            <w:noProof/>
            <w:webHidden/>
          </w:rPr>
          <w:t>42</w:t>
        </w:r>
        <w:r>
          <w:rPr>
            <w:noProof/>
            <w:webHidden/>
          </w:rPr>
          <w:fldChar w:fldCharType="end"/>
        </w:r>
      </w:hyperlink>
    </w:p>
    <w:p w:rsidR="0013283C" w:rsidRDefault="0013283C">
      <w:pPr>
        <w:pStyle w:val="20"/>
        <w:rPr>
          <w:rFonts w:asciiTheme="minorHAnsi" w:hAnsiTheme="minorHAnsi"/>
          <w:noProof/>
          <w:sz w:val="21"/>
          <w:szCs w:val="22"/>
        </w:rPr>
      </w:pPr>
      <w:hyperlink w:anchor="_Toc437004842" w:history="1">
        <w:r w:rsidRPr="001E4452">
          <w:rPr>
            <w:rStyle w:val="ad"/>
            <w:rFonts w:hint="eastAsia"/>
            <w:noProof/>
            <w14:scene3d>
              <w14:camera w14:prst="orthographicFront"/>
              <w14:lightRig w14:rig="threePt" w14:dir="t">
                <w14:rot w14:lat="0" w14:lon="0" w14:rev="0"/>
              </w14:lightRig>
            </w14:scene3d>
          </w:rPr>
          <w:t>第七章</w:t>
        </w:r>
        <w:r w:rsidRPr="001E4452">
          <w:rPr>
            <w:rStyle w:val="ad"/>
            <w:rFonts w:hint="eastAsia"/>
            <w:noProof/>
          </w:rPr>
          <w:t xml:space="preserve"> </w:t>
        </w:r>
        <w:r w:rsidRPr="001E4452">
          <w:rPr>
            <w:rStyle w:val="ad"/>
            <w:rFonts w:hint="eastAsia"/>
            <w:noProof/>
          </w:rPr>
          <w:t>总结与展望</w:t>
        </w:r>
        <w:r>
          <w:rPr>
            <w:noProof/>
            <w:webHidden/>
          </w:rPr>
          <w:tab/>
        </w:r>
        <w:r>
          <w:rPr>
            <w:noProof/>
            <w:webHidden/>
          </w:rPr>
          <w:fldChar w:fldCharType="begin"/>
        </w:r>
        <w:r>
          <w:rPr>
            <w:noProof/>
            <w:webHidden/>
          </w:rPr>
          <w:instrText xml:space="preserve"> PAGEREF _Toc437004842 \h </w:instrText>
        </w:r>
        <w:r>
          <w:rPr>
            <w:noProof/>
            <w:webHidden/>
          </w:rPr>
        </w:r>
        <w:r>
          <w:rPr>
            <w:noProof/>
            <w:webHidden/>
          </w:rPr>
          <w:fldChar w:fldCharType="separate"/>
        </w:r>
        <w:r>
          <w:rPr>
            <w:noProof/>
            <w:webHidden/>
          </w:rPr>
          <w:t>43</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43" w:history="1">
        <w:r w:rsidRPr="001E4452">
          <w:rPr>
            <w:rStyle w:val="ad"/>
            <w:b/>
            <w:noProof/>
          </w:rPr>
          <w:t>7.1</w:t>
        </w:r>
        <w:r w:rsidRPr="001E4452">
          <w:rPr>
            <w:rStyle w:val="ad"/>
            <w:rFonts w:hint="eastAsia"/>
            <w:noProof/>
          </w:rPr>
          <w:t xml:space="preserve"> </w:t>
        </w:r>
        <w:r w:rsidRPr="001E4452">
          <w:rPr>
            <w:rStyle w:val="ad"/>
            <w:rFonts w:hint="eastAsia"/>
            <w:noProof/>
          </w:rPr>
          <w:t>本文工作总结</w:t>
        </w:r>
        <w:r>
          <w:rPr>
            <w:noProof/>
            <w:webHidden/>
          </w:rPr>
          <w:tab/>
        </w:r>
        <w:r>
          <w:rPr>
            <w:noProof/>
            <w:webHidden/>
          </w:rPr>
          <w:fldChar w:fldCharType="begin"/>
        </w:r>
        <w:r>
          <w:rPr>
            <w:noProof/>
            <w:webHidden/>
          </w:rPr>
          <w:instrText xml:space="preserve"> PAGEREF _Toc437004843 \h </w:instrText>
        </w:r>
        <w:r>
          <w:rPr>
            <w:noProof/>
            <w:webHidden/>
          </w:rPr>
        </w:r>
        <w:r>
          <w:rPr>
            <w:noProof/>
            <w:webHidden/>
          </w:rPr>
          <w:fldChar w:fldCharType="separate"/>
        </w:r>
        <w:r>
          <w:rPr>
            <w:noProof/>
            <w:webHidden/>
          </w:rPr>
          <w:t>43</w:t>
        </w:r>
        <w:r>
          <w:rPr>
            <w:noProof/>
            <w:webHidden/>
          </w:rPr>
          <w:fldChar w:fldCharType="end"/>
        </w:r>
      </w:hyperlink>
    </w:p>
    <w:p w:rsidR="0013283C" w:rsidRDefault="0013283C">
      <w:pPr>
        <w:pStyle w:val="30"/>
        <w:ind w:left="480"/>
        <w:rPr>
          <w:rFonts w:asciiTheme="minorHAnsi" w:hAnsiTheme="minorHAnsi"/>
          <w:noProof/>
          <w:sz w:val="21"/>
          <w:szCs w:val="22"/>
        </w:rPr>
      </w:pPr>
      <w:hyperlink w:anchor="_Toc437004844" w:history="1">
        <w:r w:rsidRPr="001E4452">
          <w:rPr>
            <w:rStyle w:val="ad"/>
            <w:b/>
            <w:noProof/>
          </w:rPr>
          <w:t>7.2</w:t>
        </w:r>
        <w:r w:rsidRPr="001E4452">
          <w:rPr>
            <w:rStyle w:val="ad"/>
            <w:rFonts w:hint="eastAsia"/>
            <w:noProof/>
          </w:rPr>
          <w:t xml:space="preserve"> </w:t>
        </w:r>
        <w:r w:rsidRPr="001E4452">
          <w:rPr>
            <w:rStyle w:val="ad"/>
            <w:rFonts w:hint="eastAsia"/>
            <w:noProof/>
          </w:rPr>
          <w:t>进一步的工作</w:t>
        </w:r>
        <w:r>
          <w:rPr>
            <w:noProof/>
            <w:webHidden/>
          </w:rPr>
          <w:tab/>
        </w:r>
        <w:r>
          <w:rPr>
            <w:noProof/>
            <w:webHidden/>
          </w:rPr>
          <w:fldChar w:fldCharType="begin"/>
        </w:r>
        <w:r>
          <w:rPr>
            <w:noProof/>
            <w:webHidden/>
          </w:rPr>
          <w:instrText xml:space="preserve"> PAGEREF _Toc437004844 \h </w:instrText>
        </w:r>
        <w:r>
          <w:rPr>
            <w:noProof/>
            <w:webHidden/>
          </w:rPr>
        </w:r>
        <w:r>
          <w:rPr>
            <w:noProof/>
            <w:webHidden/>
          </w:rPr>
          <w:fldChar w:fldCharType="separate"/>
        </w:r>
        <w:r>
          <w:rPr>
            <w:noProof/>
            <w:webHidden/>
          </w:rPr>
          <w:t>44</w:t>
        </w:r>
        <w:r>
          <w:rPr>
            <w:noProof/>
            <w:webHidden/>
          </w:rPr>
          <w:fldChar w:fldCharType="end"/>
        </w:r>
      </w:hyperlink>
    </w:p>
    <w:p w:rsidR="0013283C" w:rsidRDefault="0013283C">
      <w:pPr>
        <w:pStyle w:val="20"/>
        <w:rPr>
          <w:rFonts w:asciiTheme="minorHAnsi" w:hAnsiTheme="minorHAnsi"/>
          <w:noProof/>
          <w:sz w:val="21"/>
          <w:szCs w:val="22"/>
        </w:rPr>
      </w:pPr>
      <w:hyperlink w:anchor="_Toc437004845" w:history="1">
        <w:r w:rsidRPr="001E4452">
          <w:rPr>
            <w:rStyle w:val="ad"/>
            <w:rFonts w:hint="eastAsia"/>
            <w:noProof/>
          </w:rPr>
          <w:t>参考文献</w:t>
        </w:r>
        <w:r>
          <w:rPr>
            <w:noProof/>
            <w:webHidden/>
          </w:rPr>
          <w:tab/>
        </w:r>
        <w:r>
          <w:rPr>
            <w:noProof/>
            <w:webHidden/>
          </w:rPr>
          <w:fldChar w:fldCharType="begin"/>
        </w:r>
        <w:r>
          <w:rPr>
            <w:noProof/>
            <w:webHidden/>
          </w:rPr>
          <w:instrText xml:space="preserve"> PAGEREF _Toc437004845 \h </w:instrText>
        </w:r>
        <w:r>
          <w:rPr>
            <w:noProof/>
            <w:webHidden/>
          </w:rPr>
        </w:r>
        <w:r>
          <w:rPr>
            <w:noProof/>
            <w:webHidden/>
          </w:rPr>
          <w:fldChar w:fldCharType="separate"/>
        </w:r>
        <w:r>
          <w:rPr>
            <w:noProof/>
            <w:webHidden/>
          </w:rPr>
          <w:t>45</w:t>
        </w:r>
        <w:r>
          <w:rPr>
            <w:noProof/>
            <w:webHidden/>
          </w:rPr>
          <w:fldChar w:fldCharType="end"/>
        </w:r>
      </w:hyperlink>
    </w:p>
    <w:p w:rsidR="0013283C" w:rsidRDefault="0013283C">
      <w:pPr>
        <w:pStyle w:val="20"/>
        <w:rPr>
          <w:rFonts w:asciiTheme="minorHAnsi" w:hAnsiTheme="minorHAnsi"/>
          <w:noProof/>
          <w:sz w:val="21"/>
          <w:szCs w:val="22"/>
        </w:rPr>
      </w:pPr>
      <w:hyperlink w:anchor="_Toc437004846" w:history="1">
        <w:r w:rsidRPr="001E4452">
          <w:rPr>
            <w:rStyle w:val="ad"/>
            <w:rFonts w:hint="eastAsia"/>
            <w:noProof/>
          </w:rPr>
          <w:t>发表论文和参加科研情况说明</w:t>
        </w:r>
        <w:r>
          <w:rPr>
            <w:noProof/>
            <w:webHidden/>
          </w:rPr>
          <w:tab/>
        </w:r>
        <w:r>
          <w:rPr>
            <w:noProof/>
            <w:webHidden/>
          </w:rPr>
          <w:fldChar w:fldCharType="begin"/>
        </w:r>
        <w:r>
          <w:rPr>
            <w:noProof/>
            <w:webHidden/>
          </w:rPr>
          <w:instrText xml:space="preserve"> PAGEREF _Toc437004846 \h </w:instrText>
        </w:r>
        <w:r>
          <w:rPr>
            <w:noProof/>
            <w:webHidden/>
          </w:rPr>
        </w:r>
        <w:r>
          <w:rPr>
            <w:noProof/>
            <w:webHidden/>
          </w:rPr>
          <w:fldChar w:fldCharType="separate"/>
        </w:r>
        <w:r>
          <w:rPr>
            <w:noProof/>
            <w:webHidden/>
          </w:rPr>
          <w:t>49</w:t>
        </w:r>
        <w:r>
          <w:rPr>
            <w:noProof/>
            <w:webHidden/>
          </w:rPr>
          <w:fldChar w:fldCharType="end"/>
        </w:r>
      </w:hyperlink>
    </w:p>
    <w:p w:rsidR="0013283C" w:rsidRDefault="0013283C">
      <w:pPr>
        <w:pStyle w:val="20"/>
        <w:rPr>
          <w:rFonts w:asciiTheme="minorHAnsi" w:hAnsiTheme="minorHAnsi"/>
          <w:noProof/>
          <w:sz w:val="21"/>
          <w:szCs w:val="22"/>
        </w:rPr>
      </w:pPr>
      <w:hyperlink w:anchor="_Toc437004847" w:history="1">
        <w:r w:rsidRPr="001E4452">
          <w:rPr>
            <w:rStyle w:val="ad"/>
            <w:rFonts w:hint="eastAsia"/>
            <w:noProof/>
          </w:rPr>
          <w:t>致谢</w:t>
        </w:r>
        <w:r>
          <w:rPr>
            <w:noProof/>
            <w:webHidden/>
          </w:rPr>
          <w:tab/>
        </w:r>
        <w:r>
          <w:rPr>
            <w:noProof/>
            <w:webHidden/>
          </w:rPr>
          <w:fldChar w:fldCharType="begin"/>
        </w:r>
        <w:r>
          <w:rPr>
            <w:noProof/>
            <w:webHidden/>
          </w:rPr>
          <w:instrText xml:space="preserve"> PAGEREF _Toc437004847 \h </w:instrText>
        </w:r>
        <w:r>
          <w:rPr>
            <w:noProof/>
            <w:webHidden/>
          </w:rPr>
        </w:r>
        <w:r>
          <w:rPr>
            <w:noProof/>
            <w:webHidden/>
          </w:rPr>
          <w:fldChar w:fldCharType="separate"/>
        </w:r>
        <w:r>
          <w:rPr>
            <w:noProof/>
            <w:webHidden/>
          </w:rPr>
          <w:t>50</w:t>
        </w:r>
        <w:r>
          <w:rPr>
            <w:noProof/>
            <w:webHidden/>
          </w:rPr>
          <w:fldChar w:fldCharType="end"/>
        </w:r>
      </w:hyperlink>
    </w:p>
    <w:p w:rsidR="008A5E39" w:rsidRDefault="00007745" w:rsidP="002C590B">
      <w:pPr>
        <w:ind w:firstLineChars="0" w:firstLine="0"/>
      </w:pPr>
      <w:r>
        <w:fldChar w:fldCharType="end"/>
      </w:r>
    </w:p>
    <w:p w:rsidR="001F15CB" w:rsidRDefault="001F15CB" w:rsidP="00421284">
      <w:pPr>
        <w:ind w:firstLineChars="0" w:firstLine="0"/>
        <w:sectPr w:rsidR="001F15CB" w:rsidSect="00F362CD">
          <w:endnotePr>
            <w:numFmt w:val="decimal"/>
          </w:endnotePr>
          <w:pgSz w:w="11906" w:h="16838" w:code="9"/>
          <w:pgMar w:top="1559" w:right="1571" w:bottom="1440" w:left="2024" w:header="851" w:footer="992" w:gutter="0"/>
          <w:pgNumType w:fmt="upperRoman"/>
          <w:cols w:space="425"/>
          <w:titlePg/>
          <w:docGrid w:type="lines" w:linePitch="475" w:charSpace="614"/>
        </w:sectPr>
      </w:pPr>
    </w:p>
    <w:p w:rsidR="00E70F6C" w:rsidRPr="001F15CB" w:rsidRDefault="00E70F6C" w:rsidP="00CD4FE6">
      <w:pPr>
        <w:pStyle w:val="2"/>
      </w:pPr>
      <w:bookmarkStart w:id="4" w:name="_Toc433829916"/>
      <w:bookmarkStart w:id="5" w:name="_Toc433830131"/>
      <w:bookmarkStart w:id="6" w:name="_Toc435369428"/>
      <w:bookmarkStart w:id="7" w:name="_Toc435369633"/>
      <w:bookmarkStart w:id="8" w:name="_Toc437004790"/>
      <w:r w:rsidRPr="001F15CB">
        <w:rPr>
          <w:rFonts w:hint="eastAsia"/>
        </w:rPr>
        <w:lastRenderedPageBreak/>
        <w:t>绪论</w:t>
      </w:r>
      <w:bookmarkEnd w:id="4"/>
      <w:bookmarkEnd w:id="5"/>
      <w:bookmarkEnd w:id="6"/>
      <w:bookmarkEnd w:id="7"/>
      <w:bookmarkEnd w:id="8"/>
    </w:p>
    <w:p w:rsidR="002F3D31" w:rsidRDefault="00A13A9C" w:rsidP="004B455E">
      <w:pPr>
        <w:ind w:firstLine="480"/>
      </w:pPr>
      <w:r>
        <w:t>本章首先阐述课题的研究背景，以及虚拟现实的应用领域，说明虚拟现实发展的巨大潜力。同时对比国内外的研究现状，</w:t>
      </w:r>
      <w:r w:rsidR="003C78FC">
        <w:t>导出场景漫游的具体研究方向，并介绍了实现场景漫游的两种主要</w:t>
      </w:r>
      <w:r w:rsidR="00D03B42">
        <w:t>方式。最后介绍本文的研究内容以及文章的组织结构。</w:t>
      </w:r>
    </w:p>
    <w:p w:rsidR="00C028F4" w:rsidRPr="001B681F" w:rsidRDefault="0070169A" w:rsidP="001B681F">
      <w:pPr>
        <w:pStyle w:val="3"/>
      </w:pPr>
      <w:bookmarkStart w:id="9" w:name="_Toc433829917"/>
      <w:bookmarkStart w:id="10" w:name="_Toc433830132"/>
      <w:bookmarkStart w:id="11" w:name="_Toc435369429"/>
      <w:bookmarkStart w:id="12" w:name="_Toc435369634"/>
      <w:bookmarkStart w:id="13" w:name="_Toc437004791"/>
      <w:r w:rsidRPr="001B681F">
        <w:t>研究背景</w:t>
      </w:r>
      <w:bookmarkEnd w:id="9"/>
      <w:bookmarkEnd w:id="10"/>
      <w:bookmarkEnd w:id="11"/>
      <w:bookmarkEnd w:id="12"/>
      <w:bookmarkEnd w:id="13"/>
    </w:p>
    <w:p w:rsidR="002F3D31" w:rsidRDefault="00487708" w:rsidP="004B455E">
      <w:pPr>
        <w:ind w:firstLine="480"/>
      </w:pPr>
      <w:r>
        <w:t>本课题来源于</w:t>
      </w:r>
      <w:r>
        <w:rPr>
          <w:rFonts w:hint="eastAsia"/>
        </w:rPr>
        <w:t>项目：</w:t>
      </w:r>
      <w:r>
        <w:t>智能交通监控</w:t>
      </w:r>
      <w:r>
        <w:t>——</w:t>
      </w:r>
      <w:r>
        <w:t>黄色网格线内违章停车检查。</w:t>
      </w:r>
      <w:r w:rsidRPr="00487708">
        <w:t>得到</w:t>
      </w:r>
      <w:r w:rsidRPr="00487708">
        <w:rPr>
          <w:rFonts w:hint="eastAsia"/>
        </w:rPr>
        <w:t>天津市创新基金</w:t>
      </w:r>
      <w:r w:rsidRPr="00487708">
        <w:t>(</w:t>
      </w:r>
      <w:r w:rsidRPr="00487708">
        <w:rPr>
          <w:rFonts w:hint="eastAsia"/>
        </w:rPr>
        <w:t>13ZXCXGX40</w:t>
      </w:r>
      <w:r w:rsidRPr="00487708">
        <w:t>4</w:t>
      </w:r>
      <w:r w:rsidRPr="00487708">
        <w:rPr>
          <w:rFonts w:hint="eastAsia"/>
        </w:rPr>
        <w:t>00</w:t>
      </w:r>
      <w:r w:rsidRPr="00487708">
        <w:t xml:space="preserve">, </w:t>
      </w:r>
      <w:r w:rsidRPr="00487708">
        <w:rPr>
          <w:rFonts w:hint="eastAsia"/>
        </w:rPr>
        <w:t>13ZXCXGX40</w:t>
      </w:r>
      <w:r w:rsidRPr="00487708">
        <w:t>5</w:t>
      </w:r>
      <w:r w:rsidRPr="00487708">
        <w:rPr>
          <w:rFonts w:hint="eastAsia"/>
        </w:rPr>
        <w:t>00</w:t>
      </w:r>
      <w:r w:rsidRPr="00487708">
        <w:t>)</w:t>
      </w:r>
      <w:r w:rsidRPr="00487708">
        <w:rPr>
          <w:rFonts w:hint="eastAsia"/>
        </w:rPr>
        <w:t>、天津市小巨人创新基金</w:t>
      </w:r>
      <w:r w:rsidRPr="00487708">
        <w:t>(</w:t>
      </w:r>
      <w:r w:rsidRPr="00487708">
        <w:rPr>
          <w:rFonts w:hint="eastAsia"/>
        </w:rPr>
        <w:t>2012-XJR21017</w:t>
      </w:r>
      <w:r w:rsidRPr="00487708">
        <w:t>)</w:t>
      </w:r>
      <w:r w:rsidRPr="00487708">
        <w:t>资助</w:t>
      </w:r>
      <w:r w:rsidR="00802613">
        <w:rPr>
          <w:rFonts w:hint="eastAsia"/>
        </w:rPr>
        <w:t>。</w:t>
      </w:r>
    </w:p>
    <w:p w:rsidR="00AF4589" w:rsidRDefault="00AF4589" w:rsidP="004B455E">
      <w:pPr>
        <w:ind w:firstLine="480"/>
      </w:pPr>
      <w:r>
        <w:t>虚拟现实技术涉及的领域比较宽广，包括人工智能、传感</w:t>
      </w:r>
      <w:r>
        <w:rPr>
          <w:rFonts w:hint="eastAsia"/>
        </w:rPr>
        <w:t>器技术、计算机图形学、多媒体技术以及网络技术等众多方面，是这些技术领域的集成。它通过人工仿造或创造媒体空间，</w:t>
      </w:r>
      <w:r w:rsidR="00A7671F">
        <w:rPr>
          <w:rFonts w:hint="eastAsia"/>
        </w:rPr>
        <w:t>产生</w:t>
      </w:r>
      <w:r>
        <w:rPr>
          <w:rFonts w:hint="eastAsia"/>
        </w:rPr>
        <w:t>虚拟</w:t>
      </w:r>
      <w:r w:rsidR="00A7671F">
        <w:rPr>
          <w:rFonts w:hint="eastAsia"/>
        </w:rPr>
        <w:t>场景</w:t>
      </w:r>
      <w:r>
        <w:rPr>
          <w:rFonts w:hint="eastAsia"/>
        </w:rPr>
        <w:t>，能</w:t>
      </w:r>
      <w:r w:rsidR="0000693E">
        <w:rPr>
          <w:rFonts w:hint="eastAsia"/>
        </w:rPr>
        <w:t>够</w:t>
      </w:r>
      <w:r w:rsidR="003C78FC">
        <w:rPr>
          <w:rFonts w:hint="eastAsia"/>
        </w:rPr>
        <w:t>通过多种媒体传感交互设备</w:t>
      </w:r>
      <w:r w:rsidR="00882AE9">
        <w:rPr>
          <w:rFonts w:hint="eastAsia"/>
        </w:rPr>
        <w:t>，</w:t>
      </w:r>
      <w:r w:rsidR="003C78FC">
        <w:rPr>
          <w:rFonts w:hint="eastAsia"/>
        </w:rPr>
        <w:t>给人以身临其境</w:t>
      </w:r>
      <w:r>
        <w:rPr>
          <w:rFonts w:hint="eastAsia"/>
        </w:rPr>
        <w:t>的感觉。</w:t>
      </w:r>
    </w:p>
    <w:p w:rsidR="00C940DC" w:rsidRDefault="00C32EFE" w:rsidP="004B455E">
      <w:pPr>
        <w:ind w:firstLine="480"/>
      </w:pPr>
      <w:r>
        <w:t>在实践中，以</w:t>
      </w:r>
      <w:r w:rsidR="00C940DC">
        <w:t>图像绘制</w:t>
      </w:r>
      <w:r>
        <w:rPr>
          <w:rFonts w:hint="eastAsia"/>
        </w:rPr>
        <w:t>为基础</w:t>
      </w:r>
      <w:r>
        <w:t>的</w:t>
      </w:r>
      <w:r w:rsidR="00C940DC">
        <w:t>全景</w:t>
      </w:r>
      <w:r>
        <w:t>浏览</w:t>
      </w:r>
      <w:r w:rsidR="00C940DC">
        <w:t>技术</w:t>
      </w:r>
      <w:r>
        <w:t>，</w:t>
      </w:r>
      <w:r w:rsidR="00C940DC">
        <w:t>成本</w:t>
      </w:r>
      <w:r>
        <w:t>投入相对较少，可以获得一定程度的虚拟现实效果，</w:t>
      </w:r>
      <w:r w:rsidR="00C940DC">
        <w:t>在立体物体展示、虚拟场景构造、产品广告、旅游景区、房产销售广告</w:t>
      </w:r>
      <w:r w:rsidR="00CB1906">
        <w:rPr>
          <w:rFonts w:hint="eastAsia"/>
        </w:rPr>
        <w:t>、三维游戏等方面</w:t>
      </w:r>
      <w:r w:rsidR="00C940DC">
        <w:rPr>
          <w:rFonts w:hint="eastAsia"/>
        </w:rPr>
        <w:t>都得到了应用。值得一提的是，百度地图的全景浏览功能就是一个很好的例子，它不仅能够查到某个地理位置，还能够进一步的查看该地点的真实环境，取得了很好的虚拟现实效果。</w:t>
      </w:r>
      <w:r w:rsidR="006145EF">
        <w:rPr>
          <w:rFonts w:hint="eastAsia"/>
        </w:rPr>
        <w:t>还有一些高等院校的校园地图</w:t>
      </w:r>
      <w:r w:rsidR="00AB79A2">
        <w:rPr>
          <w:rStyle w:val="ac"/>
        </w:rPr>
        <w:t>[</w:t>
      </w:r>
      <w:bookmarkStart w:id="14" w:name="_Ref435557193"/>
      <w:r w:rsidR="00AB79A2">
        <w:rPr>
          <w:rStyle w:val="ac"/>
        </w:rPr>
        <w:endnoteReference w:id="1"/>
      </w:r>
      <w:bookmarkEnd w:id="14"/>
      <w:r w:rsidR="00AB79A2">
        <w:rPr>
          <w:rStyle w:val="ac"/>
        </w:rPr>
        <w:t>]</w:t>
      </w:r>
      <w:r w:rsidR="006145EF">
        <w:rPr>
          <w:rFonts w:hint="eastAsia"/>
        </w:rPr>
        <w:t>采用了这种场景漫游的方式。</w:t>
      </w:r>
    </w:p>
    <w:p w:rsidR="00C940DC" w:rsidRDefault="00BF216D" w:rsidP="004B455E">
      <w:pPr>
        <w:ind w:firstLine="480"/>
      </w:pPr>
      <w:r>
        <w:t>浏览虚拟场景时，如果想要</w:t>
      </w:r>
      <w:r w:rsidR="00C940DC">
        <w:t>获得</w:t>
      </w:r>
      <w:r>
        <w:t>身在其中的沉浸</w:t>
      </w:r>
      <w:r w:rsidR="00C940DC">
        <w:t>感觉，</w:t>
      </w:r>
      <w:r>
        <w:t>实时性和画面质量这两个指标很重要，因为它们被用来衡量虚拟场景</w:t>
      </w:r>
      <w:r w:rsidR="00C940DC">
        <w:t>系统的优劣</w:t>
      </w:r>
      <w:r w:rsidR="00AB79A2">
        <w:rPr>
          <w:rStyle w:val="ac"/>
        </w:rPr>
        <w:t>[</w:t>
      </w:r>
      <w:r w:rsidR="00AB79A2">
        <w:rPr>
          <w:rStyle w:val="ac"/>
        </w:rPr>
        <w:endnoteReference w:id="2"/>
      </w:r>
      <w:r w:rsidR="00AB79A2">
        <w:rPr>
          <w:rStyle w:val="ac"/>
        </w:rPr>
        <w:t>]</w:t>
      </w:r>
      <w:r w:rsidR="00C940DC">
        <w:t>。在有限的系</w:t>
      </w:r>
      <w:r w:rsidR="00441A5F">
        <w:t>统计算能力下，这两个指标往往是一对矛盾体，需要在两者之间进行权衡</w:t>
      </w:r>
      <w:r w:rsidR="00C940DC">
        <w:t>来满足一定的性能要求。</w:t>
      </w:r>
    </w:p>
    <w:p w:rsidR="00C940DC" w:rsidRDefault="00C940DC" w:rsidP="004B455E">
      <w:pPr>
        <w:ind w:firstLine="480"/>
      </w:pPr>
      <w:r>
        <w:t>可以肯定的是，虚拟现实</w:t>
      </w:r>
      <w:r w:rsidR="003B7241">
        <w:t>的潜在市场非常</w:t>
      </w:r>
      <w:r w:rsidR="003B7241">
        <w:rPr>
          <w:rFonts w:hint="eastAsia"/>
        </w:rPr>
        <w:t>大，一旦技术上取得</w:t>
      </w:r>
      <w:r w:rsidR="003C3A06">
        <w:rPr>
          <w:rFonts w:hint="eastAsia"/>
        </w:rPr>
        <w:t>了</w:t>
      </w:r>
      <w:r w:rsidR="003B7241">
        <w:rPr>
          <w:rFonts w:hint="eastAsia"/>
        </w:rPr>
        <w:t>相应突破，将会对人类的交互方式产生深远的影响。</w:t>
      </w:r>
    </w:p>
    <w:p w:rsidR="002F3D31" w:rsidRDefault="0083202B" w:rsidP="001B681F">
      <w:pPr>
        <w:pStyle w:val="3"/>
      </w:pPr>
      <w:bookmarkStart w:id="16" w:name="_Toc433829918"/>
      <w:bookmarkStart w:id="17" w:name="_Toc433830133"/>
      <w:bookmarkStart w:id="18" w:name="_Toc435369430"/>
      <w:bookmarkStart w:id="19" w:name="_Toc435369635"/>
      <w:bookmarkStart w:id="20" w:name="_Toc437004792"/>
      <w:r>
        <w:t>虚拟现实的应用领域</w:t>
      </w:r>
      <w:bookmarkEnd w:id="16"/>
      <w:bookmarkEnd w:id="17"/>
      <w:bookmarkEnd w:id="18"/>
      <w:bookmarkEnd w:id="19"/>
      <w:bookmarkEnd w:id="20"/>
    </w:p>
    <w:p w:rsidR="002F3D31" w:rsidRDefault="00AC30E9" w:rsidP="004B455E">
      <w:pPr>
        <w:ind w:firstLine="480"/>
      </w:pPr>
      <w:r>
        <w:t>虚拟现实对医学、娱乐、军事航天</w:t>
      </w:r>
      <w:r w:rsidR="00834A0D">
        <w:t>很重要。除此之外，它对于室内设计、房</w:t>
      </w:r>
      <w:r w:rsidR="00834A0D">
        <w:lastRenderedPageBreak/>
        <w:t>产开发、工业仿真等领域也</w:t>
      </w:r>
      <w:r>
        <w:t>有十分重要的现实意义。</w:t>
      </w:r>
    </w:p>
    <w:p w:rsidR="00AC30E9" w:rsidRDefault="00D82AB7" w:rsidP="004B455E">
      <w:pPr>
        <w:ind w:firstLine="480"/>
      </w:pPr>
      <w:r>
        <w:t>医</w:t>
      </w:r>
      <w:r w:rsidR="00237DD3">
        <w:t>学上，利用</w:t>
      </w:r>
      <w:r>
        <w:t>虚拟</w:t>
      </w:r>
      <w:r w:rsidR="00237DD3">
        <w:t>的环境可以建立</w:t>
      </w:r>
      <w:r>
        <w:t>人</w:t>
      </w:r>
      <w:r w:rsidR="00237DD3">
        <w:t>类身体结构的虚拟模型。如果再结合使用</w:t>
      </w:r>
      <w:r>
        <w:t>跟踪球、</w:t>
      </w:r>
      <w:r w:rsidRPr="00520F28">
        <w:t>头戴式可视设备</w:t>
      </w:r>
      <w:r w:rsidRPr="00520F28">
        <w:t>(</w:t>
      </w:r>
      <w:r>
        <w:t>HMD</w:t>
      </w:r>
      <w:r>
        <w:rPr>
          <w:rFonts w:hint="eastAsia"/>
        </w:rPr>
        <w:t>)</w:t>
      </w:r>
      <w:r>
        <w:t>、感觉手套，学生可以很容易的去学习和了解人体内部的各种器官结构，也可以进行模拟尸体解剖和各种手术练习，从而不受标本、场地等条件的限制。它还可以帮助医生寻找最佳手术方案</w:t>
      </w:r>
      <w:r w:rsidR="00E352C9">
        <w:rPr>
          <w:rFonts w:hint="eastAsia"/>
        </w:rPr>
        <w:t>，对于</w:t>
      </w:r>
      <w:r>
        <w:t>新药物的研制等方面</w:t>
      </w:r>
      <w:r w:rsidR="00E352C9">
        <w:t>也</w:t>
      </w:r>
      <w:r>
        <w:t>能</w:t>
      </w:r>
      <w:r w:rsidR="00E352C9">
        <w:t>够</w:t>
      </w:r>
      <w:r>
        <w:t>发挥十分重要的作用。</w:t>
      </w:r>
    </w:p>
    <w:p w:rsidR="0059470C" w:rsidRDefault="0059470C" w:rsidP="004B455E">
      <w:pPr>
        <w:ind w:firstLine="480"/>
      </w:pPr>
      <w:r>
        <w:rPr>
          <w:rFonts w:hint="eastAsia"/>
        </w:rPr>
        <w:t>室内设计方面，虚拟现实可以成为设计工具，以视觉形式反映设计者的思想，形象直观，避免复杂</w:t>
      </w:r>
      <w:r w:rsidR="00052A81">
        <w:rPr>
          <w:rFonts w:hint="eastAsia"/>
        </w:rPr>
        <w:t>的</w:t>
      </w:r>
      <w:r>
        <w:rPr>
          <w:rFonts w:hint="eastAsia"/>
        </w:rPr>
        <w:t>设计图纸只有内行人才能看懂，设计者完全可以按照自己的构思创建虚拟房间并直接展现出来，既节约了时间，又节省了模型制作成本，还提高了效率。</w:t>
      </w:r>
    </w:p>
    <w:p w:rsidR="0059470C" w:rsidRDefault="0059470C" w:rsidP="004B455E">
      <w:pPr>
        <w:ind w:firstLine="480"/>
      </w:pPr>
      <w:r>
        <w:t>房产开发</w:t>
      </w:r>
      <w:r w:rsidR="00A4344C">
        <w:t>过程中，传统展示手段包括：平面图、表现图、沙盘和</w:t>
      </w:r>
      <w:r>
        <w:t>样板房等</w:t>
      </w:r>
      <w:r w:rsidR="00272D71">
        <w:t>形式</w:t>
      </w:r>
      <w:r w:rsidR="00A4344C">
        <w:t>。这些方式渐渐不能满足</w:t>
      </w:r>
      <w:r>
        <w:t>消费者的需要</w:t>
      </w:r>
      <w:r w:rsidR="00A4344C">
        <w:t>了</w:t>
      </w:r>
      <w:r>
        <w:t>。国内</w:t>
      </w:r>
      <w:r w:rsidR="00816E0C">
        <w:t>市场上也</w:t>
      </w:r>
      <w:r>
        <w:t>已经</w:t>
      </w:r>
      <w:r w:rsidR="00816E0C">
        <w:rPr>
          <w:rFonts w:hint="eastAsia"/>
        </w:rPr>
        <w:t>出现了一些利用虚拟实景技术来销售</w:t>
      </w:r>
      <w:r>
        <w:rPr>
          <w:rFonts w:hint="eastAsia"/>
        </w:rPr>
        <w:t>房产</w:t>
      </w:r>
      <w:r w:rsidR="00816E0C">
        <w:rPr>
          <w:rFonts w:hint="eastAsia"/>
        </w:rPr>
        <w:t>的记录</w:t>
      </w:r>
      <w:r>
        <w:rPr>
          <w:rFonts w:hint="eastAsia"/>
        </w:rPr>
        <w:t>。</w:t>
      </w:r>
    </w:p>
    <w:p w:rsidR="008B1C76" w:rsidRDefault="008B1C76" w:rsidP="004B455E">
      <w:pPr>
        <w:ind w:firstLine="480"/>
      </w:pPr>
      <w:r>
        <w:t>军事航天中，</w:t>
      </w:r>
      <w:r w:rsidR="00F128D4">
        <w:t>军队的军事</w:t>
      </w:r>
      <w:r>
        <w:t>模拟训练一直是</w:t>
      </w:r>
      <w:r w:rsidR="00F128D4">
        <w:t>非常重要的。在和平年代，实战的机会不多，对军人的训练需要依靠一些虚拟化手段进行。</w:t>
      </w:r>
      <w:r>
        <w:t>这</w:t>
      </w:r>
      <w:r w:rsidR="00D025FA">
        <w:t>就为虚拟现实提供了宽广</w:t>
      </w:r>
      <w:r>
        <w:t>的应用前景。</w:t>
      </w:r>
      <w:r w:rsidR="006D1517">
        <w:t>宇航员的反重力训练一般都是在水下进行，这种非标准的训练方式也可以使用</w:t>
      </w:r>
      <w:r>
        <w:t>虚拟现实技术</w:t>
      </w:r>
      <w:r w:rsidR="006D1517">
        <w:t>取</w:t>
      </w:r>
      <w:r>
        <w:t>代。</w:t>
      </w:r>
    </w:p>
    <w:p w:rsidR="008B1C76" w:rsidRDefault="008B1C76" w:rsidP="004B455E">
      <w:pPr>
        <w:ind w:firstLine="480"/>
      </w:pPr>
      <w:r>
        <w:rPr>
          <w:rFonts w:hint="eastAsia"/>
        </w:rPr>
        <w:t>虚拟现实技术与网络技术结合，可以将文物展示、旅游业带向一个崭新的发展阶段。它可以将文物实体的影像数据或旅游景区的场景数据采集并建立起三维模型数据库，通过网络以一种全面、生动、逼真的形式展示给终端用户，摆脱了地域限制，实现更为广泛的资源共享</w:t>
      </w:r>
      <w:r w:rsidR="00AB79A2">
        <w:rPr>
          <w:rStyle w:val="ac"/>
        </w:rPr>
        <w:t>[</w:t>
      </w:r>
      <w:r w:rsidR="00AB79A2">
        <w:rPr>
          <w:rStyle w:val="ac"/>
        </w:rPr>
        <w:endnoteReference w:id="3"/>
      </w:r>
      <w:r w:rsidR="00AB79A2">
        <w:rPr>
          <w:rStyle w:val="ac"/>
        </w:rPr>
        <w:t>]</w:t>
      </w:r>
      <w:r>
        <w:rPr>
          <w:rFonts w:hint="eastAsia"/>
        </w:rPr>
        <w:t>。</w:t>
      </w:r>
    </w:p>
    <w:p w:rsidR="002532A8" w:rsidRDefault="002532A8" w:rsidP="004B455E">
      <w:pPr>
        <w:ind w:firstLine="480"/>
      </w:pPr>
      <w:r>
        <w:t>三维游戏也是虚拟现实技术的重要应用方向，并且在该领域也一直非常活跃，因为其实</w:t>
      </w:r>
      <w:r w:rsidR="001E0526">
        <w:t>时</w:t>
      </w:r>
      <w:r w:rsidR="00BA4BDD">
        <w:t>性、交互性与场景真实性深深的震撼着玩家的心灵。</w:t>
      </w:r>
      <w:r>
        <w:t>随着软硬件技术的不断发展，</w:t>
      </w:r>
      <w:r w:rsidR="009C7FD5">
        <w:t>不用过多久</w:t>
      </w:r>
      <w:r>
        <w:t>，真正意义</w:t>
      </w:r>
      <w:r w:rsidR="009C7FD5">
        <w:t>的虚拟现实时代就会到来。一定会对</w:t>
      </w:r>
      <w:r>
        <w:t>人类娱乐</w:t>
      </w:r>
      <w:r w:rsidR="009C7FD5">
        <w:t>事业</w:t>
      </w:r>
      <w:r>
        <w:t>、教育</w:t>
      </w:r>
      <w:r w:rsidR="009C7FD5">
        <w:t>事业</w:t>
      </w:r>
      <w:r>
        <w:t>和经济发展</w:t>
      </w:r>
      <w:r w:rsidR="009C7FD5">
        <w:t>起到巨大的推动作用</w:t>
      </w:r>
      <w:r>
        <w:t>。</w:t>
      </w:r>
    </w:p>
    <w:p w:rsidR="002F3D31" w:rsidRDefault="0083202B" w:rsidP="001B681F">
      <w:pPr>
        <w:pStyle w:val="3"/>
      </w:pPr>
      <w:bookmarkStart w:id="21" w:name="_Toc433829919"/>
      <w:bookmarkStart w:id="22" w:name="_Toc433830134"/>
      <w:bookmarkStart w:id="23" w:name="_Toc435369431"/>
      <w:bookmarkStart w:id="24" w:name="_Toc435369636"/>
      <w:bookmarkStart w:id="25" w:name="_Toc437004793"/>
      <w:r>
        <w:t>场景漫游的两种实现方式</w:t>
      </w:r>
      <w:bookmarkEnd w:id="21"/>
      <w:bookmarkEnd w:id="22"/>
      <w:bookmarkEnd w:id="23"/>
      <w:bookmarkEnd w:id="24"/>
      <w:bookmarkEnd w:id="25"/>
    </w:p>
    <w:p w:rsidR="0083202B" w:rsidRDefault="004458AE" w:rsidP="004B455E">
      <w:pPr>
        <w:ind w:firstLine="480"/>
      </w:pPr>
      <w:r>
        <w:t>目前的场景漫游技术主要分为：基于几何模型的漫游技术</w:t>
      </w:r>
      <w:r w:rsidR="00AB79A2">
        <w:rPr>
          <w:rStyle w:val="ac"/>
        </w:rPr>
        <w:t>[</w:t>
      </w:r>
      <w:r w:rsidR="00AB79A2">
        <w:rPr>
          <w:rStyle w:val="ac"/>
        </w:rPr>
        <w:endnoteReference w:id="4"/>
      </w:r>
      <w:r w:rsidR="00AB79A2">
        <w:rPr>
          <w:rStyle w:val="ac"/>
        </w:rPr>
        <w:t>]</w:t>
      </w:r>
      <w:r>
        <w:t>和基于图像</w:t>
      </w:r>
      <w:r w:rsidR="00434174">
        <w:t>绘制</w:t>
      </w:r>
      <w:r>
        <w:t>的漫游技术</w:t>
      </w:r>
      <w:r w:rsidR="00AB79A2">
        <w:rPr>
          <w:rStyle w:val="ac"/>
        </w:rPr>
        <w:t>[</w:t>
      </w:r>
      <w:r w:rsidR="00AB79A2">
        <w:rPr>
          <w:rStyle w:val="ac"/>
        </w:rPr>
        <w:endnoteReference w:id="5"/>
      </w:r>
      <w:r w:rsidR="00AB79A2">
        <w:rPr>
          <w:rStyle w:val="ac"/>
        </w:rPr>
        <w:t>]</w:t>
      </w:r>
      <w:r>
        <w:t>。</w:t>
      </w:r>
    </w:p>
    <w:p w:rsidR="004458AE" w:rsidRDefault="004458AE" w:rsidP="004B455E">
      <w:pPr>
        <w:ind w:firstLine="480"/>
      </w:pPr>
      <w:r>
        <w:t>基于几何</w:t>
      </w:r>
      <w:r w:rsidR="00434174">
        <w:t>模型</w:t>
      </w:r>
      <w:r>
        <w:t>的</w:t>
      </w:r>
      <w:r w:rsidR="00434174">
        <w:t>漫游</w:t>
      </w:r>
      <w:r>
        <w:t>技术</w:t>
      </w:r>
      <w:r>
        <w:rPr>
          <w:rFonts w:hint="eastAsia"/>
        </w:rPr>
        <w:t>，</w:t>
      </w:r>
      <w:r w:rsidR="00434174">
        <w:rPr>
          <w:rFonts w:hint="eastAsia"/>
        </w:rPr>
        <w:t>首先要建立场景的三维模型，使用</w:t>
      </w:r>
      <w:r w:rsidR="00070242">
        <w:rPr>
          <w:rFonts w:hint="eastAsia"/>
        </w:rPr>
        <w:t>曲线、多边形、曲面等几何元素构建精确、完整的场景模型，显示时还要进行如纹理映射、着色以及光影明暗处理等复杂操作。所以使用几何模型的方法对系统的计算能力有要求，如果场景复杂程度较高的话，实时性的要求必然会使系统很有压力，这时特</w:t>
      </w:r>
      <w:r w:rsidR="00070242">
        <w:rPr>
          <w:rFonts w:hint="eastAsia"/>
        </w:rPr>
        <w:lastRenderedPageBreak/>
        <w:t>殊的硬件设备就不得不用来解决这个问题了，所以系统的成本也相应的增大。除了这些负面因素，几何模型的方法对比图像绘制的方法有着显著的优势，它可以构造预想中的场景，并且能够随意控制浏览的路线和速度。一些大型</w:t>
      </w:r>
      <w:r w:rsidR="00070242">
        <w:rPr>
          <w:rFonts w:hint="eastAsia"/>
        </w:rPr>
        <w:t>3D</w:t>
      </w:r>
      <w:r w:rsidR="00070242">
        <w:rPr>
          <w:rFonts w:hint="eastAsia"/>
        </w:rPr>
        <w:t>游戏如：刺客信条、使命召唤，已经在游戏场景</w:t>
      </w:r>
      <w:r w:rsidR="00173C8B">
        <w:rPr>
          <w:rFonts w:hint="eastAsia"/>
        </w:rPr>
        <w:t>中</w:t>
      </w:r>
      <w:r w:rsidR="00070242">
        <w:rPr>
          <w:rFonts w:hint="eastAsia"/>
        </w:rPr>
        <w:t>运用这种几何模型的方法，自由度非常高。</w:t>
      </w:r>
    </w:p>
    <w:p w:rsidR="00070242" w:rsidRDefault="009E58D9" w:rsidP="004B455E">
      <w:pPr>
        <w:ind w:firstLine="480"/>
      </w:pPr>
      <w:r>
        <w:t>而基于图像绘制的技术</w:t>
      </w:r>
      <w:r w:rsidR="00052A81">
        <w:t>则对成本控制非常有利，它技术实现相对简单，也是近十年来兴起的热门</w:t>
      </w:r>
      <w:r>
        <w:t>技术，与几何模型的方法</w:t>
      </w:r>
      <w:r w:rsidR="00B81171">
        <w:t>不同，它从一开始就是从现有的场景图像出发来构建不同视点的</w:t>
      </w:r>
      <w:r w:rsidR="00080C64">
        <w:t>图像，优点是建模容易、真实感强、绘制</w:t>
      </w:r>
      <w:r w:rsidR="0087335E">
        <w:rPr>
          <w:rFonts w:hint="eastAsia"/>
        </w:rPr>
        <w:t>速度</w:t>
      </w:r>
      <w:r w:rsidR="00080C64">
        <w:t>快，成本显著降低，</w:t>
      </w:r>
      <w:r w:rsidR="000B12F4">
        <w:t>适</w:t>
      </w:r>
      <w:r w:rsidR="00080C64">
        <w:t>用</w:t>
      </w:r>
      <w:r w:rsidR="000B12F4">
        <w:t>于复杂场景的虚拟浏览，它不需要大量的计算来渲染场景的每一部分，但缺点是数据的完整性、精确性不及几何模型的方法</w:t>
      </w:r>
      <w:r w:rsidR="000B12F4">
        <w:rPr>
          <w:rFonts w:hint="eastAsia"/>
        </w:rPr>
        <w:t>。</w:t>
      </w:r>
    </w:p>
    <w:p w:rsidR="00E45769" w:rsidRDefault="00E45769" w:rsidP="004B455E">
      <w:pPr>
        <w:ind w:firstLine="480"/>
      </w:pPr>
      <w:r>
        <w:t>基于图像的漫游方法</w:t>
      </w:r>
      <w:r w:rsidR="00AB79A2">
        <w:rPr>
          <w:rStyle w:val="ac"/>
        </w:rPr>
        <w:t>[</w:t>
      </w:r>
      <w:r w:rsidR="00AB79A2">
        <w:rPr>
          <w:rStyle w:val="ac"/>
        </w:rPr>
        <w:endnoteReference w:id="6"/>
      </w:r>
      <w:r w:rsidR="00AB79A2">
        <w:rPr>
          <w:rStyle w:val="ac"/>
        </w:rPr>
        <w:t>]</w:t>
      </w:r>
      <w:r>
        <w:t>在绘制速度和真实感上的明显优势，在计算机领域引起了浓厚兴趣，吸引了一大批的专家学者对它进行研究，并取得了一批有价值的成果。</w:t>
      </w:r>
    </w:p>
    <w:p w:rsidR="000409A2" w:rsidRDefault="00F95D52" w:rsidP="001B681F">
      <w:pPr>
        <w:pStyle w:val="3"/>
      </w:pPr>
      <w:bookmarkStart w:id="26" w:name="_Toc433829920"/>
      <w:bookmarkStart w:id="27" w:name="_Toc433830135"/>
      <w:bookmarkStart w:id="28" w:name="_Toc435369432"/>
      <w:bookmarkStart w:id="29" w:name="_Toc435369637"/>
      <w:bookmarkStart w:id="30" w:name="_Toc437004794"/>
      <w:r>
        <w:t>国</w:t>
      </w:r>
      <w:r w:rsidR="000409A2">
        <w:t>外研究现状</w:t>
      </w:r>
      <w:bookmarkEnd w:id="26"/>
      <w:bookmarkEnd w:id="27"/>
      <w:bookmarkEnd w:id="28"/>
      <w:bookmarkEnd w:id="29"/>
      <w:bookmarkEnd w:id="30"/>
    </w:p>
    <w:p w:rsidR="00DD3403" w:rsidRDefault="00DD3403" w:rsidP="004B455E">
      <w:pPr>
        <w:ind w:firstLine="480"/>
      </w:pPr>
      <w:r>
        <w:rPr>
          <w:rFonts w:hint="eastAsia"/>
        </w:rPr>
        <w:t>虚拟现实</w:t>
      </w:r>
      <w:r w:rsidR="005D7391">
        <w:rPr>
          <w:rFonts w:hint="eastAsia"/>
        </w:rPr>
        <w:t>这个概念是美国</w:t>
      </w:r>
      <w:r w:rsidR="005D7391">
        <w:rPr>
          <w:rFonts w:hint="eastAsia"/>
        </w:rPr>
        <w:t>VPL</w:t>
      </w:r>
      <w:r w:rsidR="005D7391">
        <w:rPr>
          <w:rFonts w:hint="eastAsia"/>
        </w:rPr>
        <w:t>公司创始人拉尼尔在</w:t>
      </w:r>
      <w:r w:rsidR="005D7391">
        <w:rPr>
          <w:rFonts w:hint="eastAsia"/>
        </w:rPr>
        <w:t>80</w:t>
      </w:r>
      <w:r w:rsidR="005D7391">
        <w:rPr>
          <w:rFonts w:hint="eastAsia"/>
        </w:rPr>
        <w:t>年代最先提出</w:t>
      </w:r>
      <w:r w:rsidR="005A0607">
        <w:rPr>
          <w:rFonts w:hint="eastAsia"/>
          <w:vertAlign w:val="superscript"/>
        </w:rPr>
        <w:t>[</w:t>
      </w:r>
      <w:r w:rsidR="00246E6C">
        <w:rPr>
          <w:rStyle w:val="ac"/>
        </w:rPr>
        <w:endnoteReference w:id="7"/>
      </w:r>
      <w:r w:rsidR="005A0607">
        <w:rPr>
          <w:vertAlign w:val="superscript"/>
        </w:rPr>
        <w:t>]</w:t>
      </w:r>
      <w:r w:rsidR="005D7391">
        <w:rPr>
          <w:rFonts w:hint="eastAsia"/>
        </w:rPr>
        <w:t>。目前美国在该领域的研究主要集中在科技公司。应用领域从工业制造到</w:t>
      </w:r>
      <w:r w:rsidR="00596213">
        <w:rPr>
          <w:rFonts w:hint="eastAsia"/>
        </w:rPr>
        <w:t>个人消费数字产品。</w:t>
      </w:r>
      <w:r w:rsidR="00926CD7">
        <w:rPr>
          <w:rFonts w:hint="eastAsia"/>
        </w:rPr>
        <w:t>Face</w:t>
      </w:r>
      <w:r w:rsidR="00926CD7">
        <w:t>book</w:t>
      </w:r>
      <w:r w:rsidR="00926CD7">
        <w:t>公司下</w:t>
      </w:r>
      <w:r w:rsidR="00926CD7">
        <w:rPr>
          <w:rFonts w:hint="eastAsia"/>
        </w:rPr>
        <w:t>的</w:t>
      </w:r>
      <w:r w:rsidR="00926CD7">
        <w:rPr>
          <w:rFonts w:hint="eastAsia"/>
        </w:rPr>
        <w:t>Oculus</w:t>
      </w:r>
      <w:r w:rsidR="000E1F6E">
        <w:rPr>
          <w:vertAlign w:val="superscript"/>
        </w:rPr>
        <w:t>[</w:t>
      </w:r>
      <w:r w:rsidR="00237721">
        <w:rPr>
          <w:rStyle w:val="ac"/>
        </w:rPr>
        <w:endnoteReference w:id="8"/>
      </w:r>
      <w:r w:rsidR="000E1F6E">
        <w:rPr>
          <w:vertAlign w:val="superscript"/>
        </w:rPr>
        <w:t>]</w:t>
      </w:r>
      <w:r w:rsidR="00926CD7">
        <w:t>向广大观众展示了</w:t>
      </w:r>
      <w:r w:rsidR="00F505D4">
        <w:t>他们</w:t>
      </w:r>
      <w:r w:rsidR="00926CD7">
        <w:t>自己制作的第一部虚拟现实电影，</w:t>
      </w:r>
      <w:r w:rsidR="00D05E46">
        <w:t>从中获得的沉浸感让观众们流连忘返。</w:t>
      </w:r>
    </w:p>
    <w:p w:rsidR="00D05E46" w:rsidRPr="00D05E46" w:rsidRDefault="008B5D07" w:rsidP="004B455E">
      <w:pPr>
        <w:ind w:firstLine="480"/>
      </w:pPr>
      <w:r>
        <w:t>苹果公司开发出了</w:t>
      </w:r>
      <w:r>
        <w:t>QuickTime Virtual Reality</w:t>
      </w:r>
      <w:r w:rsidR="00620161">
        <w:rPr>
          <w:vertAlign w:val="superscript"/>
        </w:rPr>
        <w:t>[</w:t>
      </w:r>
      <w:r w:rsidR="006F363C">
        <w:rPr>
          <w:rStyle w:val="ac"/>
        </w:rPr>
        <w:endnoteReference w:id="9"/>
      </w:r>
      <w:r w:rsidR="00620161">
        <w:rPr>
          <w:vertAlign w:val="superscript"/>
        </w:rPr>
        <w:t>]</w:t>
      </w:r>
      <w:r>
        <w:t>跨平台多媒体套件。它可以支持各种媒体格式，如图像、声音、动画，并在其中加入了互动效果，实现了让人们通过操作键盘和鼠标在虚拟场景中畅游的功能。</w:t>
      </w:r>
    </w:p>
    <w:p w:rsidR="008376BF" w:rsidRDefault="008376BF" w:rsidP="004B455E">
      <w:pPr>
        <w:ind w:firstLine="480"/>
      </w:pPr>
      <w:r>
        <w:t>微软公司推出了</w:t>
      </w:r>
      <w:r>
        <w:t>Kinect</w:t>
      </w:r>
      <w:r>
        <w:t>设备</w:t>
      </w:r>
      <w:r w:rsidR="007A353E">
        <w:rPr>
          <w:rFonts w:hint="eastAsia"/>
          <w:vertAlign w:val="superscript"/>
        </w:rPr>
        <w:t>[</w:t>
      </w:r>
      <w:r w:rsidR="007A353E">
        <w:rPr>
          <w:rStyle w:val="ac"/>
        </w:rPr>
        <w:endnoteReference w:id="10"/>
      </w:r>
      <w:r w:rsidR="007A353E">
        <w:rPr>
          <w:vertAlign w:val="superscript"/>
        </w:rPr>
        <w:t>]</w:t>
      </w:r>
      <w:r>
        <w:t>，它是一种</w:t>
      </w:r>
      <w:r>
        <w:rPr>
          <w:rFonts w:hint="eastAsia"/>
        </w:rPr>
        <w:t>3D</w:t>
      </w:r>
      <w:r>
        <w:rPr>
          <w:rFonts w:hint="eastAsia"/>
        </w:rPr>
        <w:t>体感摄影机，它完</w:t>
      </w:r>
      <w:r w:rsidR="009A45AA">
        <w:rPr>
          <w:rFonts w:hint="eastAsia"/>
        </w:rPr>
        <w:t>全</w:t>
      </w:r>
      <w:r>
        <w:rPr>
          <w:rFonts w:hint="eastAsia"/>
        </w:rPr>
        <w:t>改变了人们玩游戏的方式，不再只是通过双手进行操作，而是全身各个部分都投入到游戏的交互之中，沉浸感</w:t>
      </w:r>
      <w:r w:rsidR="009A45AA">
        <w:rPr>
          <w:rFonts w:hint="eastAsia"/>
        </w:rPr>
        <w:t>和带入感都</w:t>
      </w:r>
      <w:r>
        <w:rPr>
          <w:rFonts w:hint="eastAsia"/>
        </w:rPr>
        <w:t>非常强</w:t>
      </w:r>
      <w:r w:rsidR="009A45AA">
        <w:rPr>
          <w:rFonts w:hint="eastAsia"/>
        </w:rPr>
        <w:t>。</w:t>
      </w:r>
    </w:p>
    <w:p w:rsidR="00943E49" w:rsidRPr="00943E49" w:rsidRDefault="00943E49" w:rsidP="004B455E">
      <w:pPr>
        <w:ind w:firstLine="480"/>
      </w:pPr>
      <w:r>
        <w:rPr>
          <w:rFonts w:hint="eastAsia"/>
        </w:rPr>
        <w:t>斯坦福通过虚拟现实技术为运动员提供模拟训练环境</w:t>
      </w:r>
      <w:r w:rsidR="00B62B92">
        <w:rPr>
          <w:vertAlign w:val="superscript"/>
        </w:rPr>
        <w:t>[</w:t>
      </w:r>
      <w:r w:rsidR="00133151">
        <w:rPr>
          <w:rStyle w:val="ac"/>
        </w:rPr>
        <w:endnoteReference w:id="11"/>
      </w:r>
      <w:r w:rsidR="00B62B92">
        <w:rPr>
          <w:vertAlign w:val="superscript"/>
        </w:rPr>
        <w:t>]</w:t>
      </w:r>
      <w:r>
        <w:rPr>
          <w:rFonts w:hint="eastAsia"/>
        </w:rPr>
        <w:t>，并建立了模拟</w:t>
      </w:r>
      <w:r w:rsidR="00955BD2">
        <w:rPr>
          <w:rFonts w:hint="eastAsia"/>
        </w:rPr>
        <w:t>水下</w:t>
      </w:r>
      <w:r>
        <w:rPr>
          <w:rFonts w:hint="eastAsia"/>
        </w:rPr>
        <w:t>海洋环境的数字化教学系统。</w:t>
      </w:r>
    </w:p>
    <w:p w:rsidR="00E626F6" w:rsidRDefault="00126181" w:rsidP="004B455E">
      <w:pPr>
        <w:ind w:firstLine="480"/>
      </w:pPr>
      <w:r>
        <w:t>日本在虚拟现实领域进步很快，</w:t>
      </w:r>
      <w:r w:rsidR="008376BF">
        <w:t>研究工作</w:t>
      </w:r>
      <w:r w:rsidR="005217A5">
        <w:t>主</w:t>
      </w:r>
      <w:r w:rsidR="008376BF">
        <w:t>要集中于游戏领域</w:t>
      </w:r>
      <w:r w:rsidR="004A292A">
        <w:t>。</w:t>
      </w:r>
      <w:r w:rsidR="00C33AE2">
        <w:t>松下电工开发出了一个厨房设备显示系统和一个住宅设计虚拟现实显示系统，并投入到实际应用中。</w:t>
      </w:r>
    </w:p>
    <w:p w:rsidR="00C33AE2" w:rsidRDefault="00C33AE2" w:rsidP="004B455E">
      <w:pPr>
        <w:ind w:firstLine="480"/>
      </w:pPr>
      <w:r>
        <w:rPr>
          <w:rFonts w:hint="eastAsia"/>
        </w:rPr>
        <w:t>德国使用虚拟现实技术改造了传统产业</w:t>
      </w:r>
      <w:r w:rsidR="0055310A">
        <w:rPr>
          <w:rFonts w:hint="eastAsia"/>
          <w:vertAlign w:val="superscript"/>
        </w:rPr>
        <w:t>[</w:t>
      </w:r>
      <w:r w:rsidR="007A353E">
        <w:rPr>
          <w:rStyle w:val="ac"/>
        </w:rPr>
        <w:endnoteReference w:id="12"/>
      </w:r>
      <w:r w:rsidR="0055310A">
        <w:rPr>
          <w:vertAlign w:val="superscript"/>
        </w:rPr>
        <w:t>]</w:t>
      </w:r>
      <w:r>
        <w:rPr>
          <w:rFonts w:hint="eastAsia"/>
        </w:rPr>
        <w:t>，目前德国的汽车制造业都建立了自己的虚拟现实开发中心，零部件设计、空气动力学试验以及模拟碰撞实验都可以通过虚拟现</w:t>
      </w:r>
      <w:r w:rsidR="001C24CB">
        <w:rPr>
          <w:rFonts w:hint="eastAsia"/>
        </w:rPr>
        <w:t>实</w:t>
      </w:r>
      <w:r>
        <w:rPr>
          <w:rFonts w:hint="eastAsia"/>
        </w:rPr>
        <w:t>技术完成</w:t>
      </w:r>
      <w:r w:rsidR="00943E49">
        <w:rPr>
          <w:rFonts w:hint="eastAsia"/>
        </w:rPr>
        <w:t>。</w:t>
      </w:r>
    </w:p>
    <w:p w:rsidR="00F95D52" w:rsidRDefault="00F95D52" w:rsidP="001B681F">
      <w:pPr>
        <w:pStyle w:val="3"/>
      </w:pPr>
      <w:bookmarkStart w:id="31" w:name="_Toc433829921"/>
      <w:bookmarkStart w:id="32" w:name="_Toc433830136"/>
      <w:bookmarkStart w:id="33" w:name="_Toc435369433"/>
      <w:bookmarkStart w:id="34" w:name="_Toc435369638"/>
      <w:bookmarkStart w:id="35" w:name="_Toc437004795"/>
      <w:r>
        <w:lastRenderedPageBreak/>
        <w:t>国内研究现状</w:t>
      </w:r>
      <w:bookmarkEnd w:id="31"/>
      <w:bookmarkEnd w:id="32"/>
      <w:bookmarkEnd w:id="33"/>
      <w:bookmarkEnd w:id="34"/>
      <w:bookmarkEnd w:id="35"/>
    </w:p>
    <w:p w:rsidR="00DD3403" w:rsidRDefault="00DD3403" w:rsidP="004B455E">
      <w:pPr>
        <w:ind w:firstLine="480"/>
      </w:pPr>
      <w:r>
        <w:rPr>
          <w:rFonts w:hint="eastAsia"/>
        </w:rPr>
        <w:t>我国</w:t>
      </w:r>
      <w:r w:rsidR="00FB2CB5">
        <w:rPr>
          <w:rFonts w:hint="eastAsia"/>
        </w:rPr>
        <w:t>在</w:t>
      </w:r>
      <w:r>
        <w:rPr>
          <w:rFonts w:hint="eastAsia"/>
        </w:rPr>
        <w:t>虚拟现实</w:t>
      </w:r>
      <w:r w:rsidR="00FB2CB5">
        <w:rPr>
          <w:rFonts w:hint="eastAsia"/>
        </w:rPr>
        <w:t>领域的研究也迎头赶上，有了相当不错的发展。同时，也</w:t>
      </w:r>
      <w:r>
        <w:rPr>
          <w:rFonts w:hint="eastAsia"/>
        </w:rPr>
        <w:t>得到了国家的支持和重视。</w:t>
      </w:r>
    </w:p>
    <w:p w:rsidR="00DD3403" w:rsidRDefault="006D0864" w:rsidP="004B455E">
      <w:pPr>
        <w:ind w:firstLine="480"/>
      </w:pPr>
      <w:r>
        <w:rPr>
          <w:rFonts w:hint="eastAsia"/>
        </w:rPr>
        <w:t>暴风影音公司开发出了一款虚拟现实硬件产品——暴风魔镜，配合相关手机应用，可以在移动端上获得</w:t>
      </w:r>
      <w:r>
        <w:rPr>
          <w:rFonts w:hint="eastAsia"/>
        </w:rPr>
        <w:t>IMAX</w:t>
      </w:r>
      <w:r>
        <w:rPr>
          <w:rFonts w:hint="eastAsia"/>
        </w:rPr>
        <w:t>影片观看效果</w:t>
      </w:r>
      <w:r w:rsidR="00DD3403">
        <w:rPr>
          <w:rFonts w:hint="eastAsia"/>
        </w:rPr>
        <w:t>。</w:t>
      </w:r>
    </w:p>
    <w:p w:rsidR="00DD3403" w:rsidRDefault="006D0864" w:rsidP="004B455E">
      <w:pPr>
        <w:ind w:firstLine="480"/>
      </w:pPr>
      <w:r>
        <w:rPr>
          <w:rFonts w:hint="eastAsia"/>
        </w:rPr>
        <w:t>天津</w:t>
      </w:r>
      <w:r w:rsidR="005134F2">
        <w:rPr>
          <w:rFonts w:hint="eastAsia"/>
        </w:rPr>
        <w:t>城市规划馆建立了环幕放映的城市放映厅，使人以鸟瞰的视角，全方位立体的从城市的各个角度进行浏览，让人印象深刻。</w:t>
      </w:r>
    </w:p>
    <w:p w:rsidR="00C65734" w:rsidRDefault="00C65734" w:rsidP="004B455E">
      <w:pPr>
        <w:ind w:firstLine="480"/>
      </w:pPr>
      <w:r>
        <w:t>清华大学、浙江大学、上海交通大学及中科院自动化研究所都成立了医学影像实验室，对计算机辅助手术进行相关研究，主要进行三维仿真和绘制以及软组织的模拟。</w:t>
      </w:r>
    </w:p>
    <w:p w:rsidR="00C65734" w:rsidRDefault="006E5C72" w:rsidP="004B455E">
      <w:pPr>
        <w:ind w:firstLine="480"/>
      </w:pPr>
      <w:r>
        <w:rPr>
          <w:rFonts w:hint="eastAsia"/>
        </w:rPr>
        <w:t>江苏省开始</w:t>
      </w:r>
      <w:r w:rsidR="00EF3BC1">
        <w:rPr>
          <w:rFonts w:hint="eastAsia"/>
        </w:rPr>
        <w:t>构建一套内河船舶操纵模拟器，可真实模拟内河长江、京航运河和湖泊</w:t>
      </w:r>
      <w:r>
        <w:rPr>
          <w:rFonts w:hint="eastAsia"/>
        </w:rPr>
        <w:t>特殊航段的真实视景。</w:t>
      </w:r>
    </w:p>
    <w:p w:rsidR="00DD3403" w:rsidRDefault="00E11CCC" w:rsidP="004B455E">
      <w:pPr>
        <w:ind w:firstLine="480"/>
      </w:pPr>
      <w:r>
        <w:rPr>
          <w:rFonts w:hint="eastAsia"/>
        </w:rPr>
        <w:t>厦门市建立了首</w:t>
      </w:r>
      <w:r w:rsidR="005C4528">
        <w:rPr>
          <w:rFonts w:hint="eastAsia"/>
        </w:rPr>
        <w:t>个</w:t>
      </w:r>
      <w:r>
        <w:rPr>
          <w:rFonts w:hint="eastAsia"/>
        </w:rPr>
        <w:t>地下管道三维仿真系统，为城市规划提供了依据。</w:t>
      </w:r>
    </w:p>
    <w:p w:rsidR="00D470C7" w:rsidRDefault="00935E99" w:rsidP="004B455E">
      <w:pPr>
        <w:ind w:firstLine="480"/>
      </w:pPr>
      <w:r>
        <w:rPr>
          <w:rFonts w:hint="eastAsia"/>
        </w:rPr>
        <w:t>百度推出的全景地图功能，还原地理位置的真实环境信息，极大的方便了人们的外出旅行。</w:t>
      </w:r>
      <w:r>
        <w:rPr>
          <w:rFonts w:hint="eastAsia"/>
        </w:rPr>
        <w:t xml:space="preserve"> </w:t>
      </w:r>
    </w:p>
    <w:p w:rsidR="000409A2" w:rsidRDefault="00DD3403" w:rsidP="004B455E">
      <w:pPr>
        <w:ind w:firstLine="480"/>
      </w:pPr>
      <w:r>
        <w:rPr>
          <w:rFonts w:hint="eastAsia"/>
        </w:rPr>
        <w:t>国内全景漫游方面在不断的发展和逐步成熟，但由于一些技术原因和人的观念以及互联网环境的惯性，在推广方面还</w:t>
      </w:r>
      <w:r w:rsidR="00A06807">
        <w:rPr>
          <w:rFonts w:hint="eastAsia"/>
        </w:rPr>
        <w:t>要作一些努力</w:t>
      </w:r>
      <w:r>
        <w:rPr>
          <w:rFonts w:hint="eastAsia"/>
        </w:rPr>
        <w:t>。</w:t>
      </w:r>
    </w:p>
    <w:p w:rsidR="0083202B" w:rsidRDefault="0083202B" w:rsidP="001B681F">
      <w:pPr>
        <w:pStyle w:val="3"/>
      </w:pPr>
      <w:bookmarkStart w:id="36" w:name="_Toc433829922"/>
      <w:bookmarkStart w:id="37" w:name="_Toc433830137"/>
      <w:bookmarkStart w:id="38" w:name="_Toc435369434"/>
      <w:bookmarkStart w:id="39" w:name="_Toc435369639"/>
      <w:bookmarkStart w:id="40" w:name="_Toc437004796"/>
      <w:r>
        <w:rPr>
          <w:rFonts w:hint="eastAsia"/>
        </w:rPr>
        <w:t>论文的结构安排</w:t>
      </w:r>
      <w:bookmarkEnd w:id="36"/>
      <w:bookmarkEnd w:id="37"/>
      <w:bookmarkEnd w:id="38"/>
      <w:bookmarkEnd w:id="39"/>
      <w:bookmarkEnd w:id="40"/>
    </w:p>
    <w:p w:rsidR="0083202B" w:rsidRDefault="008A4E87" w:rsidP="004B455E">
      <w:pPr>
        <w:ind w:firstLine="480"/>
      </w:pPr>
      <w:r>
        <w:rPr>
          <w:rFonts w:hint="eastAsia"/>
        </w:rPr>
        <w:t>本文研究了基于鱼眼图像校正并绘制的虚拟场景漫游相关</w:t>
      </w:r>
      <w:r w:rsidR="00525206">
        <w:rPr>
          <w:rFonts w:hint="eastAsia"/>
        </w:rPr>
        <w:t>技术，</w:t>
      </w:r>
      <w:r>
        <w:rPr>
          <w:rFonts w:hint="eastAsia"/>
        </w:rPr>
        <w:t>文章组织</w:t>
      </w:r>
      <w:r w:rsidR="00525206">
        <w:rPr>
          <w:rFonts w:hint="eastAsia"/>
        </w:rPr>
        <w:t>结构如下：</w:t>
      </w:r>
    </w:p>
    <w:p w:rsidR="00525206" w:rsidRDefault="00525206" w:rsidP="004B455E">
      <w:pPr>
        <w:ind w:firstLine="480"/>
      </w:pPr>
      <w:r>
        <w:t>第</w:t>
      </w:r>
      <w:r w:rsidR="00374D3B">
        <w:t>一</w:t>
      </w:r>
      <w:r>
        <w:t>章引入课题研究的</w:t>
      </w:r>
      <w:r w:rsidR="002458E0">
        <w:t>背景。</w:t>
      </w:r>
      <w:r w:rsidR="00AE38F2">
        <w:rPr>
          <w:rFonts w:hint="eastAsia"/>
        </w:rPr>
        <w:t>介绍了</w:t>
      </w:r>
      <w:r w:rsidR="002458E0">
        <w:t>虚拟现实技术在各个领域的突出应用</w:t>
      </w:r>
      <w:r w:rsidR="00AE660E">
        <w:rPr>
          <w:rFonts w:hint="eastAsia"/>
        </w:rPr>
        <w:t>和</w:t>
      </w:r>
      <w:r w:rsidR="00E103B5">
        <w:rPr>
          <w:rFonts w:hint="eastAsia"/>
        </w:rPr>
        <w:t>场景漫游的两种不同</w:t>
      </w:r>
      <w:r w:rsidR="002458E0">
        <w:rPr>
          <w:rFonts w:hint="eastAsia"/>
        </w:rPr>
        <w:t>实现方式。同时还介绍了研究课题在国内和国外的不同研究现状等。</w:t>
      </w:r>
    </w:p>
    <w:p w:rsidR="00FB08C5" w:rsidRDefault="00FB08C5" w:rsidP="004B455E">
      <w:pPr>
        <w:ind w:firstLine="480"/>
      </w:pPr>
      <w:r>
        <w:t>第</w:t>
      </w:r>
      <w:r w:rsidR="00374D3B">
        <w:rPr>
          <w:rFonts w:hint="eastAsia"/>
        </w:rPr>
        <w:t>二</w:t>
      </w:r>
      <w:r>
        <w:rPr>
          <w:rFonts w:hint="eastAsia"/>
        </w:rPr>
        <w:t>章</w:t>
      </w:r>
      <w:r w:rsidR="00353712">
        <w:rPr>
          <w:rFonts w:hint="eastAsia"/>
        </w:rPr>
        <w:t>对鱼眼图像全景漫游的相关技术进行介绍</w:t>
      </w:r>
      <w:r w:rsidR="00B15E7B">
        <w:rPr>
          <w:rFonts w:hint="eastAsia"/>
        </w:rPr>
        <w:t>。包括鱼眼镜头的成像原理、鱼眼图片的种类和畸变类型、鱼眼图片的校正方法以及摄像机镜头的相关数学模型，并对图像的拼接与融合技术作了简单介绍，最后介绍了浏览全景图的几种方式。</w:t>
      </w:r>
    </w:p>
    <w:p w:rsidR="002458E0" w:rsidRDefault="002458E0" w:rsidP="004B455E">
      <w:pPr>
        <w:ind w:firstLine="480"/>
      </w:pPr>
      <w:r>
        <w:t>第</w:t>
      </w:r>
      <w:r w:rsidR="00374D3B">
        <w:rPr>
          <w:rFonts w:hint="eastAsia"/>
        </w:rPr>
        <w:t>三</w:t>
      </w:r>
      <w:r>
        <w:rPr>
          <w:rFonts w:hint="eastAsia"/>
        </w:rPr>
        <w:t>章</w:t>
      </w:r>
      <w:r w:rsidR="00352764">
        <w:rPr>
          <w:rFonts w:hint="eastAsia"/>
        </w:rPr>
        <w:t>具体分析了鱼眼镜头的原理以及鱼眼图像</w:t>
      </w:r>
      <w:r w:rsidR="002F4477">
        <w:rPr>
          <w:rFonts w:hint="eastAsia"/>
        </w:rPr>
        <w:t>中</w:t>
      </w:r>
      <w:r w:rsidR="00352764">
        <w:rPr>
          <w:rFonts w:hint="eastAsia"/>
        </w:rPr>
        <w:t>畸变产生的原因，在此</w:t>
      </w:r>
      <w:r w:rsidR="00AA480A">
        <w:rPr>
          <w:rFonts w:hint="eastAsia"/>
        </w:rPr>
        <w:t>基础之上通过</w:t>
      </w:r>
      <w:r w:rsidR="00352764">
        <w:rPr>
          <w:rFonts w:hint="eastAsia"/>
        </w:rPr>
        <w:t>对</w:t>
      </w:r>
      <w:r w:rsidR="00AA480A">
        <w:rPr>
          <w:rFonts w:hint="eastAsia"/>
        </w:rPr>
        <w:t>各种区域提取方法的比较</w:t>
      </w:r>
      <w:r w:rsidR="0026249B">
        <w:rPr>
          <w:rFonts w:hint="eastAsia"/>
        </w:rPr>
        <w:t>（</w:t>
      </w:r>
      <w:r w:rsidR="00AA480A">
        <w:rPr>
          <w:rFonts w:hint="eastAsia"/>
        </w:rPr>
        <w:t>如面积统计法、霍夫圆变换法、传统线扫描法</w:t>
      </w:r>
      <w:r w:rsidR="0026249B">
        <w:rPr>
          <w:rFonts w:hint="eastAsia"/>
        </w:rPr>
        <w:t>）</w:t>
      </w:r>
      <w:r w:rsidR="005C114D">
        <w:rPr>
          <w:rFonts w:hint="eastAsia"/>
        </w:rPr>
        <w:t>，</w:t>
      </w:r>
      <w:r w:rsidR="00352764">
        <w:rPr>
          <w:rFonts w:hint="eastAsia"/>
        </w:rPr>
        <w:t>提出了一种改进</w:t>
      </w:r>
      <w:r w:rsidR="00AA480A">
        <w:rPr>
          <w:rFonts w:hint="eastAsia"/>
        </w:rPr>
        <w:t>的鱼眼畸变图像圆形区域提取方法——变角度线扫描法</w:t>
      </w:r>
      <w:r w:rsidR="006A2B07">
        <w:rPr>
          <w:rFonts w:hint="eastAsia"/>
        </w:rPr>
        <w:t>，</w:t>
      </w:r>
      <w:r w:rsidR="00352764">
        <w:rPr>
          <w:rFonts w:hint="eastAsia"/>
        </w:rPr>
        <w:t>它</w:t>
      </w:r>
      <w:r w:rsidR="006A2B07">
        <w:rPr>
          <w:rFonts w:hint="eastAsia"/>
        </w:rPr>
        <w:t>可以更灵活、更准确的提取出畸变图像的圆形有效区域</w:t>
      </w:r>
      <w:r w:rsidR="00AA480A">
        <w:rPr>
          <w:rFonts w:hint="eastAsia"/>
        </w:rPr>
        <w:t>。</w:t>
      </w:r>
    </w:p>
    <w:p w:rsidR="004549DB" w:rsidRDefault="004549DB" w:rsidP="004B455E">
      <w:pPr>
        <w:ind w:firstLine="480"/>
      </w:pPr>
      <w:r>
        <w:lastRenderedPageBreak/>
        <w:t>第</w:t>
      </w:r>
      <w:r w:rsidR="004733C7">
        <w:rPr>
          <w:rFonts w:hint="eastAsia"/>
        </w:rPr>
        <w:t>四</w:t>
      </w:r>
      <w:r>
        <w:rPr>
          <w:rFonts w:hint="eastAsia"/>
        </w:rPr>
        <w:t>章</w:t>
      </w:r>
      <w:r w:rsidR="00374D3B">
        <w:rPr>
          <w:rFonts w:hint="eastAsia"/>
        </w:rPr>
        <w:t>通过实验阐述了鱼眼畸变图像的校正方法，经过对经纬映射校正法</w:t>
      </w:r>
      <w:r w:rsidR="00436895">
        <w:rPr>
          <w:rFonts w:hint="eastAsia"/>
        </w:rPr>
        <w:t>以及柱面校正法的分</w:t>
      </w:r>
      <w:r w:rsidR="00374D3B">
        <w:rPr>
          <w:rFonts w:hint="eastAsia"/>
        </w:rPr>
        <w:t>析与比较，在柱面映射校正法的基础上提出了纵向压缩的柱面投影校正方</w:t>
      </w:r>
      <w:r w:rsidR="00436895">
        <w:rPr>
          <w:rFonts w:hint="eastAsia"/>
        </w:rPr>
        <w:t>法，该方法参数可调节</w:t>
      </w:r>
      <w:r w:rsidR="00F25A94">
        <w:rPr>
          <w:rFonts w:hint="eastAsia"/>
        </w:rPr>
        <w:t>，有一定的灵活性。并对两</w:t>
      </w:r>
      <w:r w:rsidR="00436895">
        <w:rPr>
          <w:rFonts w:hint="eastAsia"/>
        </w:rPr>
        <w:t>种方法的处理结果进行了实验对比。</w:t>
      </w:r>
    </w:p>
    <w:p w:rsidR="00436895" w:rsidRDefault="00436895" w:rsidP="004B455E">
      <w:pPr>
        <w:ind w:firstLine="480"/>
      </w:pPr>
      <w:r>
        <w:t>第</w:t>
      </w:r>
      <w:r w:rsidR="003A2BD5">
        <w:rPr>
          <w:rFonts w:hint="eastAsia"/>
        </w:rPr>
        <w:t>五章重点阐述了多幅校正后的鱼眼图像进行拼接</w:t>
      </w:r>
      <w:r w:rsidR="000B2099">
        <w:rPr>
          <w:rFonts w:hint="eastAsia"/>
        </w:rPr>
        <w:t>融合</w:t>
      </w:r>
      <w:r w:rsidR="003A2BD5">
        <w:rPr>
          <w:rFonts w:hint="eastAsia"/>
        </w:rPr>
        <w:t>的原理与实验结果，生成了鱼眼图像的球面全景图。</w:t>
      </w:r>
    </w:p>
    <w:p w:rsidR="00436895" w:rsidRDefault="00436895" w:rsidP="004B455E">
      <w:pPr>
        <w:ind w:firstLine="480"/>
      </w:pPr>
      <w:r>
        <w:t>第</w:t>
      </w:r>
      <w:r w:rsidR="00B322B9">
        <w:rPr>
          <w:rFonts w:hint="eastAsia"/>
        </w:rPr>
        <w:t>六</w:t>
      </w:r>
      <w:r>
        <w:rPr>
          <w:rFonts w:hint="eastAsia"/>
        </w:rPr>
        <w:t>章</w:t>
      </w:r>
      <w:r w:rsidR="00B322B9">
        <w:rPr>
          <w:rFonts w:hint="eastAsia"/>
        </w:rPr>
        <w:t>说明了</w:t>
      </w:r>
      <w:r>
        <w:rPr>
          <w:rFonts w:hint="eastAsia"/>
        </w:rPr>
        <w:t>对</w:t>
      </w:r>
      <w:r w:rsidR="00B322B9">
        <w:rPr>
          <w:rFonts w:hint="eastAsia"/>
        </w:rPr>
        <w:t>鱼眼球面</w:t>
      </w:r>
      <w:r>
        <w:rPr>
          <w:rFonts w:hint="eastAsia"/>
        </w:rPr>
        <w:t>全景</w:t>
      </w:r>
      <w:r w:rsidR="00B322B9">
        <w:rPr>
          <w:rFonts w:hint="eastAsia"/>
        </w:rPr>
        <w:t>图进行浏览</w:t>
      </w:r>
      <w:r>
        <w:rPr>
          <w:rFonts w:hint="eastAsia"/>
        </w:rPr>
        <w:t>的</w:t>
      </w:r>
      <w:r w:rsidR="00B322B9">
        <w:rPr>
          <w:rFonts w:hint="eastAsia"/>
        </w:rPr>
        <w:t>方法和思路，并实际的制作了全景图浏览器，达到了对全景图进行浏览的目的</w:t>
      </w:r>
      <w:r>
        <w:rPr>
          <w:rFonts w:hint="eastAsia"/>
        </w:rPr>
        <w:t>。</w:t>
      </w:r>
    </w:p>
    <w:p w:rsidR="00A046B4" w:rsidRDefault="00436895" w:rsidP="008924A7">
      <w:pPr>
        <w:ind w:firstLine="480"/>
      </w:pPr>
      <w:r>
        <w:t>第</w:t>
      </w:r>
      <w:r w:rsidR="008437EE">
        <w:rPr>
          <w:rFonts w:hint="eastAsia"/>
        </w:rPr>
        <w:t>七</w:t>
      </w:r>
      <w:r>
        <w:rPr>
          <w:rFonts w:hint="eastAsia"/>
        </w:rPr>
        <w:t>章</w:t>
      </w:r>
      <w:r w:rsidR="008437EE">
        <w:rPr>
          <w:rFonts w:hint="eastAsia"/>
        </w:rPr>
        <w:t>对文章的整体内容作了梳理和总结，并表达了对鱼眼全景浏览的未来的看法</w:t>
      </w:r>
      <w:r>
        <w:rPr>
          <w:rFonts w:hint="eastAsia"/>
        </w:rPr>
        <w:t>。</w:t>
      </w:r>
    </w:p>
    <w:p w:rsidR="00953422" w:rsidRDefault="00953422" w:rsidP="008924A7">
      <w:pPr>
        <w:ind w:firstLine="480"/>
        <w:sectPr w:rsidR="00953422" w:rsidSect="00F362CD">
          <w:headerReference w:type="default" r:id="rId11"/>
          <w:footerReference w:type="default" r:id="rId12"/>
          <w:headerReference w:type="first" r:id="rId13"/>
          <w:footerReference w:type="first" r:id="rId14"/>
          <w:endnotePr>
            <w:numFmt w:val="decimal"/>
          </w:endnotePr>
          <w:pgSz w:w="11906" w:h="16838" w:code="9"/>
          <w:pgMar w:top="1559" w:right="1571" w:bottom="1440" w:left="2024" w:header="851" w:footer="992" w:gutter="0"/>
          <w:pgNumType w:start="1"/>
          <w:cols w:space="425"/>
          <w:titlePg/>
          <w:docGrid w:type="lines" w:linePitch="475" w:charSpace="614"/>
        </w:sectPr>
      </w:pPr>
    </w:p>
    <w:p w:rsidR="00E70F6C" w:rsidRDefault="00D47EBF" w:rsidP="00CD4FE6">
      <w:pPr>
        <w:pStyle w:val="2"/>
      </w:pPr>
      <w:bookmarkStart w:id="41" w:name="_Toc435369435"/>
      <w:bookmarkStart w:id="42" w:name="_Toc435369640"/>
      <w:bookmarkStart w:id="43" w:name="_Toc437004797"/>
      <w:r w:rsidRPr="00421284">
        <w:lastRenderedPageBreak/>
        <w:t>基于鱼眼图像的全景漫游相关技术介绍</w:t>
      </w:r>
      <w:bookmarkEnd w:id="41"/>
      <w:bookmarkEnd w:id="42"/>
      <w:bookmarkEnd w:id="43"/>
    </w:p>
    <w:p w:rsidR="008C50A2" w:rsidRPr="00A046B4" w:rsidRDefault="00960AE1" w:rsidP="00A046B4">
      <w:pPr>
        <w:pStyle w:val="3"/>
      </w:pPr>
      <w:bookmarkStart w:id="44" w:name="_Toc433745040"/>
      <w:bookmarkStart w:id="45" w:name="_Toc433788620"/>
      <w:bookmarkStart w:id="46" w:name="_Toc433829924"/>
      <w:bookmarkStart w:id="47" w:name="_Toc433829961"/>
      <w:bookmarkStart w:id="48" w:name="_Toc433830084"/>
      <w:bookmarkStart w:id="49" w:name="_Toc433830139"/>
      <w:bookmarkStart w:id="50" w:name="_Toc433830282"/>
      <w:bookmarkStart w:id="51" w:name="_Toc433831812"/>
      <w:bookmarkStart w:id="52" w:name="_Toc433829925"/>
      <w:bookmarkStart w:id="53" w:name="_Toc433830140"/>
      <w:bookmarkStart w:id="54" w:name="_Toc435369436"/>
      <w:bookmarkStart w:id="55" w:name="_Toc435369641"/>
      <w:bookmarkStart w:id="56" w:name="_Ref435379104"/>
      <w:bookmarkStart w:id="57" w:name="_Toc437004798"/>
      <w:bookmarkEnd w:id="44"/>
      <w:bookmarkEnd w:id="45"/>
      <w:bookmarkEnd w:id="46"/>
      <w:bookmarkEnd w:id="47"/>
      <w:bookmarkEnd w:id="48"/>
      <w:bookmarkEnd w:id="49"/>
      <w:bookmarkEnd w:id="50"/>
      <w:bookmarkEnd w:id="51"/>
      <w:r w:rsidRPr="00A046B4">
        <w:t>鱼眼镜头的成像原理</w:t>
      </w:r>
      <w:bookmarkEnd w:id="52"/>
      <w:bookmarkEnd w:id="53"/>
      <w:bookmarkEnd w:id="54"/>
      <w:bookmarkEnd w:id="55"/>
      <w:bookmarkEnd w:id="56"/>
      <w:bookmarkEnd w:id="57"/>
    </w:p>
    <w:p w:rsidR="003B15E5" w:rsidRDefault="003B15E5" w:rsidP="004B455E">
      <w:pPr>
        <w:ind w:firstLine="480"/>
      </w:pPr>
      <w:r>
        <w:rPr>
          <w:rFonts w:hint="eastAsia"/>
        </w:rPr>
        <w:t>鱼眼镜头是一种短焦距广角镜头，它的视角接近或等于</w:t>
      </w:r>
      <w:r>
        <w:rPr>
          <w:rFonts w:hint="eastAsia"/>
        </w:rPr>
        <w:t>180</w:t>
      </w:r>
      <w:r>
        <w:rPr>
          <w:rFonts w:hint="eastAsia"/>
        </w:rPr>
        <w:t>°，所能观察的范围远大于人眼的视角范围，因其结构和工作原理与鱼眼相似而得名。</w:t>
      </w:r>
      <w:r w:rsidR="00A55766">
        <w:rPr>
          <w:rFonts w:hint="eastAsia"/>
        </w:rPr>
        <w:t>鱼眼镜头之所以能够拍摄较大范围的场景，是因为它的镜头采用了类球形</w:t>
      </w:r>
      <w:r>
        <w:rPr>
          <w:rFonts w:hint="eastAsia"/>
        </w:rPr>
        <w:t>结构，这有别于一般的镜头。近年来，鱼眼镜头的应用也渐渐多了起来，它在视频会议、全景图像拼接、虚拟漫游、机器人导航以及大范围公共场所的安防监控等领域都扮演着重要角色，通常一个鱼眼镜头可以代替多个安装角度不同的普通镜头，并且也不需要单镜头全景监控相机的那一套复杂的机械旋转结构，理论上两个鱼眼镜头就可以实现全景成像。但是由于鱼眼镜头的大视角是以牺牲图像直观性为代价的，所以用鱼眼镜头拍摄的图片都存在着很大程度的畸变，会使人眼观察感到一些不适应，最显著的就是“桶形畸变”。虽然这样的畸变给摄影爱好者们带来了惊喜，使他们创造出一些别致的作品，但对于鱼眼镜头在其它方面（如监控）的应用，这样的畸变或多或少也带来了一些麻烦。因此，鱼眼图像的校正技术就应运而生了。</w:t>
      </w:r>
    </w:p>
    <w:p w:rsidR="00AF7B83" w:rsidRDefault="003B15E5" w:rsidP="000C5C61">
      <w:pPr>
        <w:ind w:firstLine="480"/>
      </w:pPr>
      <w:r>
        <w:rPr>
          <w:rFonts w:hint="eastAsia"/>
        </w:rPr>
        <w:t>通常我们使用球面透视成像模型来描述鱼眼镜头的成像过程。如</w:t>
      </w:r>
      <w:r w:rsidR="00132A11">
        <w:rPr>
          <w:color w:val="FF0000"/>
          <w:highlight w:val="yellow"/>
        </w:rPr>
        <w:fldChar w:fldCharType="begin"/>
      </w:r>
      <w:r w:rsidR="00132A11">
        <w:instrText xml:space="preserve"> </w:instrText>
      </w:r>
      <w:r w:rsidR="00132A11">
        <w:rPr>
          <w:rFonts w:hint="eastAsia"/>
        </w:rPr>
        <w:instrText>REF _Ref435387344 \h</w:instrText>
      </w:r>
      <w:r w:rsidR="00132A11">
        <w:instrText xml:space="preserve"> </w:instrText>
      </w:r>
      <w:r w:rsidR="00132A11">
        <w:rPr>
          <w:color w:val="FF0000"/>
          <w:highlight w:val="yellow"/>
        </w:rPr>
      </w:r>
      <w:r w:rsidR="00132A11">
        <w:rPr>
          <w:color w:val="FF0000"/>
          <w:highlight w:val="yellow"/>
        </w:rPr>
        <w:fldChar w:fldCharType="separate"/>
      </w:r>
      <w:r w:rsidR="005E3703">
        <w:rPr>
          <w:rFonts w:hint="eastAsia"/>
        </w:rPr>
        <w:t>图</w:t>
      </w:r>
      <w:r w:rsidR="005E3703">
        <w:t>2.</w:t>
      </w:r>
      <w:r w:rsidR="005E3703">
        <w:rPr>
          <w:noProof/>
        </w:rPr>
        <w:t>1</w:t>
      </w:r>
      <w:r w:rsidR="00132A11">
        <w:rPr>
          <w:color w:val="FF0000"/>
          <w:highlight w:val="yellow"/>
        </w:rPr>
        <w:fldChar w:fldCharType="end"/>
      </w:r>
      <w:r>
        <w:rPr>
          <w:rFonts w:hint="eastAsia"/>
        </w:rPr>
        <w:t>所示，鱼眼镜头的表面可以看成是一个球面，外界景物的光线投射到球面上，形成一幅外界景物球面映射图，景物光线通过光心</w:t>
      </w:r>
      <w:r>
        <w:rPr>
          <w:rFonts w:hint="eastAsia"/>
        </w:rPr>
        <w:t>O</w:t>
      </w:r>
      <w:r>
        <w:rPr>
          <w:rFonts w:hint="eastAsia"/>
        </w:rPr>
        <w:t>之后，伴随光的折射，以不同于入射光线直射的方向投射于相机的感光部件（</w:t>
      </w:r>
      <w:r>
        <w:rPr>
          <w:rFonts w:hint="eastAsia"/>
        </w:rPr>
        <w:t>CCD</w:t>
      </w:r>
      <w:r>
        <w:rPr>
          <w:rFonts w:hint="eastAsia"/>
        </w:rPr>
        <w:t>图像传感器阵列），从而形成一幅鱼眼图像。</w:t>
      </w:r>
    </w:p>
    <w:p w:rsidR="00CE3866" w:rsidRDefault="00EC25C4" w:rsidP="000C5C61">
      <w:pPr>
        <w:pStyle w:val="af9"/>
      </w:pPr>
      <w:r>
        <w:rPr>
          <w:noProof/>
        </w:rPr>
        <w:drawing>
          <wp:inline distT="0" distB="0" distL="0" distR="0" wp14:anchorId="6935C373" wp14:editId="4E97F6E2">
            <wp:extent cx="2743200" cy="2431625"/>
            <wp:effectExtent l="0" t="0" r="0" b="0"/>
            <wp:docPr id="1" name="图片 1" descr="鱼眼成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鱼眼成像原理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6562" cy="2496655"/>
                    </a:xfrm>
                    <a:prstGeom prst="rect">
                      <a:avLst/>
                    </a:prstGeom>
                    <a:noFill/>
                    <a:ln>
                      <a:noFill/>
                    </a:ln>
                  </pic:spPr>
                </pic:pic>
              </a:graphicData>
            </a:graphic>
          </wp:inline>
        </w:drawing>
      </w:r>
      <w:r w:rsidR="00C21C26" w:rsidRPr="00C21C26">
        <w:rPr>
          <w:rFonts w:ascii="Calibri" w:eastAsia="宋体" w:hAnsi="Calibri" w:cs="Times New Roman" w:hint="eastAsia"/>
          <w:noProof/>
          <w:szCs w:val="22"/>
        </w:rPr>
        <w:t xml:space="preserve"> </w:t>
      </w:r>
      <w:r w:rsidR="00C21C26" w:rsidRPr="00C21C26">
        <w:rPr>
          <w:rFonts w:ascii="Calibri" w:eastAsia="宋体" w:hAnsi="Calibri" w:cs="Times New Roman" w:hint="eastAsia"/>
          <w:noProof/>
          <w:szCs w:val="22"/>
        </w:rPr>
        <mc:AlternateContent>
          <mc:Choice Requires="wpg">
            <w:drawing>
              <wp:inline distT="0" distB="0" distL="0" distR="0" wp14:anchorId="36E7095A" wp14:editId="585EA5F3">
                <wp:extent cx="1884127" cy="1586357"/>
                <wp:effectExtent l="0" t="0" r="59055" b="33020"/>
                <wp:docPr id="23" name="Group 12"/>
                <wp:cNvGraphicFramePr/>
                <a:graphic xmlns:a="http://schemas.openxmlformats.org/drawingml/2006/main">
                  <a:graphicData uri="http://schemas.microsoft.com/office/word/2010/wordprocessingGroup">
                    <wpg:wgp>
                      <wpg:cNvGrpSpPr/>
                      <wpg:grpSpPr>
                        <a:xfrm>
                          <a:off x="0" y="0"/>
                          <a:ext cx="1884127" cy="1586357"/>
                          <a:chOff x="81346" y="19661"/>
                          <a:chExt cx="1035681" cy="872178"/>
                        </a:xfrm>
                      </wpg:grpSpPr>
                      <wps:wsp>
                        <wps:cNvPr id="24" name="Text Box 10"/>
                        <wps:cNvSpPr txBox="1"/>
                        <wps:spPr>
                          <a:xfrm>
                            <a:off x="970491" y="19661"/>
                            <a:ext cx="145097" cy="241354"/>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u</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11"/>
                        <wps:cNvSpPr txBox="1"/>
                        <wps:spPr>
                          <a:xfrm>
                            <a:off x="81346" y="724968"/>
                            <a:ext cx="190050" cy="166871"/>
                          </a:xfrm>
                          <a:prstGeom prst="rect">
                            <a:avLst/>
                          </a:prstGeom>
                          <a:solidFill>
                            <a:sysClr val="window" lastClr="FFFFFF"/>
                          </a:solidFill>
                          <a:ln w="6350">
                            <a:noFill/>
                          </a:ln>
                          <a:effectLst/>
                        </wps:spPr>
                        <wps:txbx>
                          <w:txbxContent>
                            <w:p w:rsidR="00246E6C" w:rsidRPr="00C21C26" w:rsidRDefault="00246E6C" w:rsidP="004B455E">
                              <w:pPr>
                                <w:ind w:firstLine="480"/>
                              </w:pPr>
                              <m:oMathPara>
                                <m:oMath>
                                  <m:r>
                                    <w:rPr>
                                      <w:rFonts w:ascii="Cambria Math" w:hAnsi="Cambria Math"/>
                                    </w:rPr>
                                    <m:t>v</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9"/>
                        <wps:cNvSpPr txBox="1"/>
                        <wps:spPr>
                          <a:xfrm>
                            <a:off x="91475" y="77668"/>
                            <a:ext cx="165583" cy="197404"/>
                          </a:xfrm>
                          <a:prstGeom prst="rect">
                            <a:avLst/>
                          </a:prstGeom>
                          <a:solidFill>
                            <a:sysClr val="window" lastClr="FFFFFF"/>
                          </a:solidFill>
                          <a:ln w="6350">
                            <a:noFill/>
                          </a:ln>
                          <a:effectLst/>
                        </wps:spPr>
                        <wps:txbx>
                          <w:txbxContent>
                            <w:p w:rsidR="00246E6C" w:rsidRPr="00C21C26" w:rsidRDefault="00246E6C" w:rsidP="002F38E1">
                              <w:pPr>
                                <w:ind w:firstLineChars="0" w:firstLine="0"/>
                              </w:pPr>
                              <m:oMathPara>
                                <m:oMath>
                                  <m:r>
                                    <w:rPr>
                                      <w:rFonts w:ascii="Cambria Math" w:hAnsi="Cambria Math"/>
                                    </w:rPr>
                                    <m:t>o</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3"/>
                        <wps:cNvSpPr/>
                        <wps:spPr>
                          <a:xfrm>
                            <a:off x="221993" y="189768"/>
                            <a:ext cx="794411" cy="583396"/>
                          </a:xfrm>
                          <a:prstGeom prst="rect">
                            <a:avLst/>
                          </a:prstGeom>
                          <a:blipFill dpi="0" rotWithShape="1">
                            <a:blip r:embed="rId16" cstate="print">
                              <a:grayscl/>
                              <a:extLst>
                                <a:ext uri="{28A0092B-C50C-407E-A947-70E740481C1C}">
                                  <a14:useLocalDpi xmlns:a14="http://schemas.microsoft.com/office/drawing/2010/main" val="0"/>
                                </a:ext>
                              </a:extLst>
                            </a:blip>
                            <a:srcRect/>
                            <a:stretch>
                              <a:fillRect/>
                            </a:stretch>
                          </a:blipFill>
                          <a:ln w="12700" cap="flat" cmpd="sng" algn="ctr">
                            <a:noFill/>
                            <a:prstDash val="solid"/>
                            <a:miter lim="800000"/>
                          </a:ln>
                          <a:effectLst/>
                        </wps:spPr>
                        <wps:txbx>
                          <w:txbxContent>
                            <w:p w:rsidR="00246E6C" w:rsidRDefault="00246E6C" w:rsidP="005E774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6"/>
                        <wps:cNvCnPr/>
                        <wps:spPr>
                          <a:xfrm>
                            <a:off x="215841" y="188576"/>
                            <a:ext cx="901186" cy="0"/>
                          </a:xfrm>
                          <a:prstGeom prst="straightConnector1">
                            <a:avLst/>
                          </a:prstGeom>
                          <a:noFill/>
                          <a:ln w="19050" cap="flat" cmpd="sng" algn="ctr">
                            <a:solidFill>
                              <a:srgbClr val="FF0000"/>
                            </a:solidFill>
                            <a:prstDash val="solid"/>
                            <a:miter lim="800000"/>
                            <a:headEnd type="none" w="sm" len="med"/>
                            <a:tailEnd type="triangle" w="sm" len="med"/>
                          </a:ln>
                          <a:effectLst/>
                        </wps:spPr>
                        <wps:bodyPr/>
                      </wps:wsp>
                      <wps:wsp>
                        <wps:cNvPr id="29" name="Straight Arrow Connector 8"/>
                        <wps:cNvCnPr/>
                        <wps:spPr>
                          <a:xfrm>
                            <a:off x="219351" y="189768"/>
                            <a:ext cx="0" cy="689764"/>
                          </a:xfrm>
                          <a:prstGeom prst="straightConnector1">
                            <a:avLst/>
                          </a:prstGeom>
                          <a:noFill/>
                          <a:ln w="19050" cap="flat" cmpd="sng" algn="ctr">
                            <a:solidFill>
                              <a:srgbClr val="FF0000"/>
                            </a:solidFill>
                            <a:prstDash val="solid"/>
                            <a:miter lim="800000"/>
                            <a:tailEnd type="triangle" w="sm" len="med"/>
                          </a:ln>
                          <a:effectLst/>
                        </wps:spPr>
                        <wps:bodyPr/>
                      </wps:wsp>
                    </wpg:wgp>
                  </a:graphicData>
                </a:graphic>
              </wp:inline>
            </w:drawing>
          </mc:Choice>
          <mc:Fallback>
            <w:pict>
              <v:group w14:anchorId="36E7095A" id="Group 12" o:spid="_x0000_s1026" style="width:148.35pt;height:124.9pt;mso-position-horizontal-relative:char;mso-position-vertical-relative:line" coordorigin="813,196" coordsize="10356,87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">
                <v:shapetype id="_x0000_t202" coordsize="21600,21600" o:spt="202" path="m,l,21600r21600,l21600,xe">
                  <v:stroke joinstyle="miter"/>
                  <v:path gradientshapeok="t" o:connecttype="rect"/>
                </v:shapetype>
                <v:shape id="Text Box 10" o:spid="_x0000_s1027" type="#_x0000_t202" style="position:absolute;left:9704;top:196;width:1451;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u</m:t>
                            </m:r>
                          </m:oMath>
                        </m:oMathPara>
                      </w:p>
                    </w:txbxContent>
                  </v:textbox>
                </v:shape>
                <v:shape id="Text Box 11" o:spid="_x0000_s1028" type="#_x0000_t202" style="position:absolute;left:813;top:7249;width:1900;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rsidR="00246E6C" w:rsidRPr="00C21C26" w:rsidRDefault="00246E6C" w:rsidP="004B455E">
                        <w:pPr>
                          <w:ind w:firstLine="480"/>
                        </w:pPr>
                        <m:oMathPara>
                          <m:oMath>
                            <m:r>
                              <w:rPr>
                                <w:rFonts w:ascii="Cambria Math" w:hAnsi="Cambria Math"/>
                              </w:rPr>
                              <m:t>v</m:t>
                            </m:r>
                          </m:oMath>
                        </m:oMathPara>
                      </w:p>
                    </w:txbxContent>
                  </v:textbox>
                </v:shape>
                <v:shape id="Text Box 9" o:spid="_x0000_s1029" type="#_x0000_t202" style="position:absolute;left:914;top:776;width:1656;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246E6C" w:rsidRPr="00C21C26" w:rsidRDefault="00246E6C" w:rsidP="002F38E1">
                        <w:pPr>
                          <w:ind w:firstLineChars="0" w:firstLine="0"/>
                        </w:pPr>
                        <m:oMathPara>
                          <m:oMath>
                            <m:r>
                              <w:rPr>
                                <w:rFonts w:ascii="Cambria Math" w:hAnsi="Cambria Math"/>
                              </w:rPr>
                              <m:t>o</m:t>
                            </m:r>
                          </m:oMath>
                        </m:oMathPara>
                      </w:p>
                    </w:txbxContent>
                  </v:textbox>
                </v:shape>
                <v:rect id="Rectangle 3" o:spid="_x0000_s1030" style="position:absolute;left:2219;top:1897;width:7945;height:5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ye8AA&#10;AADbAAAADwAAAGRycy9kb3ducmV2LnhtbESPQYvCMBSE7wv+h/AEb2tqFVeqUVQQ9KZ1Dx6fzbMt&#10;Ni+liVr/vREEj8PMfMPMFq2pxJ0aV1pWMOhHIIgzq0vOFfwfN78TEM4ja6wsk4InOVjMOz8zTLR9&#10;8IHuqc9FgLBLUEHhfZ1I6bKCDLq+rYmDd7GNQR9kk0vd4CPATSXjKBpLgyWHhQJrWheUXdObUYCt&#10;0aOziaPjYD+k3YlX4/XqoFSv2y6nIDy1/hv+tLdaQfwH7y/h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8dye8AAAADbAAAADwAAAAAAAAAAAAAAAACYAgAAZHJzL2Rvd25y&#10;ZXYueG1sUEsFBgAAAAAEAAQA9QAAAIUDAAAAAA==&#10;" stroked="f" strokeweight="1pt">
                  <v:fill r:id="rId17" o:title="" recolor="t" rotate="t" type="frame"/>
                  <v:imagedata grayscale="t"/>
                  <v:textbox>
                    <w:txbxContent>
                      <w:p w:rsidR="00246E6C" w:rsidRDefault="00246E6C" w:rsidP="005E7744">
                        <w:pPr>
                          <w:ind w:firstLine="480"/>
                          <w:jc w:val="center"/>
                        </w:pPr>
                      </w:p>
                    </w:txbxContent>
                  </v:textbox>
                </v:rect>
                <v:shapetype id="_x0000_t32" coordsize="21600,21600" o:spt="32" o:oned="t" path="m,l21600,21600e" filled="f">
                  <v:path arrowok="t" fillok="f" o:connecttype="none"/>
                  <o:lock v:ext="edit" shapetype="t"/>
                </v:shapetype>
                <v:shape id="Straight Arrow Connector 6" o:spid="_x0000_s1031" type="#_x0000_t32" style="position:absolute;left:2158;top:1885;width: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8njsAAAADbAAAADwAAAGRycy9kb3ducmV2LnhtbERPy4rCMBTdC/MP4Q7MTtNxQKQaRQcE&#10;QWZ84vrSXNPW5qY0sda/NwvB5eG8p/POVqKlxheOFXwPEhDEmdMFGwWn46o/BuEDssbKMSl4kIf5&#10;7KM3xVS7O++pPQQjYgj7FBXkIdSplD7LyaIfuJo4chfXWAwRNkbqBu8x3FZymCQjabHg2JBjTb85&#10;ZdfDzSoozXa0tH8/m/9zWba3x85suotR6uuzW0xABOrCW/xyr7WCYRwbv8QfIG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J47AAAAA2wAAAA8AAAAAAAAAAAAAAAAA&#10;oQIAAGRycy9kb3ducmV2LnhtbFBLBQYAAAAABAAEAPkAAACOAwAAAAA=&#10;" strokecolor="red" strokeweight="1.5pt">
                  <v:stroke startarrowwidth="narrow" endarrow="block" endarrowwidth="narrow" joinstyle="miter"/>
                </v:shape>
                <v:shape id="Straight Arrow Connector 8" o:spid="_x0000_s1032" type="#_x0000_t32" style="position:absolute;left:2193;top:1897;width:0;height:6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zrMQAAADbAAAADwAAAGRycy9kb3ducmV2LnhtbESPT2vCQBTE70K/w/KE3nSjVIkxq5SW&#10;Fg+9GC30+Mi+/MHs27C7Nem3dwuCx2FmfsPk+9F04krOt5YVLOYJCOLS6pZrBefTxywF4QOyxs4y&#10;KfgjD/vd0yTHTNuBj3QtQi0ihH2GCpoQ+kxKXzZk0M9tTxy9yjqDIUpXS+1wiHDTyWWSrKXBluNC&#10;gz29NVReil+j4JB+btxP+hK+v2SKw+pcvFfYKvU8HV+3IAKN4RG+tw9awXID/1/i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zOsxAAAANsAAAAPAAAAAAAAAAAA&#10;AAAAAKECAABkcnMvZG93bnJldi54bWxQSwUGAAAAAAQABAD5AAAAkgMAAAAA&#10;" strokecolor="red" strokeweight="1.5pt">
                  <v:stroke endarrow="block" endarrowwidth="narrow" joinstyle="miter"/>
                </v:shape>
                <w10:anchorlock/>
              </v:group>
            </w:pict>
          </mc:Fallback>
        </mc:AlternateContent>
      </w:r>
    </w:p>
    <w:p w:rsidR="009E38BE" w:rsidRDefault="00F66ABF" w:rsidP="00565DB0">
      <w:pPr>
        <w:pStyle w:val="aa"/>
      </w:pPr>
      <w:bookmarkStart w:id="58" w:name="_Ref435387344"/>
      <w:bookmarkStart w:id="59" w:name="_Ref433724804"/>
      <w:bookmarkStart w:id="60" w:name="_Ref433722701"/>
      <w:bookmarkStart w:id="61" w:name="_Ref43537916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bookmarkEnd w:id="58"/>
      <w:r w:rsidR="001104B1" w:rsidRPr="00565DB0">
        <w:t xml:space="preserve"> </w:t>
      </w:r>
      <w:r w:rsidR="00D63A67" w:rsidRPr="00565DB0">
        <w:t>鱼眼镜头成像原理</w:t>
      </w:r>
      <w:bookmarkEnd w:id="59"/>
      <w:bookmarkEnd w:id="60"/>
      <w:r w:rsidR="00C21C26" w:rsidRPr="00565DB0">
        <w:t>以及图像坐标系说明</w:t>
      </w:r>
      <w:bookmarkEnd w:id="61"/>
    </w:p>
    <w:p w:rsidR="00055EDD" w:rsidRPr="00055EDD" w:rsidRDefault="00055EDD" w:rsidP="00055EDD">
      <w:pPr>
        <w:ind w:firstLine="480"/>
        <w:rPr>
          <w:rFonts w:hint="eastAsia"/>
        </w:rPr>
      </w:pPr>
      <w:r>
        <w:lastRenderedPageBreak/>
        <w:t>上图中，</w:t>
      </w:r>
      <w:r w:rsidRPr="00055EDD">
        <w:rPr>
          <w:position w:val="-12"/>
        </w:rPr>
        <w:object w:dxaOrig="4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20.8pt;height:17.9pt" o:ole="">
            <v:imagedata r:id="rId18" o:title=""/>
          </v:shape>
          <o:OLEObject Type="Embed" ProgID="Equation.DSMT4" ShapeID="_x0000_i1169" DrawAspect="Content" ObjectID="_1510755777" r:id="rId19"/>
        </w:object>
      </w:r>
      <w:r>
        <w:t>为鱼眼镜头的视场角，通常</w:t>
      </w:r>
      <w:r>
        <w:rPr>
          <w:rFonts w:hint="eastAsia"/>
        </w:rPr>
        <w:t>在</w:t>
      </w:r>
      <w:r>
        <w:rPr>
          <w:rFonts w:hint="eastAsia"/>
        </w:rPr>
        <w:t>180</w:t>
      </w:r>
      <w:r>
        <w:rPr>
          <w:rFonts w:hint="eastAsia"/>
        </w:rPr>
        <w:t>度左右。点</w:t>
      </w:r>
      <w:r w:rsidRPr="00055EDD">
        <w:rPr>
          <w:position w:val="-6"/>
        </w:rPr>
        <w:object w:dxaOrig="240" w:dyaOrig="279">
          <v:shape id="_x0000_i1170" type="#_x0000_t75" style="width:12.05pt;height:14.15pt" o:ole="">
            <v:imagedata r:id="rId20" o:title=""/>
          </v:shape>
          <o:OLEObject Type="Embed" ProgID="Equation.DSMT4" ShapeID="_x0000_i1170" DrawAspect="Content" ObjectID="_1510755778" r:id="rId21"/>
        </w:object>
      </w:r>
      <w:r>
        <w:t>是镜头的光心，点</w:t>
      </w:r>
      <w:r w:rsidRPr="00055EDD">
        <w:rPr>
          <w:position w:val="-4"/>
        </w:rPr>
        <w:object w:dxaOrig="240" w:dyaOrig="260">
          <v:shape id="_x0000_i1171" type="#_x0000_t75" style="width:12.05pt;height:12.9pt" o:ole="">
            <v:imagedata r:id="rId22" o:title=""/>
          </v:shape>
          <o:OLEObject Type="Embed" ProgID="Equation.DSMT4" ShapeID="_x0000_i1171" DrawAspect="Content" ObjectID="_1510755779" r:id="rId23"/>
        </w:object>
      </w:r>
      <w:r>
        <w:t>是图像的主点，也</w:t>
      </w:r>
      <w:r>
        <w:rPr>
          <w:rFonts w:hint="eastAsia"/>
        </w:rPr>
        <w:t>就是光心在图像上的投影点。</w:t>
      </w:r>
    </w:p>
    <w:p w:rsidR="004928B0" w:rsidRDefault="00464DF1" w:rsidP="001B681F">
      <w:pPr>
        <w:pStyle w:val="3"/>
      </w:pPr>
      <w:bookmarkStart w:id="62" w:name="_Toc435369437"/>
      <w:bookmarkStart w:id="63" w:name="_Toc435369642"/>
      <w:bookmarkStart w:id="64" w:name="_Toc437004799"/>
      <w:r>
        <w:rPr>
          <w:rFonts w:hint="eastAsia"/>
        </w:rPr>
        <w:t>鱼</w:t>
      </w:r>
      <w:r w:rsidR="00CF1C8B">
        <w:t>眼图片的种类</w:t>
      </w:r>
      <w:bookmarkEnd w:id="62"/>
      <w:bookmarkEnd w:id="63"/>
      <w:bookmarkEnd w:id="64"/>
    </w:p>
    <w:p w:rsidR="00D72466" w:rsidRDefault="004E5197" w:rsidP="004B455E">
      <w:pPr>
        <w:ind w:firstLine="480"/>
      </w:pPr>
      <w:r>
        <w:t>由于</w:t>
      </w:r>
      <w:r>
        <w:rPr>
          <w:rFonts w:hint="eastAsia"/>
        </w:rPr>
        <w:t>CCD</w:t>
      </w:r>
      <w:r>
        <w:rPr>
          <w:rFonts w:hint="eastAsia"/>
        </w:rPr>
        <w:t>图像传感器的感光部分一般设计为矩形，而鱼眼镜头成像区域为圆形，所以随着镜头焦距的不同，成像区域大小与传感器大小的不同配合就会形成如下三种图像形式，分别是：圆形鱼眼图、全帧鱼眼图和鼓形鱼眼图。</w:t>
      </w:r>
    </w:p>
    <w:p w:rsidR="00C5712D" w:rsidRDefault="00C5712D" w:rsidP="004B455E">
      <w:pPr>
        <w:ind w:firstLine="480"/>
        <w:rPr>
          <w:rFonts w:ascii="宋体" w:eastAsia="宋体" w:hAnsi="宋体"/>
        </w:rPr>
      </w:pPr>
      <w:r>
        <w:t>对于不同类型的鱼眼图像，生成全景图所需要的拍摄技术复杂度和图片张数有所不同。</w:t>
      </w:r>
      <w:r w:rsidR="0064713A">
        <w:t>对于圆形鱼眼图像来说，由于它在</w:t>
      </w:r>
      <w:r w:rsidR="002A04EB">
        <w:rPr>
          <w:rFonts w:hint="eastAsia"/>
        </w:rPr>
        <w:t>各</w:t>
      </w:r>
      <w:r w:rsidR="001074C0">
        <w:rPr>
          <w:rFonts w:hint="eastAsia"/>
        </w:rPr>
        <w:t>个方向上都能达到视域</w:t>
      </w:r>
      <w:r w:rsidR="001074C0">
        <w:rPr>
          <w:rFonts w:hint="eastAsia"/>
        </w:rPr>
        <w:t>180</w:t>
      </w:r>
      <w:r w:rsidR="00621A74">
        <w:rPr>
          <w:rFonts w:eastAsia="宋体" w:cs="Times New Roman"/>
        </w:rPr>
        <w:t>度</w:t>
      </w:r>
      <w:r w:rsidR="001074C0">
        <w:rPr>
          <w:rFonts w:ascii="宋体" w:eastAsia="宋体" w:hAnsi="宋体" w:hint="eastAsia"/>
        </w:rPr>
        <w:t>，所以仅需要水平拍摄两到三张就可用于全景图生成，并且拍摄技术简单。</w:t>
      </w:r>
      <w:r w:rsidR="00517586">
        <w:rPr>
          <w:rFonts w:ascii="宋体" w:eastAsia="宋体" w:hAnsi="宋体" w:hint="eastAsia"/>
        </w:rPr>
        <w:t>全帧鱼眼图需要水平拍摄一圈四张外加朝天朝地两张共六张图片才能生成全景图，</w:t>
      </w:r>
      <w:r w:rsidR="00555E06">
        <w:rPr>
          <w:rFonts w:ascii="宋体" w:eastAsia="宋体" w:hAnsi="宋体" w:hint="eastAsia"/>
        </w:rPr>
        <w:t>操作很复杂。至于鼓形鱼眼图，由于它在垂直方向上可以达到视域</w:t>
      </w:r>
      <w:r w:rsidR="00555E06" w:rsidRPr="004C269E">
        <w:rPr>
          <w:rFonts w:hint="eastAsia"/>
        </w:rPr>
        <w:t>180</w:t>
      </w:r>
      <w:r w:rsidR="00621A74">
        <w:rPr>
          <w:rFonts w:eastAsia="宋体" w:cs="Times New Roman"/>
        </w:rPr>
        <w:t>度</w:t>
      </w:r>
      <w:r w:rsidR="00555E06">
        <w:rPr>
          <w:rFonts w:ascii="宋体" w:eastAsia="宋体" w:hAnsi="宋体" w:hint="eastAsia"/>
        </w:rPr>
        <w:t>，所以需要水平一圈拍摄四张图像才能生成一张全景图。</w:t>
      </w:r>
      <w:r w:rsidR="00D51794">
        <w:rPr>
          <w:rFonts w:ascii="宋体" w:eastAsia="宋体" w:hAnsi="宋体" w:hint="eastAsia"/>
        </w:rPr>
        <w:t>本文主要以圆形鱼眼图像作为研究的主要内容。</w:t>
      </w:r>
    </w:p>
    <w:p w:rsidR="00354017" w:rsidRPr="00555E06" w:rsidRDefault="00354017"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dotted" w:sz="4" w:space="0" w:color="auto"/>
        </w:tblBorders>
        <w:tblLook w:val="04A0" w:firstRow="1" w:lastRow="0" w:firstColumn="1" w:lastColumn="0" w:noHBand="0" w:noVBand="1"/>
      </w:tblPr>
      <w:tblGrid>
        <w:gridCol w:w="2750"/>
        <w:gridCol w:w="2759"/>
        <w:gridCol w:w="2802"/>
      </w:tblGrid>
      <w:tr w:rsidR="003713DA" w:rsidTr="0089595E">
        <w:trPr>
          <w:jc w:val="center"/>
        </w:trPr>
        <w:tc>
          <w:tcPr>
            <w:tcW w:w="0" w:type="auto"/>
            <w:vAlign w:val="center"/>
          </w:tcPr>
          <w:p w:rsidR="003713DA" w:rsidRDefault="003713DA" w:rsidP="00A739E2">
            <w:pPr>
              <w:pStyle w:val="af9"/>
            </w:pPr>
            <w:r>
              <w:rPr>
                <w:noProof/>
              </w:rPr>
              <w:drawing>
                <wp:inline distT="0" distB="0" distL="0" distR="0" wp14:anchorId="42113677" wp14:editId="29634F3E">
                  <wp:extent cx="1661595" cy="828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61595"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61E3D975" wp14:editId="7D1A58D5">
                  <wp:extent cx="1667189" cy="828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67189" cy="828000"/>
                          </a:xfrm>
                          <a:prstGeom prst="rect">
                            <a:avLst/>
                          </a:prstGeom>
                        </pic:spPr>
                      </pic:pic>
                    </a:graphicData>
                  </a:graphic>
                </wp:inline>
              </w:drawing>
            </w:r>
          </w:p>
        </w:tc>
        <w:tc>
          <w:tcPr>
            <w:tcW w:w="0" w:type="auto"/>
            <w:vAlign w:val="center"/>
          </w:tcPr>
          <w:p w:rsidR="003713DA" w:rsidRDefault="003713DA" w:rsidP="00A739E2">
            <w:pPr>
              <w:pStyle w:val="af9"/>
            </w:pPr>
            <w:r>
              <w:rPr>
                <w:noProof/>
              </w:rPr>
              <w:drawing>
                <wp:inline distT="0" distB="0" distL="0" distR="0" wp14:anchorId="76CEE2D4" wp14:editId="79E0DE2A">
                  <wp:extent cx="1691700" cy="8280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3406"/>
                          <a:stretch/>
                        </pic:blipFill>
                        <pic:spPr bwMode="auto">
                          <a:xfrm>
                            <a:off x="0" y="0"/>
                            <a:ext cx="1691700" cy="828000"/>
                          </a:xfrm>
                          <a:prstGeom prst="rect">
                            <a:avLst/>
                          </a:prstGeom>
                          <a:ln>
                            <a:noFill/>
                          </a:ln>
                          <a:extLst>
                            <a:ext uri="{53640926-AAD7-44D8-BBD7-CCE9431645EC}">
                              <a14:shadowObscured xmlns:a14="http://schemas.microsoft.com/office/drawing/2010/main"/>
                            </a:ext>
                          </a:extLst>
                        </pic:spPr>
                      </pic:pic>
                    </a:graphicData>
                  </a:graphic>
                </wp:inline>
              </w:drawing>
            </w:r>
          </w:p>
        </w:tc>
      </w:tr>
      <w:tr w:rsidR="003874DF" w:rsidTr="0089595E">
        <w:trPr>
          <w:jc w:val="center"/>
        </w:trPr>
        <w:tc>
          <w:tcPr>
            <w:tcW w:w="0" w:type="auto"/>
            <w:vAlign w:val="center"/>
          </w:tcPr>
          <w:p w:rsidR="003874DF" w:rsidRDefault="003874DF" w:rsidP="00A739E2">
            <w:pPr>
              <w:pStyle w:val="af9"/>
              <w:rPr>
                <w:noProof/>
              </w:rPr>
            </w:pPr>
            <w:r>
              <w:rPr>
                <w:noProof/>
              </w:rPr>
              <w:t>圆形鱼眼图</w:t>
            </w:r>
          </w:p>
        </w:tc>
        <w:tc>
          <w:tcPr>
            <w:tcW w:w="0" w:type="auto"/>
            <w:vAlign w:val="center"/>
          </w:tcPr>
          <w:p w:rsidR="003874DF" w:rsidRDefault="003874DF" w:rsidP="00A739E2">
            <w:pPr>
              <w:pStyle w:val="af9"/>
              <w:rPr>
                <w:noProof/>
              </w:rPr>
            </w:pPr>
            <w:r>
              <w:rPr>
                <w:noProof/>
              </w:rPr>
              <w:t>全帧鱼眼图</w:t>
            </w:r>
          </w:p>
        </w:tc>
        <w:tc>
          <w:tcPr>
            <w:tcW w:w="0" w:type="auto"/>
            <w:vAlign w:val="center"/>
          </w:tcPr>
          <w:p w:rsidR="003874DF" w:rsidRDefault="003874DF" w:rsidP="00A739E2">
            <w:pPr>
              <w:pStyle w:val="af9"/>
              <w:rPr>
                <w:noProof/>
              </w:rPr>
            </w:pPr>
            <w:r>
              <w:rPr>
                <w:noProof/>
              </w:rPr>
              <w:t>鼓形鱼眼图</w:t>
            </w:r>
          </w:p>
        </w:tc>
      </w:tr>
    </w:tbl>
    <w:p w:rsidR="00BB34F2" w:rsidRPr="00565DB0" w:rsidRDefault="001104B1"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2</w:t>
      </w:r>
      <w:r w:rsidRPr="00565DB0">
        <w:fldChar w:fldCharType="end"/>
      </w:r>
      <w:r w:rsidRPr="00565DB0">
        <w:t xml:space="preserve"> </w:t>
      </w:r>
      <w:r w:rsidR="00FD59A6" w:rsidRPr="00565DB0">
        <w:t>常见的三种不同形式的鱼眼图像</w:t>
      </w:r>
    </w:p>
    <w:p w:rsidR="00D00DA0" w:rsidRPr="001B681F" w:rsidRDefault="006E29A9" w:rsidP="001B681F">
      <w:pPr>
        <w:pStyle w:val="3"/>
      </w:pPr>
      <w:bookmarkStart w:id="65" w:name="_Toc435369438"/>
      <w:bookmarkStart w:id="66" w:name="_Toc435369643"/>
      <w:bookmarkStart w:id="67" w:name="_Toc437004800"/>
      <w:r w:rsidRPr="001B681F">
        <w:rPr>
          <w:rFonts w:hint="eastAsia"/>
        </w:rPr>
        <w:t>鱼眼图像的畸变</w:t>
      </w:r>
      <w:bookmarkEnd w:id="65"/>
      <w:bookmarkEnd w:id="66"/>
      <w:bookmarkEnd w:id="67"/>
    </w:p>
    <w:p w:rsidR="00963424" w:rsidRDefault="007E5FB7" w:rsidP="004B455E">
      <w:pPr>
        <w:ind w:firstLine="480"/>
      </w:pPr>
      <w:r>
        <w:t>鱼眼镜头所产生的图像畸变类型大概可以分为三种：</w:t>
      </w:r>
    </w:p>
    <w:p w:rsidR="007E5FB7" w:rsidRDefault="007E5FB7" w:rsidP="004B455E">
      <w:pPr>
        <w:ind w:firstLine="480"/>
      </w:pPr>
      <w:r>
        <w:t>径向畸变</w:t>
      </w:r>
      <w:r>
        <w:t>(Radial Distortion)</w:t>
      </w:r>
      <w:r w:rsidR="00A6508E">
        <w:t>，即从圆心开始各个放射方向上</w:t>
      </w:r>
      <w:r w:rsidR="0066778A">
        <w:t>，</w:t>
      </w:r>
      <w:r w:rsidR="00A95CF9">
        <w:t>在</w:t>
      </w:r>
      <w:r w:rsidR="00A6508E">
        <w:t>图像点</w:t>
      </w:r>
      <w:r w:rsidR="0066778A">
        <w:t>到</w:t>
      </w:r>
      <w:r w:rsidR="006C5630">
        <w:t>圆心</w:t>
      </w:r>
      <w:r w:rsidR="003A6152">
        <w:t>的</w:t>
      </w:r>
      <w:r w:rsidR="0066778A">
        <w:t>距离</w:t>
      </w:r>
      <w:r w:rsidR="00C90702">
        <w:t>上</w:t>
      </w:r>
      <w:r w:rsidR="00A6508E">
        <w:t>所产生的</w:t>
      </w:r>
      <w:r w:rsidR="0066778A">
        <w:t>偏差</w:t>
      </w:r>
      <w:r w:rsidR="00A6508E">
        <w:t>。</w:t>
      </w:r>
    </w:p>
    <w:p w:rsidR="00A6508E" w:rsidRDefault="00A6508E" w:rsidP="004B455E">
      <w:pPr>
        <w:ind w:firstLine="480"/>
      </w:pPr>
      <w:r>
        <w:t>偏心畸变</w:t>
      </w:r>
      <w:r>
        <w:t>(Decentering</w:t>
      </w:r>
      <w:r w:rsidR="00A95CF9">
        <w:t xml:space="preserve"> Distortion</w:t>
      </w:r>
      <w:r>
        <w:t>)</w:t>
      </w:r>
      <w:r>
        <w:t>，图像的中心不在鱼眼镜头的</w:t>
      </w:r>
      <w:r>
        <w:rPr>
          <w:rFonts w:hint="eastAsia"/>
        </w:rPr>
        <w:t>光轴上所引发的图像畸变。</w:t>
      </w:r>
    </w:p>
    <w:p w:rsidR="00A6508E" w:rsidRDefault="00A6508E" w:rsidP="004B455E">
      <w:pPr>
        <w:ind w:firstLine="480"/>
      </w:pPr>
      <w:r>
        <w:t>切向畸变</w:t>
      </w:r>
      <w:r>
        <w:rPr>
          <w:rFonts w:hint="eastAsia"/>
        </w:rPr>
        <w:t>(Tangential Distortion)</w:t>
      </w:r>
      <w:r>
        <w:rPr>
          <w:rFonts w:hint="eastAsia"/>
        </w:rPr>
        <w:t>，</w:t>
      </w:r>
      <w:r w:rsidR="003A6152">
        <w:rPr>
          <w:rFonts w:hint="eastAsia"/>
        </w:rPr>
        <w:t>从圆心到图像点的向量在</w:t>
      </w:r>
      <w:r w:rsidR="001B3E11">
        <w:rPr>
          <w:rFonts w:hint="eastAsia"/>
        </w:rPr>
        <w:t>其切</w:t>
      </w:r>
      <w:r w:rsidR="003A6152">
        <w:rPr>
          <w:rFonts w:hint="eastAsia"/>
        </w:rPr>
        <w:t>向</w:t>
      </w:r>
      <w:r w:rsidR="001B3E11">
        <w:rPr>
          <w:rFonts w:hint="eastAsia"/>
        </w:rPr>
        <w:t>上</w:t>
      </w:r>
      <w:r w:rsidR="003A6152">
        <w:rPr>
          <w:rFonts w:hint="eastAsia"/>
        </w:rPr>
        <w:t>发生的偏离，也就是向量的角度</w:t>
      </w:r>
      <w:r w:rsidR="00D54FC3">
        <w:rPr>
          <w:rFonts w:hint="eastAsia"/>
        </w:rPr>
        <w:t>偏差引起的畸变。</w:t>
      </w:r>
    </w:p>
    <w:p w:rsidR="004E2432" w:rsidRDefault="004E2432" w:rsidP="004B455E">
      <w:pPr>
        <w:ind w:firstLine="480"/>
      </w:pPr>
      <w:r>
        <w:t>在以上的三类畸变中，径向畸变是最主要的因素，这种畸变是以圆心对称分布在图像上的，在广角镜头中普遍存在，图像上的</w:t>
      </w:r>
      <w:r w:rsidR="00950F1D">
        <w:t>点沿半径方向偏离理想位置</w:t>
      </w:r>
      <w:r w:rsidR="00950F1D">
        <w:rPr>
          <w:rFonts w:hint="eastAsia"/>
        </w:rPr>
        <w:t>。</w:t>
      </w:r>
      <w:r>
        <w:t>如果与理想位置作比较，畸变点沿半径方向偏向圆心，这种畸变称为</w:t>
      </w:r>
      <w:r w:rsidR="008566BA">
        <w:t>枕</w:t>
      </w:r>
      <w:r w:rsidR="009351BC">
        <w:t>形</w:t>
      </w:r>
      <w:r>
        <w:t>畸变</w:t>
      </w:r>
      <w:r w:rsidR="0057215B">
        <w:rPr>
          <w:rFonts w:hint="eastAsia"/>
        </w:rPr>
        <w:t>；如果畸变点沿半</w:t>
      </w:r>
      <w:r>
        <w:rPr>
          <w:rFonts w:hint="eastAsia"/>
        </w:rPr>
        <w:t>径方向偏离圆心，这种畸变称为</w:t>
      </w:r>
      <w:r w:rsidR="008566BA">
        <w:rPr>
          <w:rFonts w:hint="eastAsia"/>
        </w:rPr>
        <w:t>桶</w:t>
      </w:r>
      <w:r w:rsidR="00D76CD2">
        <w:rPr>
          <w:rFonts w:hint="eastAsia"/>
        </w:rPr>
        <w:t>形</w:t>
      </w:r>
      <w:r>
        <w:rPr>
          <w:rFonts w:hint="eastAsia"/>
        </w:rPr>
        <w:t>畸变。</w:t>
      </w:r>
      <w:r w:rsidR="009F4399">
        <w:rPr>
          <w:rFonts w:hint="eastAsia"/>
        </w:rPr>
        <w:t>鱼眼</w:t>
      </w:r>
      <w:r w:rsidR="0057215B">
        <w:rPr>
          <w:rFonts w:hint="eastAsia"/>
        </w:rPr>
        <w:t>或</w:t>
      </w:r>
      <w:r w:rsidR="009F4399">
        <w:rPr>
          <w:rFonts w:hint="eastAsia"/>
        </w:rPr>
        <w:t>广角镜头会产</w:t>
      </w:r>
      <w:r w:rsidR="009F4399">
        <w:rPr>
          <w:rFonts w:hint="eastAsia"/>
        </w:rPr>
        <w:lastRenderedPageBreak/>
        <w:t>生桶形畸变</w:t>
      </w:r>
      <w:r w:rsidR="00B23A9D">
        <w:rPr>
          <w:rFonts w:hint="eastAsia"/>
        </w:rPr>
        <w:t>，一般情况下的偏心畸变和切向畸变比较轻微，可以忽略不计。</w:t>
      </w:r>
    </w:p>
    <w:p w:rsidR="00E115FB" w:rsidRDefault="00E115FB" w:rsidP="004B455E">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336"/>
        <w:gridCol w:w="1356"/>
      </w:tblGrid>
      <w:tr w:rsidR="00D61398" w:rsidTr="00BB67BE">
        <w:trPr>
          <w:jc w:val="center"/>
        </w:trPr>
        <w:tc>
          <w:tcPr>
            <w:tcW w:w="0" w:type="auto"/>
          </w:tcPr>
          <w:p w:rsidR="00D61398" w:rsidRDefault="00023282" w:rsidP="00A739E2">
            <w:pPr>
              <w:pStyle w:val="af9"/>
            </w:pPr>
            <w:r>
              <w:rPr>
                <w:rFonts w:hint="eastAsia"/>
                <w:noProof/>
              </w:rPr>
              <w:drawing>
                <wp:inline distT="0" distB="0" distL="0" distR="0" wp14:anchorId="42B7FAE7" wp14:editId="27213D52">
                  <wp:extent cx="723991" cy="720000"/>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_inv.jpg"/>
                          <pic:cNvPicPr/>
                        </pic:nvPicPr>
                        <pic:blipFill rotWithShape="1">
                          <a:blip r:embed="rId27">
                            <a:extLst>
                              <a:ext uri="{28A0092B-C50C-407E-A947-70E740481C1C}">
                                <a14:useLocalDpi xmlns:a14="http://schemas.microsoft.com/office/drawing/2010/main" val="0"/>
                              </a:ext>
                            </a:extLst>
                          </a:blip>
                          <a:srcRect l="7490" t="12468" r="61408" b="22757"/>
                          <a:stretch/>
                        </pic:blipFill>
                        <pic:spPr bwMode="auto">
                          <a:xfrm>
                            <a:off x="0" y="0"/>
                            <a:ext cx="723991"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413A3E9E" wp14:editId="72810657">
                  <wp:extent cx="711483" cy="720000"/>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_inv.jpg"/>
                          <pic:cNvPicPr/>
                        </pic:nvPicPr>
                        <pic:blipFill rotWithShape="1">
                          <a:blip r:embed="rId27">
                            <a:extLst>
                              <a:ext uri="{28A0092B-C50C-407E-A947-70E740481C1C}">
                                <a14:useLocalDpi xmlns:a14="http://schemas.microsoft.com/office/drawing/2010/main" val="0"/>
                              </a:ext>
                            </a:extLst>
                          </a:blip>
                          <a:srcRect l="62599" t="14885" r="8945" b="24808"/>
                          <a:stretch/>
                        </pic:blipFill>
                        <pic:spPr bwMode="auto">
                          <a:xfrm>
                            <a:off x="0" y="0"/>
                            <a:ext cx="711483" cy="7200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rsidR="00D61398" w:rsidRDefault="00023282" w:rsidP="00A739E2">
            <w:pPr>
              <w:pStyle w:val="af9"/>
            </w:pPr>
            <w:r>
              <w:rPr>
                <w:rFonts w:hint="eastAsia"/>
                <w:noProof/>
              </w:rPr>
              <w:drawing>
                <wp:inline distT="0" distB="0" distL="0" distR="0" wp14:anchorId="5ADD3ABB" wp14:editId="7422ECF9">
                  <wp:extent cx="719555" cy="720000"/>
                  <wp:effectExtent l="0" t="0" r="444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_inv.jpg"/>
                          <pic:cNvPicPr/>
                        </pic:nvPicPr>
                        <pic:blipFill rotWithShape="1">
                          <a:blip r:embed="rId28">
                            <a:extLst>
                              <a:ext uri="{28A0092B-C50C-407E-A947-70E740481C1C}">
                                <a14:useLocalDpi xmlns:a14="http://schemas.microsoft.com/office/drawing/2010/main" val="0"/>
                              </a:ext>
                            </a:extLst>
                          </a:blip>
                          <a:srcRect l="60480" t="10862" r="7069" b="21136"/>
                          <a:stretch/>
                        </pic:blipFill>
                        <pic:spPr bwMode="auto">
                          <a:xfrm>
                            <a:off x="0" y="0"/>
                            <a:ext cx="719555" cy="720000"/>
                          </a:xfrm>
                          <a:prstGeom prst="rect">
                            <a:avLst/>
                          </a:prstGeom>
                          <a:ln>
                            <a:noFill/>
                          </a:ln>
                          <a:extLst>
                            <a:ext uri="{53640926-AAD7-44D8-BBD7-CCE9431645EC}">
                              <a14:shadowObscured xmlns:a14="http://schemas.microsoft.com/office/drawing/2010/main"/>
                            </a:ext>
                          </a:extLst>
                        </pic:spPr>
                      </pic:pic>
                    </a:graphicData>
                  </a:graphic>
                </wp:inline>
              </w:drawing>
            </w:r>
          </w:p>
        </w:tc>
      </w:tr>
      <w:tr w:rsidR="00D61398" w:rsidTr="00BB67BE">
        <w:trPr>
          <w:jc w:val="center"/>
        </w:trPr>
        <w:tc>
          <w:tcPr>
            <w:tcW w:w="0" w:type="auto"/>
          </w:tcPr>
          <w:p w:rsidR="00D61398" w:rsidRDefault="00D61398" w:rsidP="00A739E2">
            <w:pPr>
              <w:pStyle w:val="af9"/>
            </w:pPr>
            <w:r>
              <w:rPr>
                <w:rFonts w:hint="eastAsia"/>
              </w:rPr>
              <w:t>标准图</w:t>
            </w:r>
          </w:p>
        </w:tc>
        <w:tc>
          <w:tcPr>
            <w:tcW w:w="0" w:type="auto"/>
          </w:tcPr>
          <w:p w:rsidR="00D61398" w:rsidRDefault="00D61398" w:rsidP="00A739E2">
            <w:pPr>
              <w:pStyle w:val="af9"/>
            </w:pPr>
            <w:r>
              <w:rPr>
                <w:rFonts w:hint="eastAsia"/>
              </w:rPr>
              <w:t>枕形畸变</w:t>
            </w:r>
          </w:p>
        </w:tc>
        <w:tc>
          <w:tcPr>
            <w:tcW w:w="0" w:type="auto"/>
          </w:tcPr>
          <w:p w:rsidR="00D61398" w:rsidRDefault="00D61398" w:rsidP="00A739E2">
            <w:pPr>
              <w:pStyle w:val="af9"/>
            </w:pPr>
            <w:r>
              <w:rPr>
                <w:rFonts w:hint="eastAsia"/>
              </w:rPr>
              <w:t>桶形畸变</w:t>
            </w:r>
          </w:p>
        </w:tc>
      </w:tr>
    </w:tbl>
    <w:p w:rsidR="00D61398"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r w:rsidRPr="00565DB0">
        <w:t xml:space="preserve"> </w:t>
      </w:r>
      <w:r w:rsidR="00022703" w:rsidRPr="00565DB0">
        <w:rPr>
          <w:rFonts w:hint="eastAsia"/>
        </w:rPr>
        <w:t>径向畸变的两种情形</w:t>
      </w:r>
    </w:p>
    <w:p w:rsidR="006E29A9" w:rsidRDefault="00963424" w:rsidP="001B681F">
      <w:pPr>
        <w:pStyle w:val="3"/>
      </w:pPr>
      <w:bookmarkStart w:id="68" w:name="_Toc435369439"/>
      <w:bookmarkStart w:id="69" w:name="_Toc435369644"/>
      <w:bookmarkStart w:id="70" w:name="_Toc437004801"/>
      <w:r>
        <w:rPr>
          <w:rFonts w:hint="eastAsia"/>
        </w:rPr>
        <w:t>畸变校正的方法</w:t>
      </w:r>
      <w:bookmarkEnd w:id="68"/>
      <w:bookmarkEnd w:id="69"/>
      <w:bookmarkEnd w:id="70"/>
    </w:p>
    <w:p w:rsidR="006A44E5" w:rsidRDefault="00F902E0" w:rsidP="004B455E">
      <w:pPr>
        <w:ind w:firstLine="480"/>
      </w:pPr>
      <w:r>
        <w:t>针对</w:t>
      </w:r>
      <w:r w:rsidR="00D51794">
        <w:t>存在畸变的鱼眼图片，为了</w:t>
      </w:r>
      <w:r w:rsidR="009B7A09">
        <w:t>校正</w:t>
      </w:r>
      <w:r w:rsidR="00D51794">
        <w:t>这些畸变</w:t>
      </w:r>
      <w:r w:rsidR="00D51794">
        <w:rPr>
          <w:rFonts w:hint="eastAsia"/>
        </w:rPr>
        <w:t>，许多学者都对其作过不同程度的研究，并取得了一些令人</w:t>
      </w:r>
      <w:r w:rsidR="00514197">
        <w:rPr>
          <w:rFonts w:hint="eastAsia"/>
        </w:rPr>
        <w:t>满意的效果，不过这些校正方法都有一定的应用场景，并不能适用于所有的畸变情况，有一部分还需要视图片内容、拍摄方法以及图片场景的限制。</w:t>
      </w:r>
    </w:p>
    <w:p w:rsidR="00514197" w:rsidRDefault="00A73E17" w:rsidP="004B455E">
      <w:pPr>
        <w:ind w:firstLine="480"/>
      </w:pPr>
      <w:r>
        <w:rPr>
          <w:rFonts w:hint="eastAsia"/>
        </w:rPr>
        <w:t>Z</w:t>
      </w:r>
      <w:r>
        <w:t>orin</w:t>
      </w:r>
      <w:r>
        <w:rPr>
          <w:rFonts w:hint="eastAsia"/>
        </w:rPr>
        <w:t>和</w:t>
      </w:r>
      <w:r>
        <w:rPr>
          <w:rFonts w:hint="eastAsia"/>
        </w:rPr>
        <w:t>Barr</w:t>
      </w:r>
      <w:r w:rsidR="00AB79A2">
        <w:rPr>
          <w:rStyle w:val="ac"/>
        </w:rPr>
        <w:t>[</w:t>
      </w:r>
      <w:r w:rsidR="00AB79A2">
        <w:rPr>
          <w:rStyle w:val="ac"/>
        </w:rPr>
        <w:endnoteReference w:id="13"/>
      </w:r>
      <w:r w:rsidR="00AB79A2">
        <w:rPr>
          <w:rStyle w:val="ac"/>
        </w:rPr>
        <w:t>]</w:t>
      </w:r>
      <w:r>
        <w:rPr>
          <w:rFonts w:hint="eastAsia"/>
        </w:rPr>
        <w:t>提出了一种局部映射校正方法，这种方法可以保证场景中的直线和物体的形状在校正后的图像中依然保持直线和本来的形状，他们使用的单参数映射函数簇可以通过插</w:t>
      </w:r>
      <w:r w:rsidR="00E274C3">
        <w:t>补法在线性映射和立体映射</w:t>
      </w:r>
      <w:r w:rsidR="003D5C68">
        <w:t>之间对直线和物体形状特性的保持进行权衡</w:t>
      </w:r>
      <w:r w:rsidR="006B5118">
        <w:t>。最近，</w:t>
      </w:r>
      <w:r w:rsidR="006B5118">
        <w:t>Zelnik-Manor</w:t>
      </w:r>
      <w:r w:rsidR="00AB79A2">
        <w:rPr>
          <w:rStyle w:val="ac"/>
        </w:rPr>
        <w:t>[</w:t>
      </w:r>
      <w:r w:rsidR="00AB79A2">
        <w:rPr>
          <w:rStyle w:val="ac"/>
        </w:rPr>
        <w:endnoteReference w:id="14"/>
      </w:r>
      <w:r w:rsidR="00AB79A2">
        <w:rPr>
          <w:rStyle w:val="ac"/>
        </w:rPr>
        <w:t>]</w:t>
      </w:r>
      <w:r w:rsidR="006B5118">
        <w:t>等人通过拼接的方法把多个线性映射场景组合成为一个多平面融合的整体，</w:t>
      </w:r>
      <w:r w:rsidR="00F87774">
        <w:t>具体思路是通过把鱼眼图像分割</w:t>
      </w:r>
      <w:r w:rsidR="00F87774">
        <w:rPr>
          <w:rFonts w:hint="eastAsia"/>
        </w:rPr>
        <w:t>成不同的块，对这些小块进行局部图像校正，然后再把校正结果拼接回一张平面图，</w:t>
      </w:r>
      <w:r w:rsidR="006B5118">
        <w:t>拼接图片的边缘</w:t>
      </w:r>
      <w:r w:rsidR="00EA0C7F">
        <w:t>是</w:t>
      </w:r>
      <w:r w:rsidR="006B5118">
        <w:t>通过人工</w:t>
      </w:r>
      <w:r w:rsidR="00EA0C7F">
        <w:t>调整</w:t>
      </w:r>
      <w:r w:rsidR="006B5118">
        <w:t>的方法</w:t>
      </w:r>
      <w:r w:rsidR="00EA0C7F">
        <w:t>使过渡尽量平滑，例如</w:t>
      </w:r>
      <w:r w:rsidR="008C3C92">
        <w:t>在拼接</w:t>
      </w:r>
      <w:r w:rsidR="00EA0C7F">
        <w:t>图片中两面</w:t>
      </w:r>
      <w:r w:rsidR="00532923">
        <w:t>墙之间</w:t>
      </w:r>
      <w:r w:rsidR="008C3C92">
        <w:rPr>
          <w:rFonts w:hint="eastAsia"/>
        </w:rPr>
        <w:t>的交接</w:t>
      </w:r>
      <w:r w:rsidR="00532923">
        <w:rPr>
          <w:rFonts w:hint="eastAsia"/>
        </w:rPr>
        <w:t>处</w:t>
      </w:r>
      <w:r w:rsidR="00EC6B8B">
        <w:rPr>
          <w:rFonts w:hint="eastAsia"/>
        </w:rPr>
        <w:t>时就</w:t>
      </w:r>
      <w:r w:rsidR="008C3C92">
        <w:rPr>
          <w:rFonts w:hint="eastAsia"/>
        </w:rPr>
        <w:t>需要特殊</w:t>
      </w:r>
      <w:r w:rsidR="00532923">
        <w:rPr>
          <w:rFonts w:hint="eastAsia"/>
        </w:rPr>
        <w:t>处理</w:t>
      </w:r>
      <w:r w:rsidR="00EA0C7F">
        <w:t>。</w:t>
      </w:r>
      <w:r w:rsidR="00F87774">
        <w:t>Kopf</w:t>
      </w:r>
      <w:r w:rsidR="00AB79A2">
        <w:rPr>
          <w:rStyle w:val="ac"/>
        </w:rPr>
        <w:t>[</w:t>
      </w:r>
      <w:r w:rsidR="00AB79A2">
        <w:rPr>
          <w:rStyle w:val="ac"/>
        </w:rPr>
        <w:endnoteReference w:id="15"/>
      </w:r>
      <w:r w:rsidR="00AB79A2">
        <w:rPr>
          <w:rStyle w:val="ac"/>
        </w:rPr>
        <w:t>]</w:t>
      </w:r>
      <w:r w:rsidR="00F87774">
        <w:t>等人在</w:t>
      </w:r>
      <w:r w:rsidR="00F87774">
        <w:rPr>
          <w:rFonts w:hint="eastAsia"/>
        </w:rPr>
        <w:t>Zelnik-Manor</w:t>
      </w:r>
      <w:r w:rsidR="00F87774">
        <w:rPr>
          <w:rFonts w:hint="eastAsia"/>
        </w:rPr>
        <w:t>等人工作的基础之上作了一些简化操作，他们不是校正所有区域，而是对那些畸变比较严重的区域进行校正，这样做需要在图像的重构方面做一些很复杂的处理工作。</w:t>
      </w:r>
      <w:r w:rsidR="00FC38FC">
        <w:t>Robert Carroll</w:t>
      </w:r>
      <w:r w:rsidR="00AB79A2">
        <w:rPr>
          <w:rStyle w:val="ac"/>
        </w:rPr>
        <w:t>[</w:t>
      </w:r>
      <w:r w:rsidR="00AB79A2">
        <w:rPr>
          <w:rStyle w:val="ac"/>
        </w:rPr>
        <w:endnoteReference w:id="16"/>
      </w:r>
      <w:r w:rsidR="00AB79A2">
        <w:rPr>
          <w:rStyle w:val="ac"/>
        </w:rPr>
        <w:t>]</w:t>
      </w:r>
      <w:r w:rsidR="00FC38FC">
        <w:t>等</w:t>
      </w:r>
      <w:r w:rsidR="00F87774">
        <w:t>人则</w:t>
      </w:r>
      <w:r w:rsidR="00207BF6">
        <w:rPr>
          <w:rFonts w:hint="eastAsia"/>
        </w:rPr>
        <w:t>使用了最小平方优化的思想，试图保持图像的局部共形映射，它们的方法并不保证空间直线在</w:t>
      </w:r>
      <w:r w:rsidR="00B70FC6">
        <w:rPr>
          <w:rFonts w:hint="eastAsia"/>
        </w:rPr>
        <w:t>校正后的</w:t>
      </w:r>
      <w:r w:rsidR="00207BF6">
        <w:rPr>
          <w:rFonts w:hint="eastAsia"/>
        </w:rPr>
        <w:t>图像上一定是直线，需要涉及大量的用户干涉操作</w:t>
      </w:r>
      <w:r w:rsidR="00EF0888">
        <w:rPr>
          <w:rFonts w:hint="eastAsia"/>
        </w:rPr>
        <w:t>。</w:t>
      </w:r>
      <w:r w:rsidR="001806DD">
        <w:rPr>
          <w:rFonts w:hint="eastAsia"/>
        </w:rPr>
        <w:t>Kan</w:t>
      </w:r>
      <w:r w:rsidR="001806DD">
        <w:t>atani K</w:t>
      </w:r>
      <w:r w:rsidR="00AB79A2">
        <w:rPr>
          <w:rStyle w:val="ac"/>
        </w:rPr>
        <w:t>[</w:t>
      </w:r>
      <w:r w:rsidR="00AB79A2">
        <w:rPr>
          <w:rStyle w:val="ac"/>
        </w:rPr>
        <w:endnoteReference w:id="17"/>
      </w:r>
      <w:r w:rsidR="00AB79A2">
        <w:rPr>
          <w:rStyle w:val="ac"/>
        </w:rPr>
        <w:t>]</w:t>
      </w:r>
      <w:r w:rsidR="00422BB6">
        <w:t>提出了一种鱼眼镜头摄像机标定方法，它简单实用，但这种方法</w:t>
      </w:r>
      <w:r w:rsidR="00422BB6">
        <w:rPr>
          <w:rFonts w:hint="eastAsia"/>
        </w:rPr>
        <w:t>标定的摄像机内部参数个数较少，不够精确。</w:t>
      </w:r>
      <w:r w:rsidR="005E7446">
        <w:t>Huang</w:t>
      </w:r>
      <w:r w:rsidR="00AB79A2">
        <w:rPr>
          <w:rStyle w:val="ac"/>
        </w:rPr>
        <w:t>[</w:t>
      </w:r>
      <w:r w:rsidR="00AB79A2">
        <w:rPr>
          <w:rStyle w:val="ac"/>
        </w:rPr>
        <w:endnoteReference w:id="18"/>
      </w:r>
      <w:r w:rsidR="00AB79A2">
        <w:rPr>
          <w:rStyle w:val="ac"/>
        </w:rPr>
        <w:t>]</w:t>
      </w:r>
      <w:r w:rsidR="005E7446">
        <w:rPr>
          <w:rFonts w:hint="eastAsia"/>
        </w:rPr>
        <w:t>等人</w:t>
      </w:r>
      <w:r w:rsidR="00422BB6">
        <w:t>提出了另一种鱼</w:t>
      </w:r>
      <w:r w:rsidR="00422BB6">
        <w:rPr>
          <w:rFonts w:hint="eastAsia"/>
        </w:rPr>
        <w:t>眼镜头的标定方法，只考虑了径向畸变，</w:t>
      </w:r>
      <w:r w:rsidR="002708C9">
        <w:rPr>
          <w:rFonts w:hint="eastAsia"/>
        </w:rPr>
        <w:t>没有考虑切向畸变的因素，所以得到的标定参数精度较低。英向华和胡占义</w:t>
      </w:r>
      <w:r w:rsidR="00AB79A2">
        <w:rPr>
          <w:rStyle w:val="ac"/>
        </w:rPr>
        <w:t>[</w:t>
      </w:r>
      <w:r w:rsidR="00AB79A2">
        <w:rPr>
          <w:rStyle w:val="ac"/>
        </w:rPr>
        <w:endnoteReference w:id="19"/>
      </w:r>
      <w:r w:rsidR="00AB79A2">
        <w:rPr>
          <w:rStyle w:val="ac"/>
        </w:rPr>
        <w:t>]</w:t>
      </w:r>
      <w:r w:rsidR="002708C9">
        <w:rPr>
          <w:rFonts w:hint="eastAsia"/>
        </w:rPr>
        <w:t>提出的基于球面透视投影约束的标定校正方法，以空间直线在鱼眼球面</w:t>
      </w:r>
      <w:r w:rsidR="00256C03">
        <w:rPr>
          <w:rFonts w:hint="eastAsia"/>
        </w:rPr>
        <w:t>上</w:t>
      </w:r>
      <w:r w:rsidR="002708C9">
        <w:rPr>
          <w:rFonts w:hint="eastAsia"/>
        </w:rPr>
        <w:t>投影为大圆作为约束条件，建立了鱼眼镜头的多参数</w:t>
      </w:r>
      <w:r w:rsidR="00990AAF">
        <w:rPr>
          <w:rFonts w:hint="eastAsia"/>
        </w:rPr>
        <w:t>校正</w:t>
      </w:r>
      <w:r w:rsidR="00BC716F">
        <w:rPr>
          <w:rFonts w:hint="eastAsia"/>
        </w:rPr>
        <w:t>模型。他们</w:t>
      </w:r>
      <w:r w:rsidR="002708C9">
        <w:rPr>
          <w:rFonts w:hint="eastAsia"/>
        </w:rPr>
        <w:t>将</w:t>
      </w:r>
      <w:r w:rsidR="00BC716F">
        <w:rPr>
          <w:rFonts w:hint="eastAsia"/>
        </w:rPr>
        <w:t>三维</w:t>
      </w:r>
      <w:r w:rsidR="002708C9">
        <w:rPr>
          <w:rFonts w:hint="eastAsia"/>
        </w:rPr>
        <w:t>空间直线</w:t>
      </w:r>
      <w:r w:rsidR="00BC716F">
        <w:rPr>
          <w:rFonts w:hint="eastAsia"/>
        </w:rPr>
        <w:t>投影到</w:t>
      </w:r>
      <w:r w:rsidR="002708C9">
        <w:rPr>
          <w:rFonts w:hint="eastAsia"/>
        </w:rPr>
        <w:t>鱼眼</w:t>
      </w:r>
      <w:r w:rsidR="00BC716F">
        <w:rPr>
          <w:rFonts w:hint="eastAsia"/>
        </w:rPr>
        <w:t>照片曲线上的点还原到视</w:t>
      </w:r>
      <w:r w:rsidR="002708C9">
        <w:rPr>
          <w:rFonts w:hint="eastAsia"/>
        </w:rPr>
        <w:t>球面</w:t>
      </w:r>
      <w:r w:rsidR="00BC716F">
        <w:rPr>
          <w:rFonts w:hint="eastAsia"/>
        </w:rPr>
        <w:t>上，计算该点到球面大圆之间的</w:t>
      </w:r>
      <w:r w:rsidR="002708C9">
        <w:rPr>
          <w:rFonts w:hint="eastAsia"/>
        </w:rPr>
        <w:t>球面距离最小</w:t>
      </w:r>
      <w:r w:rsidR="00C44F8D">
        <w:rPr>
          <w:rFonts w:hint="eastAsia"/>
        </w:rPr>
        <w:t>值，</w:t>
      </w:r>
      <w:r w:rsidR="00BC716F">
        <w:rPr>
          <w:rFonts w:hint="eastAsia"/>
        </w:rPr>
        <w:t>以此为标准</w:t>
      </w:r>
      <w:r w:rsidR="002708C9">
        <w:rPr>
          <w:rFonts w:hint="eastAsia"/>
        </w:rPr>
        <w:t>进行模型参数的优化</w:t>
      </w:r>
      <w:r w:rsidR="00BC716F">
        <w:rPr>
          <w:rFonts w:hint="eastAsia"/>
        </w:rPr>
        <w:t>。利用优化后的模型对鱼眼图像进行校正。</w:t>
      </w:r>
      <w:r w:rsidR="002708C9">
        <w:rPr>
          <w:rFonts w:hint="eastAsia"/>
        </w:rPr>
        <w:t>这些空间直线投影在鱼眼图像上的</w:t>
      </w:r>
      <w:r w:rsidR="00380703">
        <w:rPr>
          <w:rFonts w:hint="eastAsia"/>
        </w:rPr>
        <w:t>点</w:t>
      </w:r>
      <w:r w:rsidR="002708C9">
        <w:rPr>
          <w:rFonts w:hint="eastAsia"/>
        </w:rPr>
        <w:t>需要人为的选择出来，</w:t>
      </w:r>
      <w:r w:rsidR="00BA629B">
        <w:rPr>
          <w:rFonts w:hint="eastAsia"/>
        </w:rPr>
        <w:t>才</w:t>
      </w:r>
      <w:r w:rsidR="003C3C17">
        <w:rPr>
          <w:rFonts w:hint="eastAsia"/>
        </w:rPr>
        <w:t>能</w:t>
      </w:r>
      <w:r w:rsidR="00BA629B">
        <w:rPr>
          <w:rFonts w:hint="eastAsia"/>
        </w:rPr>
        <w:t>进行标定相关的操作。</w:t>
      </w:r>
      <w:r w:rsidR="007F1D7D">
        <w:rPr>
          <w:rFonts w:hint="eastAsia"/>
        </w:rPr>
        <w:t>此外还有一些学者基于特</w:t>
      </w:r>
      <w:r w:rsidR="007F1D7D">
        <w:rPr>
          <w:rFonts w:hint="eastAsia"/>
        </w:rPr>
        <w:lastRenderedPageBreak/>
        <w:t>定内容鱼眼图像结合优化理论进行的相关研究</w:t>
      </w:r>
      <w:r w:rsidR="00AB79A2">
        <w:rPr>
          <w:rStyle w:val="ac"/>
        </w:rPr>
        <w:t>[</w:t>
      </w:r>
      <w:r w:rsidR="00AB79A2">
        <w:rPr>
          <w:rStyle w:val="ac"/>
        </w:rPr>
        <w:endnoteReference w:id="20"/>
      </w:r>
      <w:r w:rsidR="00AB79A2" w:rsidRPr="00AB79A2">
        <w:rPr>
          <w:vertAlign w:val="superscript"/>
        </w:rPr>
        <w:t>-</w:t>
      </w:r>
      <w:r w:rsidR="00AB79A2" w:rsidRPr="00AB79A2">
        <w:rPr>
          <w:rStyle w:val="ac"/>
          <w:vanish/>
        </w:rPr>
        <w:t>][</w:t>
      </w:r>
      <w:r w:rsidR="00AB79A2" w:rsidRPr="00AB79A2">
        <w:rPr>
          <w:rStyle w:val="ac"/>
          <w:vanish/>
        </w:rPr>
        <w:endnoteReference w:id="21"/>
      </w:r>
      <w:r w:rsidR="00AB79A2" w:rsidRPr="00AB79A2">
        <w:rPr>
          <w:rStyle w:val="ac"/>
          <w:vanish/>
        </w:rPr>
        <w:t>][</w:t>
      </w:r>
      <w:r w:rsidR="00AB79A2">
        <w:rPr>
          <w:rStyle w:val="ac"/>
        </w:rPr>
        <w:endnoteReference w:id="22"/>
      </w:r>
      <w:r w:rsidR="00AB79A2">
        <w:rPr>
          <w:rStyle w:val="ac"/>
        </w:rPr>
        <w:t>]</w:t>
      </w:r>
      <w:r w:rsidR="007F1D7D">
        <w:rPr>
          <w:rFonts w:hint="eastAsia"/>
        </w:rPr>
        <w:t>。</w:t>
      </w:r>
    </w:p>
    <w:p w:rsidR="00387879" w:rsidRDefault="00DF77B7" w:rsidP="004B455E">
      <w:pPr>
        <w:ind w:firstLine="480"/>
      </w:pPr>
      <w:r>
        <w:t>从上面学者的研究内容</w:t>
      </w:r>
      <w:r>
        <w:rPr>
          <w:rFonts w:hint="eastAsia"/>
        </w:rPr>
        <w:t>来看，鱼眼图像的校正方法大致分为两种方式：通过与实体摄像机密切相关的优化参数标定方法</w:t>
      </w:r>
      <w:r w:rsidR="00AB79A2">
        <w:rPr>
          <w:rStyle w:val="ac"/>
        </w:rPr>
        <w:t>[</w:t>
      </w:r>
      <w:r w:rsidR="00AB79A2">
        <w:rPr>
          <w:rStyle w:val="ac"/>
        </w:rPr>
        <w:endnoteReference w:id="23"/>
      </w:r>
      <w:r w:rsidR="00AB79A2">
        <w:rPr>
          <w:rStyle w:val="ac"/>
        </w:rPr>
        <w:t>]</w:t>
      </w:r>
      <w:r>
        <w:rPr>
          <w:rFonts w:hint="eastAsia"/>
        </w:rPr>
        <w:t>进行校正以及通过已知的鱼眼映射设计模型进行相关的校正工作。</w:t>
      </w:r>
      <w:r w:rsidR="00AD3661">
        <w:rPr>
          <w:rFonts w:hint="eastAsia"/>
        </w:rPr>
        <w:t>标定的方法可以相对精确的还原畸变的鱼眼图像，一般需要实体摄像机的配合，因为涉及到参数优化过程，且鱼眼镜头的模型相对比较复杂，所以优化的过程耗时较多。而使用已知鱼眼镜头模型的方法优点是可以较方便快捷的进行校正处理，通用性更强一些，在对精确度要求不太</w:t>
      </w:r>
      <w:r w:rsidR="007763C3">
        <w:rPr>
          <w:rFonts w:hint="eastAsia"/>
        </w:rPr>
        <w:t>高的情况下是一种较好的选择，同时，鱼眼镜头在生产的过程中就是按照</w:t>
      </w:r>
      <w:r w:rsidR="00AD3661">
        <w:rPr>
          <w:rFonts w:hint="eastAsia"/>
        </w:rPr>
        <w:t>一定的映射关系进行设计的，所以模型比较标准，缺点是还原的精确度与生产制造的准确程度相关。</w:t>
      </w:r>
      <w:r w:rsidR="00745472">
        <w:rPr>
          <w:rFonts w:hint="eastAsia"/>
        </w:rPr>
        <w:t>本文中使用</w:t>
      </w:r>
      <w:r w:rsidR="00FB7E69">
        <w:rPr>
          <w:rFonts w:hint="eastAsia"/>
        </w:rPr>
        <w:t>已知的</w:t>
      </w:r>
      <w:r w:rsidR="00745472">
        <w:rPr>
          <w:rFonts w:hint="eastAsia"/>
        </w:rPr>
        <w:t>鱼眼图像映射模型进行相关研究。</w:t>
      </w:r>
    </w:p>
    <w:p w:rsidR="005B2531" w:rsidRDefault="005B2531" w:rsidP="001B681F">
      <w:pPr>
        <w:pStyle w:val="3"/>
      </w:pPr>
      <w:bookmarkStart w:id="71" w:name="_Ref435183665"/>
      <w:bookmarkStart w:id="72" w:name="_Ref435183684"/>
      <w:bookmarkStart w:id="73" w:name="_Ref435183709"/>
      <w:bookmarkStart w:id="74" w:name="_Ref435183735"/>
      <w:bookmarkStart w:id="75" w:name="_Toc435369440"/>
      <w:bookmarkStart w:id="76" w:name="_Toc435369645"/>
      <w:bookmarkStart w:id="77" w:name="_Toc437004802"/>
      <w:r>
        <w:t>摄像机镜头模型</w:t>
      </w:r>
      <w:bookmarkEnd w:id="71"/>
      <w:bookmarkEnd w:id="72"/>
      <w:bookmarkEnd w:id="73"/>
      <w:bookmarkEnd w:id="74"/>
      <w:bookmarkEnd w:id="75"/>
      <w:bookmarkEnd w:id="76"/>
      <w:bookmarkEnd w:id="77"/>
    </w:p>
    <w:p w:rsidR="005B2531" w:rsidRDefault="006A1E20" w:rsidP="004B455E">
      <w:pPr>
        <w:ind w:firstLine="480"/>
      </w:pPr>
      <w:r>
        <w:t>数字图像是数码相机把通过镜头的外界光线用图像传感器捕获后形成的。把三维场景映射成为二维平面图像这本身就说明场景和图像之间存在的联系。</w:t>
      </w:r>
      <w:r w:rsidR="00201699">
        <w:t>我们使用模型的方式来从数学上描述这种对应关系。</w:t>
      </w:r>
    </w:p>
    <w:p w:rsidR="00354017" w:rsidRDefault="00354017" w:rsidP="004B455E">
      <w:pPr>
        <w:ind w:firstLine="480"/>
      </w:pPr>
    </w:p>
    <w:p w:rsidR="008D7E4D" w:rsidRPr="00A739E2" w:rsidRDefault="008D7E4D" w:rsidP="00A739E2">
      <w:pPr>
        <w:pStyle w:val="af9"/>
      </w:pPr>
      <w:r w:rsidRPr="00A739E2">
        <w:object w:dxaOrig="6300" w:dyaOrig="3900">
          <v:shape id="_x0000_i1025" type="#_x0000_t75" style="width:212.8pt;height:133.8pt" o:ole="">
            <v:imagedata r:id="rId29" o:title=""/>
          </v:shape>
          <o:OLEObject Type="Embed" ProgID="Visio.Drawing.15" ShapeID="_x0000_i1025" DrawAspect="Content" ObjectID="_1510755780" r:id="rId30"/>
        </w:object>
      </w:r>
    </w:p>
    <w:p w:rsidR="008D7E4D"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r w:rsidRPr="00565DB0">
        <w:t xml:space="preserve"> </w:t>
      </w:r>
      <w:r w:rsidR="008D7E4D" w:rsidRPr="00565DB0">
        <w:t>镜头成像模型</w:t>
      </w:r>
    </w:p>
    <w:p w:rsidR="00354017" w:rsidRPr="00354017" w:rsidRDefault="00354017" w:rsidP="00354017">
      <w:pPr>
        <w:ind w:firstLine="480"/>
      </w:pPr>
    </w:p>
    <w:p w:rsidR="002B4C6F" w:rsidRDefault="002B4C6F" w:rsidP="004B455E">
      <w:pPr>
        <w:ind w:firstLine="480"/>
      </w:pPr>
      <w:r>
        <w:t>根据透镜成像原理</w:t>
      </w:r>
      <w:r>
        <w:rPr>
          <w:rFonts w:hint="eastAsia"/>
        </w:rPr>
        <w:t>，我们知道有下面的公式是成立的：</w:t>
      </w:r>
    </w:p>
    <w:p w:rsidR="002B4C6F" w:rsidRPr="005630CF" w:rsidRDefault="002B4C6F" w:rsidP="005630CF">
      <w:pPr>
        <w:pStyle w:val="af8"/>
      </w:pPr>
      <w:r w:rsidRPr="005630CF">
        <w:tab/>
      </w:r>
      <w:r w:rsidR="0056309E" w:rsidRPr="00025957">
        <w:rPr>
          <w:position w:val="-4"/>
        </w:rPr>
        <w:object w:dxaOrig="1240" w:dyaOrig="660">
          <v:shape id="_x0000_i1026" type="#_x0000_t75" style="width:61.8pt;height:32.25pt" o:ole="">
            <v:imagedata r:id="rId31" o:title=""/>
          </v:shape>
          <o:OLEObject Type="Embed" ProgID="Equation.DSMT4" ShapeID="_x0000_i1026" DrawAspect="Content" ObjectID="_1510755781" r:id="rId32"/>
        </w:object>
      </w:r>
      <w:r w:rsidR="008167DD">
        <w:t xml:space="preserve"> </w:t>
      </w:r>
      <w:r w:rsidR="008167DD">
        <w:tab/>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008167DD">
        <w:fldChar w:fldCharType="begin"/>
      </w:r>
      <w:r w:rsidR="008167DD">
        <w:instrText xml:space="preserve"> MACROBUTTON MTEditEquationSection2 </w:instrText>
      </w:r>
      <w:r w:rsidR="008167DD" w:rsidRPr="008167DD">
        <w:rPr>
          <w:rStyle w:val="MTEquationSection"/>
        </w:rPr>
        <w:instrText>Equation Chapter (Next) Section 1</w:instrText>
      </w:r>
      <w:r w:rsidR="008167DD">
        <w:fldChar w:fldCharType="begin"/>
      </w:r>
      <w:r w:rsidR="008167DD">
        <w:instrText xml:space="preserve"> SEQ MTEqn \r \h \* MERGEFORMAT </w:instrText>
      </w:r>
      <w:r w:rsidR="008167DD">
        <w:fldChar w:fldCharType="end"/>
      </w:r>
      <w:r w:rsidR="008167DD">
        <w:fldChar w:fldCharType="begin"/>
      </w:r>
      <w:r w:rsidR="008167DD">
        <w:instrText xml:space="preserve"> SEQ MTSec \r 1 \h \* MERGEFORMAT </w:instrText>
      </w:r>
      <w:r w:rsidR="008167DD">
        <w:fldChar w:fldCharType="end"/>
      </w:r>
      <w:r w:rsidR="008167DD">
        <w:fldChar w:fldCharType="begin"/>
      </w:r>
      <w:r w:rsidR="008167DD">
        <w:instrText xml:space="preserve"> SEQ MTChap \h \* MERGEFORMAT </w:instrText>
      </w:r>
      <w:r w:rsidR="008167DD">
        <w:fldChar w:fldCharType="end"/>
      </w:r>
      <w:r w:rsidR="008167DD">
        <w:fldChar w:fldCharType="end"/>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1</w:instrText>
        </w:r>
      </w:fldSimple>
      <w:r w:rsidRPr="005630CF">
        <w:instrText>)</w:instrText>
      </w:r>
      <w:r w:rsidRPr="005630CF">
        <w:fldChar w:fldCharType="end"/>
      </w:r>
    </w:p>
    <w:p w:rsidR="00830D14" w:rsidRDefault="00C8219E" w:rsidP="004B455E">
      <w:pPr>
        <w:ind w:firstLine="480"/>
      </w:pPr>
      <w:r>
        <w:t>在计算机视觉中</w:t>
      </w:r>
      <w:r>
        <w:rPr>
          <w:rFonts w:hint="eastAsia"/>
        </w:rPr>
        <w:t>，相机模型可以有多种形式的简化处理，首先我们可以忽略镜头的形状，只把它看成一个极微小的孔，只考虑那些通过镜头光心的光线</w:t>
      </w:r>
      <w:r w:rsidR="005C3AD3">
        <w:rPr>
          <w:rFonts w:hint="eastAsia"/>
        </w:rPr>
        <w:t>，</w:t>
      </w:r>
      <w:r>
        <w:rPr>
          <w:rFonts w:hint="eastAsia"/>
        </w:rPr>
        <w:t>在理论上不会对所成的像有任何影响。</w:t>
      </w:r>
      <w:r w:rsidR="0038556D">
        <w:rPr>
          <w:rFonts w:hint="eastAsia"/>
        </w:rPr>
        <w:t>因为大多数情况下物距都远远大于像距，即</w:t>
      </w:r>
      <w:r w:rsidR="0038556D" w:rsidRPr="0038556D">
        <w:rPr>
          <w:i/>
        </w:rPr>
        <w:t>do</w:t>
      </w:r>
      <w:r w:rsidR="0038556D">
        <w:t>&gt;&gt;</w:t>
      </w:r>
      <w:r w:rsidR="0038556D" w:rsidRPr="0038556D">
        <w:rPr>
          <w:i/>
        </w:rPr>
        <w:t>di</w:t>
      </w:r>
      <w:r w:rsidR="0038556D">
        <w:rPr>
          <w:rFonts w:hint="eastAsia"/>
        </w:rPr>
        <w:t>，我们可以假设像平面就处于镜头的焦距处</w:t>
      </w:r>
      <w:r w:rsidR="00081610">
        <w:rPr>
          <w:rFonts w:hint="eastAsia"/>
        </w:rPr>
        <w:t>(</w:t>
      </w:r>
      <w:r w:rsidR="00081610">
        <w:rPr>
          <w:i/>
        </w:rPr>
        <w:t>di=f</w:t>
      </w:r>
      <w:r w:rsidR="005C3AD3">
        <w:t xml:space="preserve"> </w:t>
      </w:r>
      <w:r w:rsidR="00081610">
        <w:rPr>
          <w:rFonts w:hint="eastAsia"/>
        </w:rPr>
        <w:t>)</w:t>
      </w:r>
      <w:r w:rsidR="0038556D">
        <w:rPr>
          <w:rFonts w:hint="eastAsia"/>
        </w:rPr>
        <w:t>。</w:t>
      </w:r>
      <w:r w:rsidR="003042BB">
        <w:rPr>
          <w:rFonts w:hint="eastAsia"/>
        </w:rPr>
        <w:t>从几何的角度来看，</w:t>
      </w:r>
      <w:r w:rsidR="00290D79">
        <w:rPr>
          <w:rFonts w:hint="eastAsia"/>
        </w:rPr>
        <w:t>物体的像与它本身是颠倒</w:t>
      </w:r>
      <w:r w:rsidR="00FD5F26">
        <w:rPr>
          <w:rFonts w:hint="eastAsia"/>
        </w:rPr>
        <w:t>的，我们可以把它的像上下翻转一下，并且放在镜头前</w:t>
      </w:r>
      <w:r w:rsidR="00FD5F26">
        <w:rPr>
          <w:rFonts w:hint="eastAsia"/>
        </w:rPr>
        <w:lastRenderedPageBreak/>
        <w:t>方的焦距处</w:t>
      </w:r>
      <w:r w:rsidR="00FD5F26">
        <w:t>，从而简化成像模型。</w:t>
      </w:r>
      <w:r w:rsidR="00BD3E08">
        <w:t>很明显，这种简化方式在物理上是说不通的，但从数学</w:t>
      </w:r>
      <w:r w:rsidR="00BD3E08">
        <w:rPr>
          <w:rFonts w:hint="eastAsia"/>
        </w:rPr>
        <w:t>的角度来讲，它们是完全等价的。</w:t>
      </w:r>
      <w:r w:rsidR="00657AC5">
        <w:rPr>
          <w:rFonts w:hint="eastAsia"/>
        </w:rPr>
        <w:t>这就是我们常说的小孔成像模型</w:t>
      </w:r>
      <w:r w:rsidR="0040545E">
        <w:rPr>
          <w:rFonts w:hint="eastAsia"/>
        </w:rPr>
        <w:t>，如</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095F3C">
        <w:rPr>
          <w:rFonts w:hint="eastAsia"/>
        </w:rPr>
        <w:t>(a)</w:t>
      </w:r>
      <w:r w:rsidR="0040545E">
        <w:t>所示，此时有关系：</w:t>
      </w:r>
    </w:p>
    <w:p w:rsidR="00861F6D" w:rsidRDefault="00861F6D" w:rsidP="005630CF">
      <w:pPr>
        <w:pStyle w:val="af8"/>
      </w:pPr>
      <w:r w:rsidRPr="005630CF">
        <w:tab/>
      </w:r>
      <w:r w:rsidR="0056309E" w:rsidRPr="00025957">
        <w:rPr>
          <w:position w:val="-4"/>
        </w:rPr>
        <w:object w:dxaOrig="980" w:dyaOrig="620">
          <v:shape id="_x0000_i1027" type="#_x0000_t75" style="width:49.45pt;height:32.25pt" o:ole="">
            <v:imagedata r:id="rId33" o:title=""/>
          </v:shape>
          <o:OLEObject Type="Embed" ProgID="Equation.DSMT4" ShapeID="_x0000_i1027" DrawAspect="Content" ObjectID="_1510755782" r:id="rId34"/>
        </w:object>
      </w:r>
      <w:r w:rsidRPr="005630CF">
        <w:t xml:space="preserve"> </w:t>
      </w:r>
      <w:r w:rsidRPr="005630CF">
        <w:tab/>
      </w:r>
      <w:r w:rsidRPr="005630CF">
        <w:fldChar w:fldCharType="begin"/>
      </w:r>
      <w:r w:rsidRPr="005630CF">
        <w:instrText xml:space="preserve"> MACROBUTTON MTPlaceRef \* MERGEFORMAT </w:instrText>
      </w:r>
      <w:r w:rsidRPr="005630CF">
        <w:fldChar w:fldCharType="begin"/>
      </w:r>
      <w:r w:rsidRPr="005630CF">
        <w:instrText xml:space="preserve"> SEQ MTEqn \h \* MERGEFORMAT </w:instrText>
      </w:r>
      <w:r w:rsidRPr="005630CF">
        <w:fldChar w:fldCharType="end"/>
      </w:r>
      <w:bookmarkStart w:id="78" w:name="ZEqnNum242585"/>
      <w:r w:rsidRPr="005630CF">
        <w:instrText>(</w:instrText>
      </w:r>
      <w:fldSimple w:instr=" SEQ MTChap \c \* Arabic \* MERGEFORMAT ">
        <w:r w:rsidR="005E3703">
          <w:rPr>
            <w:noProof/>
          </w:rPr>
          <w:instrText>2</w:instrText>
        </w:r>
      </w:fldSimple>
      <w:r w:rsidRPr="005630CF">
        <w:instrText>-</w:instrText>
      </w:r>
      <w:fldSimple w:instr=" SEQ MTEqn \c \* Arabic \* MERGEFORMAT ">
        <w:r w:rsidR="005E3703">
          <w:rPr>
            <w:noProof/>
          </w:rPr>
          <w:instrText>2</w:instrText>
        </w:r>
      </w:fldSimple>
      <w:r w:rsidRPr="005630CF">
        <w:instrText>)</w:instrText>
      </w:r>
      <w:bookmarkEnd w:id="78"/>
      <w:r w:rsidRPr="005630CF">
        <w:fldChar w:fldCharType="end"/>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3982"/>
      </w:tblGrid>
      <w:tr w:rsidR="00DA0492" w:rsidTr="005630CF">
        <w:tc>
          <w:tcPr>
            <w:tcW w:w="4296" w:type="dxa"/>
          </w:tcPr>
          <w:p w:rsidR="00DA0492" w:rsidRDefault="00DA0492" w:rsidP="005630CF">
            <w:pPr>
              <w:pStyle w:val="af9"/>
            </w:pPr>
            <w:r>
              <w:object w:dxaOrig="4620" w:dyaOrig="2175">
                <v:shape id="_x0000_i1028" type="#_x0000_t75" style="width:204.2pt;height:96.7pt" o:ole="">
                  <v:imagedata r:id="rId35" o:title=""/>
                </v:shape>
                <o:OLEObject Type="Embed" ProgID="Visio.Drawing.15" ShapeID="_x0000_i1028" DrawAspect="Content" ObjectID="_1510755783" r:id="rId36"/>
              </w:object>
            </w:r>
          </w:p>
        </w:tc>
        <w:tc>
          <w:tcPr>
            <w:tcW w:w="3982" w:type="dxa"/>
          </w:tcPr>
          <w:p w:rsidR="00DA0492" w:rsidRDefault="00DA0492" w:rsidP="005630CF">
            <w:pPr>
              <w:pStyle w:val="af9"/>
            </w:pPr>
            <w:r>
              <w:object w:dxaOrig="3106" w:dyaOrig="1665">
                <v:shape id="_x0000_i1029" type="#_x0000_t75" style="width:176.25pt;height:96.7pt" o:ole="">
                  <v:imagedata r:id="rId37" o:title=""/>
                </v:shape>
                <o:OLEObject Type="Embed" ProgID="Visio.Drawing.15" ShapeID="_x0000_i1029" DrawAspect="Content" ObjectID="_1510755784" r:id="rId38"/>
              </w:object>
            </w:r>
          </w:p>
        </w:tc>
      </w:tr>
      <w:tr w:rsidR="005630CF" w:rsidTr="001F08B0">
        <w:tc>
          <w:tcPr>
            <w:tcW w:w="4296" w:type="dxa"/>
            <w:tcMar>
              <w:top w:w="284" w:type="dxa"/>
            </w:tcMar>
          </w:tcPr>
          <w:p w:rsidR="005630CF" w:rsidRDefault="005630CF" w:rsidP="005630CF">
            <w:pPr>
              <w:pStyle w:val="af9"/>
            </w:pPr>
            <w:r>
              <w:rPr>
                <w:rFonts w:hint="eastAsia"/>
              </w:rPr>
              <w:t>(a)</w:t>
            </w:r>
            <w:r>
              <w:rPr>
                <w:rFonts w:hint="eastAsia"/>
              </w:rPr>
              <w:t>小孔成像模型</w:t>
            </w:r>
          </w:p>
        </w:tc>
        <w:tc>
          <w:tcPr>
            <w:tcW w:w="3982" w:type="dxa"/>
            <w:tcMar>
              <w:top w:w="284" w:type="dxa"/>
            </w:tcMar>
          </w:tcPr>
          <w:p w:rsidR="005630CF" w:rsidRDefault="005630CF" w:rsidP="005630CF">
            <w:pPr>
              <w:pStyle w:val="af9"/>
            </w:pPr>
            <w:r>
              <w:rPr>
                <w:rFonts w:hint="eastAsia"/>
              </w:rPr>
              <w:t>(b)</w:t>
            </w:r>
            <w:r>
              <w:rPr>
                <w:rFonts w:hint="eastAsia"/>
              </w:rPr>
              <w:t>三维空间成像模型</w:t>
            </w:r>
          </w:p>
        </w:tc>
      </w:tr>
    </w:tbl>
    <w:p w:rsidR="00B965D7" w:rsidRPr="00565DB0" w:rsidRDefault="00696B04" w:rsidP="00565DB0">
      <w:pPr>
        <w:pStyle w:val="aa"/>
      </w:pPr>
      <w:bookmarkStart w:id="79" w:name="_Ref435387397"/>
      <w:bookmarkStart w:id="80" w:name="_Ref43537626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5</w:t>
      </w:r>
      <w:r w:rsidRPr="00565DB0">
        <w:fldChar w:fldCharType="end"/>
      </w:r>
      <w:bookmarkEnd w:id="79"/>
      <w:r w:rsidRPr="00565DB0">
        <w:t xml:space="preserve"> </w:t>
      </w:r>
      <w:r w:rsidR="00DA0492" w:rsidRPr="00565DB0">
        <w:t>二维和三维</w:t>
      </w:r>
      <w:r w:rsidR="00E642F5" w:rsidRPr="00565DB0">
        <w:t>成像</w:t>
      </w:r>
      <w:r w:rsidR="007D00FD" w:rsidRPr="00565DB0">
        <w:t>模型</w:t>
      </w:r>
      <w:bookmarkEnd w:id="80"/>
    </w:p>
    <w:p w:rsidR="00354017" w:rsidRPr="00354017" w:rsidRDefault="00354017" w:rsidP="00354017">
      <w:pPr>
        <w:ind w:firstLine="480"/>
      </w:pPr>
    </w:p>
    <w:p w:rsidR="00625999" w:rsidRDefault="001E164A" w:rsidP="004B455E">
      <w:pPr>
        <w:ind w:firstLine="480"/>
      </w:pPr>
      <w:r>
        <w:t>有了摄像机的针孔成像模型，我们就可以进一步来证明三维点坐标</w:t>
      </w:r>
      <w:r>
        <w:t>(</w:t>
      </w:r>
      <w:r w:rsidRPr="001E164A">
        <w:rPr>
          <w:i/>
        </w:rPr>
        <w:t>X,</w:t>
      </w:r>
      <w:r>
        <w:rPr>
          <w:i/>
        </w:rPr>
        <w:t xml:space="preserve"> </w:t>
      </w:r>
      <w:r w:rsidRPr="001E164A">
        <w:rPr>
          <w:i/>
        </w:rPr>
        <w:t>Y,</w:t>
      </w:r>
      <w:r>
        <w:rPr>
          <w:i/>
        </w:rPr>
        <w:t xml:space="preserve"> </w:t>
      </w:r>
      <w:r w:rsidRPr="001E164A">
        <w:rPr>
          <w:i/>
        </w:rPr>
        <w:t>Z</w:t>
      </w:r>
      <w:r>
        <w:t>)</w:t>
      </w:r>
      <w:r>
        <w:t>与二维图像坐标</w:t>
      </w:r>
      <w:r>
        <w:rPr>
          <w:rFonts w:hint="eastAsia"/>
        </w:rPr>
        <w:t>(</w:t>
      </w:r>
      <w:r w:rsidRPr="001E164A">
        <w:rPr>
          <w:i/>
        </w:rPr>
        <w:t>x,</w:t>
      </w:r>
      <w:r>
        <w:rPr>
          <w:i/>
        </w:rPr>
        <w:t xml:space="preserve"> </w:t>
      </w:r>
      <w:r w:rsidRPr="001E164A">
        <w:rPr>
          <w:i/>
        </w:rPr>
        <w:t>y</w:t>
      </w:r>
      <w:r>
        <w:rPr>
          <w:rFonts w:hint="eastAsia"/>
        </w:rPr>
        <w:t>)</w:t>
      </w:r>
      <w:r>
        <w:t>在指定像素坐标</w:t>
      </w:r>
      <w:r>
        <w:rPr>
          <w:rFonts w:hint="eastAsia"/>
        </w:rPr>
        <w:t>系下的关系了。</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FE3C27">
        <w:t>(b)</w:t>
      </w:r>
      <w:r w:rsidR="00FE3C27">
        <w:t>中三维坐标系</w:t>
      </w:r>
      <w:r w:rsidR="00FE3C27" w:rsidRPr="00FE3C27">
        <w:rPr>
          <w:i/>
        </w:rPr>
        <w:t>Y</w:t>
      </w:r>
      <w:r w:rsidR="00FE3C27" w:rsidRPr="00FE3C27">
        <w:t>轴</w:t>
      </w:r>
      <w:r w:rsidR="00FE3C27">
        <w:t>向下是为了和图像坐标系一致，由公式</w:t>
      </w:r>
      <w:r w:rsidR="00FE3C27">
        <w:fldChar w:fldCharType="begin"/>
      </w:r>
      <w:r w:rsidR="00FE3C27">
        <w:instrText xml:space="preserve"> GOTOBUTTON ZEqnNum242585  \* MERGEFORMAT </w:instrText>
      </w:r>
      <w:r w:rsidR="00246E6C">
        <w:fldChar w:fldCharType="begin"/>
      </w:r>
      <w:r w:rsidR="00246E6C">
        <w:instrText xml:space="preserve"> REF ZEqnNum242585 \* Charformat \! \* MERGEFORMAT </w:instrText>
      </w:r>
      <w:r w:rsidR="00246E6C">
        <w:fldChar w:fldCharType="separate"/>
      </w:r>
      <w:r w:rsidR="005E3703" w:rsidRPr="005630CF">
        <w:instrText>(</w:instrText>
      </w:r>
      <w:r w:rsidR="005E3703">
        <w:instrText>2</w:instrText>
      </w:r>
      <w:r w:rsidR="005E3703" w:rsidRPr="005630CF">
        <w:instrText>-</w:instrText>
      </w:r>
      <w:r w:rsidR="005E3703">
        <w:instrText>2</w:instrText>
      </w:r>
      <w:r w:rsidR="005E3703" w:rsidRPr="005630CF">
        <w:instrText>)</w:instrText>
      </w:r>
      <w:r w:rsidR="00246E6C">
        <w:fldChar w:fldCharType="end"/>
      </w:r>
      <w:r w:rsidR="00FE3C27">
        <w:fldChar w:fldCharType="end"/>
      </w:r>
      <w:r w:rsidR="00FE3C27">
        <w:t>知，三维坐标</w:t>
      </w:r>
      <w:r w:rsidR="00032B4D">
        <w:t>中的</w:t>
      </w:r>
      <w:r w:rsidR="00FE3C27">
        <w:t>一点将会被映射为图像平面中的点</w:t>
      </w:r>
      <w:r w:rsidR="00587F55" w:rsidRPr="00587F55">
        <w:rPr>
          <w:position w:val="-10"/>
        </w:rPr>
        <w:object w:dxaOrig="1540" w:dyaOrig="320">
          <v:shape id="_x0000_i1030" type="#_x0000_t75" style="width:76.85pt;height:16.1pt" o:ole="">
            <v:imagedata r:id="rId39" o:title=""/>
          </v:shape>
          <o:OLEObject Type="Embed" ProgID="Equation.DSMT4" ShapeID="_x0000_i1030" DrawAspect="Content" ObjectID="_1510755785" r:id="rId40"/>
        </w:object>
      </w:r>
      <w:r w:rsidR="00FE3C27">
        <w:t>，如</w:t>
      </w:r>
      <w:r w:rsidR="0091616C">
        <w:t>果我们想把三维坐标转化为以像素为单位的二维图像坐标，就需要把</w:t>
      </w:r>
      <w:r w:rsidR="00FE3C27">
        <w:t>坐标除以</w:t>
      </w:r>
      <w:r w:rsidR="00095F3C">
        <w:rPr>
          <w:rFonts w:hint="eastAsia"/>
        </w:rPr>
        <w:t>现实中</w:t>
      </w:r>
      <w:r w:rsidR="00FE3C27">
        <w:t>像素的宽度</w:t>
      </w:r>
      <w:r w:rsidR="006D3730" w:rsidRPr="006D3730">
        <w:rPr>
          <w:position w:val="-10"/>
        </w:rPr>
        <w:object w:dxaOrig="499" w:dyaOrig="320">
          <v:shape id="_x0000_i1031" type="#_x0000_t75" style="width:25.25pt;height:16.1pt" o:ole="">
            <v:imagedata r:id="rId41" o:title=""/>
          </v:shape>
          <o:OLEObject Type="Embed" ProgID="Equation.DSMT4" ShapeID="_x0000_i1031" DrawAspect="Content" ObjectID="_1510755786" r:id="rId42"/>
        </w:object>
      </w:r>
      <w:r w:rsidR="00FE3C27">
        <w:t>和高度</w:t>
      </w:r>
      <w:r w:rsidR="006D3730" w:rsidRPr="006D3730">
        <w:rPr>
          <w:position w:val="-10"/>
        </w:rPr>
        <w:object w:dxaOrig="499" w:dyaOrig="320">
          <v:shape id="_x0000_i1032" type="#_x0000_t75" style="width:25.25pt;height:16.1pt" o:ole="">
            <v:imagedata r:id="rId43" o:title=""/>
          </v:shape>
          <o:OLEObject Type="Embed" ProgID="Equation.DSMT4" ShapeID="_x0000_i1032" DrawAspect="Content" ObjectID="_1510755787" r:id="rId44"/>
        </w:object>
      </w:r>
      <w:r w:rsidR="00FE3C27">
        <w:t>，我们发现，如果用焦距分别除以像素的宽度和高度</w:t>
      </w:r>
      <w:r w:rsidR="00081C10">
        <w:t>就获得了焦距分别用水平像素单位和垂直像素单位的表示</w:t>
      </w:r>
      <w:r w:rsidR="00EB492F">
        <w:t>，即</w:t>
      </w:r>
      <w:r w:rsidR="00703BCB" w:rsidRPr="00703BCB">
        <w:rPr>
          <w:position w:val="-14"/>
        </w:rPr>
        <w:object w:dxaOrig="2280" w:dyaOrig="380">
          <v:shape id="_x0000_i1033" type="#_x0000_t75" style="width:113.9pt;height:19.35pt" o:ole="">
            <v:imagedata r:id="rId45" o:title=""/>
          </v:shape>
          <o:OLEObject Type="Embed" ProgID="Equation.DSMT4" ShapeID="_x0000_i1033" DrawAspect="Content" ObjectID="_1510755788" r:id="rId46"/>
        </w:object>
      </w:r>
      <w:r w:rsidR="00EB492F" w:rsidRPr="00EB492F">
        <w:t>，</w:t>
      </w:r>
      <w:r w:rsidR="00EB492F">
        <w:rPr>
          <w:rFonts w:hint="eastAsia"/>
        </w:rPr>
        <w:t>这样就可以</w:t>
      </w:r>
      <w:r w:rsidR="00DD4658">
        <w:rPr>
          <w:rFonts w:hint="eastAsia"/>
        </w:rPr>
        <w:t>把完整的映射关系表达如下：</w:t>
      </w:r>
    </w:p>
    <w:p w:rsidR="00DD4658" w:rsidRPr="00D450D5" w:rsidRDefault="00DD4658" w:rsidP="00D450D5">
      <w:pPr>
        <w:pStyle w:val="af8"/>
      </w:pPr>
      <w:r w:rsidRPr="00D450D5">
        <w:tab/>
      </w:r>
      <w:bookmarkStart w:id="81" w:name="MTBlankEqn"/>
      <w:r w:rsidR="0056309E" w:rsidRPr="00025957">
        <w:rPr>
          <w:position w:val="-4"/>
        </w:rPr>
        <w:object w:dxaOrig="2820" w:dyaOrig="1440">
          <v:shape id="_x0000_i1034" type="#_x0000_t75" style="width:140.8pt;height:1in" o:ole="">
            <v:imagedata r:id="rId47" o:title=""/>
          </v:shape>
          <o:OLEObject Type="Embed" ProgID="Equation.DSMT4" ShapeID="_x0000_i1034" DrawAspect="Content" ObjectID="_1510755789" r:id="rId48"/>
        </w:object>
      </w:r>
      <w:bookmarkEnd w:id="81"/>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3</w:instrText>
        </w:r>
      </w:fldSimple>
      <w:r w:rsidRPr="00D450D5">
        <w:instrText>)</w:instrText>
      </w:r>
      <w:r w:rsidRPr="00D450D5">
        <w:fldChar w:fldCharType="end"/>
      </w:r>
    </w:p>
    <w:p w:rsidR="00B73A7E" w:rsidRDefault="00DD4658" w:rsidP="004B455E">
      <w:pPr>
        <w:ind w:firstLine="480"/>
      </w:pPr>
      <w:r>
        <w:t>上式可以被重写为矩阵的形式。</w:t>
      </w:r>
      <w:r w:rsidR="00C225FA">
        <w:t>通过使用齐次坐标，可以把二维坐标表示为三维，三维坐标表示为四维，</w:t>
      </w:r>
      <w:r w:rsidR="005717A0">
        <w:t>令</w:t>
      </w:r>
      <w:r w:rsidR="005717A0" w:rsidRPr="005717A0">
        <w:rPr>
          <w:i/>
        </w:rPr>
        <w:t>s</w:t>
      </w:r>
      <w:r w:rsidR="005E6D0C">
        <w:rPr>
          <w:rFonts w:hint="eastAsia"/>
        </w:rPr>
        <w:t>为缩放</w:t>
      </w:r>
      <w:r w:rsidR="005717A0">
        <w:rPr>
          <w:rFonts w:hint="eastAsia"/>
        </w:rPr>
        <w:t>因子，</w:t>
      </w:r>
      <w:r w:rsidR="00C225FA">
        <w:t>上式可以表示为：</w:t>
      </w:r>
    </w:p>
    <w:p w:rsidR="00C225FA" w:rsidRPr="00D450D5" w:rsidRDefault="00C225FA" w:rsidP="00D450D5">
      <w:pPr>
        <w:pStyle w:val="af8"/>
      </w:pPr>
      <w:r w:rsidRPr="00D450D5">
        <w:tab/>
      </w:r>
      <w:r w:rsidR="0056309E" w:rsidRPr="00025957">
        <w:rPr>
          <w:position w:val="-4"/>
        </w:rPr>
        <w:object w:dxaOrig="4040" w:dyaOrig="1440">
          <v:shape id="_x0000_i1035" type="#_x0000_t75" style="width:201.5pt;height:1in" o:ole="">
            <v:imagedata r:id="rId49" o:title=""/>
          </v:shape>
          <o:OLEObject Type="Embed" ProgID="Equation.DSMT4" ShapeID="_x0000_i1035" DrawAspect="Content" ObjectID="_1510755790" r:id="rId5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4</w:instrText>
        </w:r>
      </w:fldSimple>
      <w:r w:rsidRPr="00D450D5">
        <w:instrText>)</w:instrText>
      </w:r>
      <w:r w:rsidRPr="00D450D5">
        <w:fldChar w:fldCharType="end"/>
      </w:r>
    </w:p>
    <w:p w:rsidR="00C75EB0" w:rsidRDefault="00B2513B" w:rsidP="004B455E">
      <w:pPr>
        <w:ind w:firstLine="480"/>
      </w:pPr>
      <w:r>
        <w:rPr>
          <w:rFonts w:hint="eastAsia"/>
        </w:rPr>
        <w:t>上式第二个矩阵是一个简单的映射矩阵，第一个矩阵包括了一个摄像机的所</w:t>
      </w:r>
      <w:r>
        <w:rPr>
          <w:rFonts w:hint="eastAsia"/>
        </w:rPr>
        <w:lastRenderedPageBreak/>
        <w:t>有参数，称为内部参数矩阵</w:t>
      </w:r>
      <w:r w:rsidR="00D3511C">
        <w:rPr>
          <w:rFonts w:hint="eastAsia"/>
        </w:rPr>
        <w:t>，并且内部参数矩阵对于同一个摄像机来说总是不变的</w:t>
      </w:r>
      <w:r>
        <w:rPr>
          <w:rFonts w:hint="eastAsia"/>
        </w:rPr>
        <w:t>。</w:t>
      </w:r>
      <w:r w:rsidR="00C3136D">
        <w:rPr>
          <w:rFonts w:hint="eastAsia"/>
        </w:rPr>
        <w:t>更加一般化的情况是，</w:t>
      </w:r>
      <w:r w:rsidR="00132A11">
        <w:fldChar w:fldCharType="begin"/>
      </w:r>
      <w:r w:rsidR="00132A11">
        <w:instrText xml:space="preserve"> </w:instrText>
      </w:r>
      <w:r w:rsidR="00132A11">
        <w:rPr>
          <w:rFonts w:hint="eastAsia"/>
        </w:rPr>
        <w:instrText>REF _Ref435387397 \h</w:instrText>
      </w:r>
      <w:r w:rsidR="00132A11">
        <w:instrText xml:space="preserve"> </w:instrText>
      </w:r>
      <w:r w:rsidR="00132A11">
        <w:fldChar w:fldCharType="separate"/>
      </w:r>
      <w:r w:rsidR="005E3703">
        <w:rPr>
          <w:rFonts w:hint="eastAsia"/>
        </w:rPr>
        <w:t>图</w:t>
      </w:r>
      <w:r w:rsidR="005E3703">
        <w:t>2.</w:t>
      </w:r>
      <w:r w:rsidR="005E3703">
        <w:rPr>
          <w:noProof/>
        </w:rPr>
        <w:t>5</w:t>
      </w:r>
      <w:r w:rsidR="00132A11">
        <w:fldChar w:fldCharType="end"/>
      </w:r>
      <w:r w:rsidR="00C3136D">
        <w:t>(b)</w:t>
      </w:r>
      <w:r w:rsidR="00C3136D">
        <w:t>中的参考平面中心不在三维坐标的</w:t>
      </w:r>
      <w:r w:rsidR="00C3136D" w:rsidRPr="00C3136D">
        <w:rPr>
          <w:i/>
        </w:rPr>
        <w:t>Z</w:t>
      </w:r>
      <w:r w:rsidR="00045FF9">
        <w:t>轴上时，我们需要考虑它们之间的旋转和平移的表示</w:t>
      </w:r>
      <w:r w:rsidR="00270440">
        <w:t>，这种描述旋转和平移的</w:t>
      </w:r>
      <w:r w:rsidR="00CD20BF">
        <w:t>元素组成了一个矩阵，</w:t>
      </w:r>
      <w:r w:rsidR="00C3136D">
        <w:rPr>
          <w:rFonts w:hint="eastAsia"/>
        </w:rPr>
        <w:t>被叫作外部参数矩阵，</w:t>
      </w:r>
      <w:r w:rsidR="00D3511C">
        <w:rPr>
          <w:rFonts w:hint="eastAsia"/>
        </w:rPr>
        <w:t>外部参数矩阵通常随观察物体相对于相机位置的不同而变化</w:t>
      </w:r>
      <w:r w:rsidR="00396C6B">
        <w:rPr>
          <w:rFonts w:hint="eastAsia"/>
        </w:rPr>
        <w:t>，它的前三列元素表示物体</w:t>
      </w:r>
      <w:r w:rsidR="00C73EDC">
        <w:rPr>
          <w:rFonts w:hint="eastAsia"/>
        </w:rPr>
        <w:t>相对于</w:t>
      </w:r>
      <w:r w:rsidR="00396C6B">
        <w:rPr>
          <w:rFonts w:hint="eastAsia"/>
        </w:rPr>
        <w:t>摄像机的旋转，最后一列表示</w:t>
      </w:r>
      <w:r w:rsidR="00F31CC5">
        <w:rPr>
          <w:rFonts w:hint="eastAsia"/>
        </w:rPr>
        <w:t>物体</w:t>
      </w:r>
      <w:r w:rsidR="00396C6B">
        <w:rPr>
          <w:rFonts w:hint="eastAsia"/>
        </w:rPr>
        <w:t>相对于摄像机的平移</w:t>
      </w:r>
      <w:r w:rsidR="00D3511C">
        <w:rPr>
          <w:rFonts w:hint="eastAsia"/>
        </w:rPr>
        <w:t>。</w:t>
      </w:r>
      <w:r w:rsidR="00C3136D">
        <w:t>考虑到这些，</w:t>
      </w:r>
      <w:r w:rsidR="00D51A24">
        <w:t>摄像机的</w:t>
      </w:r>
      <w:r w:rsidR="00C3136D">
        <w:t>一般化</w:t>
      </w:r>
      <w:r w:rsidR="00D51A24">
        <w:t>模型</w:t>
      </w:r>
      <w:r w:rsidR="00A30956">
        <w:t>可以</w:t>
      </w:r>
      <w:r w:rsidR="00C3136D">
        <w:t>表示为：</w:t>
      </w:r>
    </w:p>
    <w:p w:rsidR="00C3136D" w:rsidRPr="00D450D5" w:rsidRDefault="00C3136D" w:rsidP="00D450D5">
      <w:pPr>
        <w:pStyle w:val="af8"/>
      </w:pPr>
      <w:r w:rsidRPr="00D450D5">
        <w:tab/>
      </w:r>
      <w:r w:rsidR="0056309E" w:rsidRPr="00025957">
        <w:rPr>
          <w:position w:val="-4"/>
        </w:rPr>
        <w:object w:dxaOrig="4239" w:dyaOrig="1440">
          <v:shape id="_x0000_i1036" type="#_x0000_t75" style="width:211.15pt;height:1in" o:ole="">
            <v:imagedata r:id="rId51" o:title=""/>
          </v:shape>
          <o:OLEObject Type="Embed" ProgID="Equation.DSMT4" ShapeID="_x0000_i1036" DrawAspect="Content" ObjectID="_1510755791" r:id="rId5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82" w:name="ZEqnNum632404"/>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5</w:instrText>
        </w:r>
      </w:fldSimple>
      <w:r w:rsidRPr="00D450D5">
        <w:instrText>)</w:instrText>
      </w:r>
      <w:bookmarkEnd w:id="82"/>
      <w:r w:rsidRPr="00D450D5">
        <w:fldChar w:fldCharType="end"/>
      </w:r>
    </w:p>
    <w:p w:rsidR="00D3511C" w:rsidRDefault="0057590E" w:rsidP="004B455E">
      <w:pPr>
        <w:ind w:firstLine="480"/>
      </w:pPr>
      <w:r>
        <w:rPr>
          <w:rFonts w:hint="eastAsia"/>
        </w:rPr>
        <w:t>许多使用摄像机标定技术的图像校正方法都是基于式</w:t>
      </w:r>
      <w:r>
        <w:fldChar w:fldCharType="begin"/>
      </w:r>
      <w:r>
        <w:instrText xml:space="preserve"> GOTOBUTTON ZEqnNum632404  \* MERGEFORMAT </w:instrText>
      </w:r>
      <w:r w:rsidR="00246E6C">
        <w:fldChar w:fldCharType="begin"/>
      </w:r>
      <w:r w:rsidR="00246E6C">
        <w:instrText xml:space="preserve"> REF ZEqnNum632404 \* Charformat \! \* MERGEFORMAT </w:instrText>
      </w:r>
      <w:r w:rsidR="00246E6C">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246E6C">
        <w:fldChar w:fldCharType="end"/>
      </w:r>
      <w:r>
        <w:fldChar w:fldCharType="end"/>
      </w:r>
      <w:r w:rsidR="00283676">
        <w:t>来进行的，</w:t>
      </w:r>
      <w:r w:rsidR="00283676">
        <w:rPr>
          <w:rFonts w:hint="eastAsia"/>
        </w:rPr>
        <w:t>它</w:t>
      </w:r>
      <w:r w:rsidR="00283676">
        <w:t>们</w:t>
      </w:r>
      <w:r w:rsidR="00283676">
        <w:rPr>
          <w:rFonts w:hint="eastAsia"/>
        </w:rPr>
        <w:t>利</w:t>
      </w:r>
      <w:r>
        <w:t>用事先做好的标定板来获取一些三维坐标与二维图像坐标的已知对应关系，然后利用优化理论对摄像机模型的参数进行求解，从而获得摄像机的内部和外部参数，以用于之后</w:t>
      </w:r>
      <w:r w:rsidR="005F61B7">
        <w:rPr>
          <w:rFonts w:hint="eastAsia"/>
        </w:rPr>
        <w:t>的校正过程</w:t>
      </w:r>
      <w:r>
        <w:rPr>
          <w:rFonts w:hint="eastAsia"/>
        </w:rPr>
        <w:t>中。</w:t>
      </w:r>
    </w:p>
    <w:p w:rsidR="00CE7ECF" w:rsidRDefault="00A057DE" w:rsidP="004B455E">
      <w:pPr>
        <w:ind w:firstLine="480"/>
      </w:pPr>
      <w:r>
        <w:rPr>
          <w:rFonts w:hint="eastAsia"/>
        </w:rPr>
        <w:t>上述是摄像机的一般模型，</w:t>
      </w:r>
      <w:r w:rsidR="005E7A3A">
        <w:rPr>
          <w:rFonts w:hint="eastAsia"/>
        </w:rPr>
        <w:t>而</w:t>
      </w:r>
      <w:r w:rsidR="008639EF">
        <w:rPr>
          <w:rFonts w:hint="eastAsia"/>
        </w:rPr>
        <w:t>在镜头</w:t>
      </w:r>
      <w:r>
        <w:rPr>
          <w:rFonts w:hint="eastAsia"/>
        </w:rPr>
        <w:t>生产中</w:t>
      </w:r>
      <w:r w:rsidR="00D930A9">
        <w:rPr>
          <w:rFonts w:hint="eastAsia"/>
        </w:rPr>
        <w:t>，</w:t>
      </w:r>
      <w:r>
        <w:rPr>
          <w:rFonts w:hint="eastAsia"/>
        </w:rPr>
        <w:t>往往</w:t>
      </w:r>
      <w:r w:rsidR="00D930A9">
        <w:rPr>
          <w:rFonts w:hint="eastAsia"/>
        </w:rPr>
        <w:t>是</w:t>
      </w:r>
      <w:r>
        <w:rPr>
          <w:rFonts w:hint="eastAsia"/>
        </w:rPr>
        <w:t>按照事先设计好的模型</w:t>
      </w:r>
      <w:r w:rsidR="00AB79A2">
        <w:rPr>
          <w:rStyle w:val="ac"/>
        </w:rPr>
        <w:t>[</w:t>
      </w:r>
      <w:r w:rsidR="00AB79A2">
        <w:rPr>
          <w:rStyle w:val="ac"/>
        </w:rPr>
        <w:endnoteReference w:id="24"/>
      </w:r>
      <w:r w:rsidR="00AB79A2">
        <w:rPr>
          <w:rStyle w:val="ac"/>
        </w:rPr>
        <w:t>]</w:t>
      </w:r>
      <w:r w:rsidR="00F4387A">
        <w:rPr>
          <w:rFonts w:hint="eastAsia"/>
        </w:rPr>
        <w:t>进行制造。常见的</w:t>
      </w:r>
      <w:r>
        <w:rPr>
          <w:rFonts w:hint="eastAsia"/>
        </w:rPr>
        <w:t>模型有：透视投影模型</w:t>
      </w:r>
      <w:r w:rsidR="008639EF">
        <w:rPr>
          <w:rFonts w:hint="eastAsia"/>
        </w:rPr>
        <w:t>(</w:t>
      </w:r>
      <w:r w:rsidR="0021600A">
        <w:rPr>
          <w:rFonts w:hint="eastAsia"/>
        </w:rPr>
        <w:t>per</w:t>
      </w:r>
      <w:r w:rsidR="0021600A">
        <w:t>spective projection</w:t>
      </w:r>
      <w:r w:rsidR="008639EF">
        <w:rPr>
          <w:rFonts w:hint="eastAsia"/>
        </w:rPr>
        <w:t>)</w:t>
      </w:r>
      <w:r>
        <w:rPr>
          <w:rFonts w:hint="eastAsia"/>
        </w:rPr>
        <w:t>、立体投影模型</w:t>
      </w:r>
      <w:r w:rsidR="0021600A">
        <w:rPr>
          <w:rFonts w:hint="eastAsia"/>
        </w:rPr>
        <w:t>(</w:t>
      </w:r>
      <w:r w:rsidR="0021600A">
        <w:t>stereographic projection</w:t>
      </w:r>
      <w:r w:rsidR="0021600A">
        <w:rPr>
          <w:rFonts w:hint="eastAsia"/>
        </w:rPr>
        <w:t>)</w:t>
      </w:r>
      <w:r>
        <w:rPr>
          <w:rFonts w:hint="eastAsia"/>
        </w:rPr>
        <w:t>、等距投影</w:t>
      </w:r>
      <w:r w:rsidR="0021600A">
        <w:rPr>
          <w:rFonts w:hint="eastAsia"/>
        </w:rPr>
        <w:t>(equidistant projection)</w:t>
      </w:r>
      <w:r>
        <w:rPr>
          <w:rFonts w:hint="eastAsia"/>
        </w:rPr>
        <w:t>、正弦投影</w:t>
      </w:r>
      <w:r w:rsidR="0021600A">
        <w:rPr>
          <w:rFonts w:hint="eastAsia"/>
        </w:rPr>
        <w:t>(sine-law projection)</w:t>
      </w:r>
      <w:r>
        <w:rPr>
          <w:rFonts w:hint="eastAsia"/>
        </w:rPr>
        <w:t>以及等立体角投影</w:t>
      </w:r>
      <w:r w:rsidR="0021600A">
        <w:rPr>
          <w:rFonts w:hint="eastAsia"/>
        </w:rPr>
        <w:t>(equi-solid angle projection)</w:t>
      </w:r>
      <w:r w:rsidR="00D438E2">
        <w:rPr>
          <w:rFonts w:hint="eastAsia"/>
        </w:rPr>
        <w:t>。</w:t>
      </w:r>
      <w:r w:rsidR="001C6145">
        <w:rPr>
          <w:rFonts w:hint="eastAsia"/>
        </w:rPr>
        <w:t>假设视球面是一个单位球面，中心是原点，向量</w:t>
      </w:r>
      <w:r w:rsidR="001C6145" w:rsidRPr="001C6145">
        <w:rPr>
          <w:rFonts w:hint="eastAsia"/>
          <w:i/>
        </w:rPr>
        <w:t>C</w:t>
      </w:r>
      <w:r w:rsidR="001C6145">
        <w:rPr>
          <w:rFonts w:hint="eastAsia"/>
        </w:rPr>
        <w:t>=</w:t>
      </w:r>
      <w:r w:rsidR="001C6145">
        <w:t>(0,0,1)</w:t>
      </w:r>
      <w:r w:rsidR="001C6145">
        <w:t>表征镜头凝视的方向，即</w:t>
      </w:r>
      <w:r w:rsidR="001C6145" w:rsidRPr="001C6145">
        <w:rPr>
          <w:i/>
        </w:rPr>
        <w:t>Z</w:t>
      </w:r>
      <w:r w:rsidR="001C6145" w:rsidRPr="001C6145">
        <w:t>轴</w:t>
      </w:r>
      <w:r w:rsidR="001C6145">
        <w:t>正方向，那么视球面上一点</w:t>
      </w:r>
      <w:r w:rsidR="00AC4E1E" w:rsidRPr="00AC4E1E">
        <w:rPr>
          <w:i/>
        </w:rPr>
        <w:t>P</w:t>
      </w:r>
      <w:r w:rsidR="001C6145">
        <w:rPr>
          <w:rFonts w:hint="eastAsia"/>
        </w:rPr>
        <w:t>(</w:t>
      </w:r>
      <w:r w:rsidR="001C6145" w:rsidRPr="001C6145">
        <w:rPr>
          <w:i/>
        </w:rPr>
        <w:t>X,</w:t>
      </w:r>
      <w:r w:rsidR="001C6145">
        <w:rPr>
          <w:i/>
        </w:rPr>
        <w:t xml:space="preserve"> </w:t>
      </w:r>
      <w:r w:rsidR="001C6145" w:rsidRPr="001C6145">
        <w:rPr>
          <w:i/>
        </w:rPr>
        <w:t>Y,</w:t>
      </w:r>
      <w:r w:rsidR="001C6145">
        <w:rPr>
          <w:i/>
        </w:rPr>
        <w:t xml:space="preserve"> </w:t>
      </w:r>
      <w:r w:rsidR="001C6145" w:rsidRPr="001C6145">
        <w:rPr>
          <w:i/>
        </w:rPr>
        <w:t>Z</w:t>
      </w:r>
      <w:r w:rsidR="001C6145">
        <w:rPr>
          <w:rFonts w:hint="eastAsia"/>
        </w:rPr>
        <w:t>)</w:t>
      </w:r>
      <w:r w:rsidR="001C6145">
        <w:rPr>
          <w:rFonts w:hint="eastAsia"/>
        </w:rPr>
        <w:t>就可以用两个角度确定下来，就是我们常用的球面参数化坐标。</w:t>
      </w:r>
      <w:r w:rsidR="00CE7ECF">
        <w:rPr>
          <w:rFonts w:hint="eastAsia"/>
        </w:rPr>
        <w:t>如</w:t>
      </w:r>
      <w:r w:rsidR="0039128B">
        <w:fldChar w:fldCharType="begin"/>
      </w:r>
      <w:r w:rsidR="0039128B">
        <w:instrText xml:space="preserve"> </w:instrText>
      </w:r>
      <w:r w:rsidR="0039128B">
        <w:rPr>
          <w:rFonts w:hint="eastAsia"/>
        </w:rPr>
        <w:instrText>REF _Ref435523899 \h</w:instrText>
      </w:r>
      <w:r w:rsidR="0039128B">
        <w:instrText xml:space="preserve"> </w:instrText>
      </w:r>
      <w:r w:rsidR="0039128B">
        <w:fldChar w:fldCharType="separate"/>
      </w:r>
      <w:r w:rsidR="005E3703">
        <w:rPr>
          <w:rFonts w:hint="eastAsia"/>
        </w:rPr>
        <w:t>图</w:t>
      </w:r>
      <w:r w:rsidR="005E3703">
        <w:t>2.</w:t>
      </w:r>
      <w:r w:rsidR="005E3703">
        <w:rPr>
          <w:noProof/>
        </w:rPr>
        <w:t>6</w:t>
      </w:r>
      <w:r w:rsidR="0039128B">
        <w:fldChar w:fldCharType="end"/>
      </w:r>
      <w:r w:rsidR="00037A12">
        <w:t>(a)</w:t>
      </w:r>
      <w:r w:rsidR="00037A12">
        <w:t>所示</w:t>
      </w:r>
      <w:r w:rsidR="00055D00">
        <w:t>，</w:t>
      </w:r>
      <w:r w:rsidR="0056309E" w:rsidRPr="0056309E">
        <w:rPr>
          <w:position w:val="-10"/>
        </w:rPr>
        <w:object w:dxaOrig="1620" w:dyaOrig="320">
          <v:shape id="_x0000_i1037" type="#_x0000_t75" style="width:80.6pt;height:16.1pt" o:ole="">
            <v:imagedata r:id="rId53" o:title=""/>
          </v:shape>
          <o:OLEObject Type="Embed" ProgID="Equation.DSMT4" ShapeID="_x0000_i1037" DrawAspect="Content" ObjectID="_1510755792" r:id="rId54"/>
        </w:object>
      </w:r>
      <w:r w:rsidR="00917F8A">
        <w:t xml:space="preserve">, </w:t>
      </w:r>
      <w:r w:rsidR="0056309E" w:rsidRPr="0056309E">
        <w:rPr>
          <w:position w:val="-12"/>
        </w:rPr>
        <w:object w:dxaOrig="1300" w:dyaOrig="440">
          <v:shape id="_x0000_i1038" type="#_x0000_t75" style="width:65pt;height:22.05pt" o:ole="">
            <v:imagedata r:id="rId55" o:title=""/>
          </v:shape>
          <o:OLEObject Type="Embed" ProgID="Equation.DSMT4" ShapeID="_x0000_i1038" DrawAspect="Content" ObjectID="_1510755793" r:id="rId56"/>
        </w:object>
      </w:r>
      <w:r w:rsidR="00917F8A">
        <w:t xml:space="preserve">, </w:t>
      </w:r>
      <w:r w:rsidR="0056309E" w:rsidRPr="0056309E">
        <w:rPr>
          <w:position w:val="-10"/>
        </w:rPr>
        <w:object w:dxaOrig="1660" w:dyaOrig="320">
          <v:shape id="_x0000_i1039" type="#_x0000_t75" style="width:82.75pt;height:16.1pt" o:ole="">
            <v:imagedata r:id="rId57" o:title=""/>
          </v:shape>
          <o:OLEObject Type="Embed" ProgID="Equation.DSMT4" ShapeID="_x0000_i1039" DrawAspect="Content" ObjectID="_1510755794" r:id="rId58"/>
        </w:object>
      </w:r>
      <w:r w:rsidR="00917F8A">
        <w:t>。</w:t>
      </w:r>
      <w:r w:rsidR="00B74048">
        <w:rPr>
          <w:rFonts w:hint="eastAsia"/>
        </w:rPr>
        <w:t>像</w:t>
      </w:r>
      <w:r w:rsidR="00917F8A">
        <w:rPr>
          <w:rFonts w:hint="eastAsia"/>
        </w:rPr>
        <w:t>机会把点</w:t>
      </w:r>
      <w:r w:rsidR="00917F8A" w:rsidRPr="00917F8A">
        <w:rPr>
          <w:rFonts w:hint="eastAsia"/>
          <w:i/>
        </w:rPr>
        <w:t>P</w:t>
      </w:r>
      <w:r w:rsidR="00917F8A" w:rsidRPr="00917F8A">
        <w:rPr>
          <w:rFonts w:hint="eastAsia"/>
        </w:rPr>
        <w:t>映射</w:t>
      </w:r>
      <w:r w:rsidR="00917F8A">
        <w:rPr>
          <w:rFonts w:hint="eastAsia"/>
        </w:rPr>
        <w:t>到二维平面</w:t>
      </w:r>
      <w:r w:rsidR="00AD205E">
        <w:rPr>
          <w:rFonts w:hint="eastAsia"/>
        </w:rPr>
        <w:t>上</w:t>
      </w:r>
      <w:r w:rsidR="00917F8A">
        <w:rPr>
          <w:rFonts w:hint="eastAsia"/>
        </w:rPr>
        <w:t>距</w:t>
      </w:r>
      <w:r w:rsidR="002629C2">
        <w:rPr>
          <w:rFonts w:hint="eastAsia"/>
        </w:rPr>
        <w:t>离</w:t>
      </w:r>
      <w:r w:rsidR="00917F8A">
        <w:rPr>
          <w:rFonts w:hint="eastAsia"/>
          <w:i/>
        </w:rPr>
        <w:t>x</w:t>
      </w:r>
      <w:r w:rsidR="00917F8A" w:rsidRPr="00917F8A">
        <w:rPr>
          <w:rFonts w:hint="eastAsia"/>
        </w:rPr>
        <w:t>轴正方向</w:t>
      </w:r>
      <w:r w:rsidR="0056309E" w:rsidRPr="0056309E">
        <w:rPr>
          <w:position w:val="-10"/>
        </w:rPr>
        <w:object w:dxaOrig="240" w:dyaOrig="320">
          <v:shape id="_x0000_i1040" type="#_x0000_t75" style="width:11.8pt;height:16.1pt" o:ole="">
            <v:imagedata r:id="rId59" o:title=""/>
          </v:shape>
          <o:OLEObject Type="Embed" ProgID="Equation.DSMT4" ShapeID="_x0000_i1040" DrawAspect="Content" ObjectID="_1510755795" r:id="rId60"/>
        </w:object>
      </w:r>
      <w:r w:rsidR="00917F8A">
        <w:t>角度，距离原点</w:t>
      </w:r>
      <w:r w:rsidR="0056309E" w:rsidRPr="0056309E">
        <w:rPr>
          <w:position w:val="-10"/>
        </w:rPr>
        <w:object w:dxaOrig="560" w:dyaOrig="320">
          <v:shape id="_x0000_i1041" type="#_x0000_t75" style="width:28.5pt;height:16.1pt" o:ole="">
            <v:imagedata r:id="rId61" o:title=""/>
          </v:shape>
          <o:OLEObject Type="Embed" ProgID="Equation.DSMT4" ShapeID="_x0000_i1041" DrawAspect="Content" ObjectID="_1510755796" r:id="rId62"/>
        </w:object>
      </w:r>
      <w:r w:rsidR="005462A7">
        <w:t>长度</w:t>
      </w:r>
      <w:r w:rsidR="00917F8A">
        <w:t>的平面点上。</w:t>
      </w:r>
      <w:r w:rsidR="00774331">
        <w:t>长度</w:t>
      </w:r>
      <w:r w:rsidR="0056309E" w:rsidRPr="0056309E">
        <w:rPr>
          <w:position w:val="-10"/>
        </w:rPr>
        <w:object w:dxaOrig="240" w:dyaOrig="260">
          <v:shape id="_x0000_i1042" type="#_x0000_t75" style="width:11.8pt;height:13.45pt" o:ole="">
            <v:imagedata r:id="rId63" o:title=""/>
          </v:shape>
          <o:OLEObject Type="Embed" ProgID="Equation.DSMT4" ShapeID="_x0000_i1042" DrawAspect="Content" ObjectID="_1510755797" r:id="rId64"/>
        </w:object>
      </w:r>
      <w:r w:rsidR="00774331">
        <w:t>和角度</w:t>
      </w:r>
      <w:r w:rsidR="0056309E" w:rsidRPr="0056309E">
        <w:rPr>
          <w:position w:val="-6"/>
        </w:rPr>
        <w:object w:dxaOrig="240" w:dyaOrig="220">
          <v:shape id="_x0000_i1043" type="#_x0000_t75" style="width:11.8pt;height:11.8pt" o:ole="">
            <v:imagedata r:id="rId65" o:title=""/>
          </v:shape>
          <o:OLEObject Type="Embed" ProgID="Equation.DSMT4" ShapeID="_x0000_i1043" DrawAspect="Content" ObjectID="_1510755798" r:id="rId66"/>
        </w:object>
      </w:r>
      <w:r w:rsidR="00774331">
        <w:t>的不同关系形成了不同的投影模型</w:t>
      </w:r>
      <w:r w:rsidR="00F10118">
        <w:t>，对</w:t>
      </w:r>
      <w:r w:rsidR="00200519">
        <w:t>应</w:t>
      </w:r>
      <w:r w:rsidR="00F10118">
        <w:t>于</w:t>
      </w:r>
      <w:r w:rsidR="00200519">
        <w:t>之前</w:t>
      </w:r>
      <w:r w:rsidR="00F10118">
        <w:t>所说的五种</w:t>
      </w:r>
      <w:r w:rsidR="007B63A7">
        <w:t>模型</w:t>
      </w:r>
      <w:r w:rsidR="00400CE2">
        <w:rPr>
          <w:rFonts w:hint="eastAsia"/>
        </w:rPr>
        <w:t>（</w:t>
      </w:r>
      <w:r w:rsidR="00EE09DC">
        <w:t>其中</w:t>
      </w:r>
      <w:r w:rsidR="00EE09DC" w:rsidRPr="00EE09DC">
        <w:rPr>
          <w:rFonts w:hint="eastAsia"/>
          <w:i/>
        </w:rPr>
        <w:t>k</w:t>
      </w:r>
      <w:r w:rsidR="00EE09DC">
        <w:t>是</w:t>
      </w:r>
      <w:r w:rsidR="00FF3B0D">
        <w:t>比例因子</w:t>
      </w:r>
      <w:r w:rsidR="00400CE2">
        <w:rPr>
          <w:rFonts w:hint="eastAsia"/>
        </w:rPr>
        <w:t>）</w:t>
      </w:r>
      <w:r w:rsidR="00F10118">
        <w:t>：</w:t>
      </w:r>
    </w:p>
    <w:p w:rsidR="005D104F" w:rsidRDefault="00500028" w:rsidP="00D450D5">
      <w:pPr>
        <w:pStyle w:val="af8"/>
      </w:pPr>
      <w:r w:rsidRPr="00D450D5">
        <w:tab/>
      </w:r>
      <w:r w:rsidR="00004B53" w:rsidRPr="00025957">
        <w:rPr>
          <w:position w:val="-4"/>
        </w:rPr>
        <w:object w:dxaOrig="1700" w:dyaOrig="2400">
          <v:shape id="_x0000_i1044" type="#_x0000_t75" style="width:84.9pt;height:120.35pt" o:ole="">
            <v:imagedata r:id="rId67" o:title=""/>
          </v:shape>
          <o:OLEObject Type="Embed" ProgID="Equation.DSMT4" ShapeID="_x0000_i1044" DrawAspect="Content" ObjectID="_1510755799" r:id="rId68"/>
        </w:object>
      </w:r>
      <w:r w:rsidRPr="00D450D5">
        <w:t xml:space="preserve"> </w:t>
      </w:r>
      <w:r w:rsid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6</w:instrText>
        </w:r>
      </w:fldSimple>
      <w:r w:rsidRPr="00D450D5">
        <w:instrText>)</w:instrText>
      </w:r>
      <w:r w:rsidRPr="00D450D5">
        <w:fldChar w:fldCharType="end"/>
      </w:r>
    </w:p>
    <w:p w:rsidR="00C15082" w:rsidRDefault="00140400" w:rsidP="00985040">
      <w:pPr>
        <w:pStyle w:val="af8"/>
        <w:ind w:firstLineChars="200" w:firstLine="480"/>
        <w:rPr>
          <w:rFonts w:hint="eastAsia"/>
        </w:rPr>
      </w:pPr>
      <w:r>
        <w:t>在鱼眼镜头的生产商中，大部分采用等距映射模型，我们可以利用它来进行鱼眼图到单位视</w:t>
      </w:r>
      <w:r w:rsidR="00FC38DE">
        <w:t>球</w:t>
      </w:r>
      <w:r>
        <w:t>面的转换。</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283"/>
        <w:gridCol w:w="4111"/>
      </w:tblGrid>
      <w:tr w:rsidR="00CE7ECF" w:rsidTr="009266F3">
        <w:trPr>
          <w:jc w:val="center"/>
        </w:trPr>
        <w:tc>
          <w:tcPr>
            <w:tcW w:w="3969" w:type="dxa"/>
            <w:gridSpan w:val="2"/>
          </w:tcPr>
          <w:p w:rsidR="00CE7ECF" w:rsidRDefault="00004B53" w:rsidP="001711CC">
            <w:pPr>
              <w:pStyle w:val="af9"/>
            </w:pPr>
            <w:r>
              <w:object w:dxaOrig="2626" w:dyaOrig="2746">
                <v:shape id="_x0000_i1045" type="#_x0000_t75" style="width:92.95pt;height:97.8pt" o:ole="">
                  <v:imagedata r:id="rId69" o:title=""/>
                </v:shape>
                <o:OLEObject Type="Embed" ProgID="Visio.Drawing.15" ShapeID="_x0000_i1045" DrawAspect="Content" ObjectID="_1510755800" r:id="rId70"/>
              </w:object>
            </w:r>
          </w:p>
        </w:tc>
        <w:tc>
          <w:tcPr>
            <w:tcW w:w="4111" w:type="dxa"/>
          </w:tcPr>
          <w:p w:rsidR="00CE7ECF" w:rsidRDefault="00651FF6" w:rsidP="001711CC">
            <w:pPr>
              <w:pStyle w:val="af9"/>
              <w:tabs>
                <w:tab w:val="center" w:pos="2085"/>
                <w:tab w:val="right" w:pos="4171"/>
              </w:tabs>
            </w:pPr>
            <w:r>
              <w:object w:dxaOrig="2400" w:dyaOrig="2506">
                <v:shape id="_x0000_i1046" type="#_x0000_t75" style="width:104.8pt;height:109.05pt" o:ole="">
                  <v:imagedata r:id="rId71" o:title=""/>
                </v:shape>
                <o:OLEObject Type="Embed" ProgID="Visio.Drawing.15" ShapeID="_x0000_i1046" DrawAspect="Content" ObjectID="_1510755801" r:id="rId72"/>
              </w:object>
            </w:r>
          </w:p>
        </w:tc>
      </w:tr>
      <w:tr w:rsidR="00CE7ECF" w:rsidTr="00A51900">
        <w:trPr>
          <w:jc w:val="center"/>
        </w:trPr>
        <w:tc>
          <w:tcPr>
            <w:tcW w:w="3686" w:type="dxa"/>
            <w:tcMar>
              <w:top w:w="284" w:type="dxa"/>
            </w:tcMar>
          </w:tcPr>
          <w:p w:rsidR="00CE7ECF" w:rsidRDefault="00CE7ECF" w:rsidP="001711CC">
            <w:pPr>
              <w:pStyle w:val="af9"/>
            </w:pPr>
            <w:r>
              <w:rPr>
                <w:rFonts w:hint="eastAsia"/>
              </w:rPr>
              <w:t>(a)</w:t>
            </w:r>
            <w:r>
              <w:rPr>
                <w:rFonts w:hint="eastAsia"/>
              </w:rPr>
              <w:t>球面参数化坐标</w:t>
            </w:r>
          </w:p>
        </w:tc>
        <w:tc>
          <w:tcPr>
            <w:tcW w:w="4394" w:type="dxa"/>
            <w:gridSpan w:val="2"/>
            <w:tcMar>
              <w:top w:w="284" w:type="dxa"/>
            </w:tcMar>
          </w:tcPr>
          <w:p w:rsidR="00CE7ECF" w:rsidRDefault="00CE7ECF" w:rsidP="001711CC">
            <w:pPr>
              <w:pStyle w:val="af9"/>
            </w:pPr>
            <w:r>
              <w:rPr>
                <w:rFonts w:hint="eastAsia"/>
              </w:rPr>
              <w:t>(b)</w:t>
            </w:r>
            <w:r w:rsidRPr="00055D00">
              <w:rPr>
                <w:i/>
              </w:rPr>
              <w:t xml:space="preserve"> </w:t>
            </w:r>
            <w:r w:rsidRPr="00055D00">
              <w:rPr>
                <w:rFonts w:hint="eastAsia"/>
                <w:i/>
              </w:rPr>
              <w:t>xy</w:t>
            </w:r>
            <w:r>
              <w:rPr>
                <w:rFonts w:hint="eastAsia"/>
              </w:rPr>
              <w:t>平面的像素映射关系</w:t>
            </w:r>
            <w:r w:rsidR="00055D00">
              <w:rPr>
                <w:rFonts w:hint="eastAsia"/>
              </w:rPr>
              <w:t>(</w:t>
            </w:r>
            <w:r w:rsidR="00055D00" w:rsidRPr="00055D00">
              <w:rPr>
                <w:i/>
              </w:rPr>
              <w:t>z</w:t>
            </w:r>
            <w:r w:rsidR="00055D00">
              <w:t>轴方向的俯视图</w:t>
            </w:r>
            <w:r w:rsidR="00055D00">
              <w:rPr>
                <w:rFonts w:hint="eastAsia"/>
              </w:rPr>
              <w:t>)</w:t>
            </w:r>
          </w:p>
        </w:tc>
      </w:tr>
    </w:tbl>
    <w:p w:rsidR="00626494" w:rsidRPr="00565DB0" w:rsidRDefault="00696B04" w:rsidP="00565DB0">
      <w:pPr>
        <w:pStyle w:val="aa"/>
      </w:pPr>
      <w:bookmarkStart w:id="83" w:name="_Ref435523899"/>
      <w:bookmarkStart w:id="84" w:name="_Ref43537695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6</w:t>
      </w:r>
      <w:r w:rsidRPr="00565DB0">
        <w:fldChar w:fldCharType="end"/>
      </w:r>
      <w:bookmarkEnd w:id="83"/>
      <w:r w:rsidRPr="00565DB0">
        <w:t xml:space="preserve"> </w:t>
      </w:r>
      <w:r w:rsidR="00077BBA" w:rsidRPr="00565DB0">
        <w:t>球面参数化坐标与相关映射关系</w:t>
      </w:r>
      <w:bookmarkEnd w:id="84"/>
    </w:p>
    <w:p w:rsidR="00952AD8" w:rsidRPr="00952AD8" w:rsidRDefault="00952AD8" w:rsidP="00952AD8">
      <w:pPr>
        <w:ind w:firstLine="480"/>
      </w:pPr>
    </w:p>
    <w:p w:rsidR="00A2096C" w:rsidRPr="00A2096C" w:rsidRDefault="00A2096C" w:rsidP="004B455E">
      <w:pPr>
        <w:ind w:firstLine="480"/>
      </w:pPr>
      <w:r>
        <w:t>理论上窄视</w:t>
      </w:r>
      <w:r w:rsidR="00977BAF">
        <w:t>角镜头可以用透视投影模型来描述，一些广角或超广角镜头可以用</w:t>
      </w:r>
      <w:r>
        <w:rPr>
          <w:rFonts w:hint="eastAsia"/>
        </w:rPr>
        <w:t>等距投影、正弦投影以及等立体角投影模型来描述。</w:t>
      </w:r>
      <w:r w:rsidR="00D04602">
        <w:rPr>
          <w:rFonts w:hint="eastAsia"/>
        </w:rPr>
        <w:t>通过这些模型的学习可以为畸变图像的校正提供可靠的依据</w:t>
      </w:r>
      <w:r w:rsidR="00452523">
        <w:rPr>
          <w:rFonts w:hint="eastAsia"/>
        </w:rPr>
        <w:t>。</w:t>
      </w:r>
    </w:p>
    <w:p w:rsidR="004B20D1" w:rsidRDefault="006A44E5" w:rsidP="001B681F">
      <w:pPr>
        <w:pStyle w:val="3"/>
      </w:pPr>
      <w:bookmarkStart w:id="85" w:name="_Toc435369441"/>
      <w:bookmarkStart w:id="86" w:name="_Toc435369646"/>
      <w:bookmarkStart w:id="87" w:name="_Toc437004803"/>
      <w:r>
        <w:rPr>
          <w:rFonts w:hint="eastAsia"/>
        </w:rPr>
        <w:t>校正图像的</w:t>
      </w:r>
      <w:r w:rsidR="0012619C">
        <w:rPr>
          <w:rFonts w:hint="eastAsia"/>
        </w:rPr>
        <w:t>全景</w:t>
      </w:r>
      <w:r>
        <w:rPr>
          <w:rFonts w:hint="eastAsia"/>
        </w:rPr>
        <w:t>拼接</w:t>
      </w:r>
      <w:bookmarkEnd w:id="85"/>
      <w:bookmarkEnd w:id="86"/>
      <w:bookmarkEnd w:id="87"/>
    </w:p>
    <w:p w:rsidR="006A44E5" w:rsidRDefault="003C66E6" w:rsidP="004B455E">
      <w:pPr>
        <w:ind w:firstLine="480"/>
      </w:pPr>
      <w:r>
        <w:t>对于不同的应用情况，所需要生成的全景图是不同的，从而需要使用不同的全景图生成方法</w:t>
      </w:r>
      <w:r>
        <w:rPr>
          <w:rFonts w:hint="eastAsia"/>
        </w:rPr>
        <w:t>，相应的拼接过程也各不相同。</w:t>
      </w:r>
      <w:r w:rsidR="00A9144F">
        <w:rPr>
          <w:rFonts w:hint="eastAsia"/>
        </w:rPr>
        <w:t>但总体上来说，全景图的拼接</w:t>
      </w:r>
      <w:r w:rsidR="00AB79A2">
        <w:rPr>
          <w:rStyle w:val="ac"/>
        </w:rPr>
        <w:t>[</w:t>
      </w:r>
      <w:r w:rsidR="00AB79A2">
        <w:rPr>
          <w:rStyle w:val="ac"/>
        </w:rPr>
        <w:endnoteReference w:id="25"/>
      </w:r>
      <w:r w:rsidR="00AB79A2">
        <w:rPr>
          <w:rStyle w:val="ac"/>
        </w:rPr>
        <w:t>]</w:t>
      </w:r>
      <w:r w:rsidR="00A9144F">
        <w:rPr>
          <w:rFonts w:hint="eastAsia"/>
        </w:rPr>
        <w:t>过程都可以按照四个步骤</w:t>
      </w:r>
      <w:r w:rsidR="00AB79A2">
        <w:rPr>
          <w:rStyle w:val="ac"/>
        </w:rPr>
        <w:t>[</w:t>
      </w:r>
      <w:r w:rsidR="00AB79A2">
        <w:rPr>
          <w:rStyle w:val="ac"/>
        </w:rPr>
        <w:endnoteReference w:id="26"/>
      </w:r>
      <w:r w:rsidR="00AB79A2">
        <w:rPr>
          <w:rStyle w:val="ac"/>
        </w:rPr>
        <w:t>]</w:t>
      </w:r>
      <w:r w:rsidR="00A9144F">
        <w:rPr>
          <w:rFonts w:hint="eastAsia"/>
        </w:rPr>
        <w:t>来进行：获得图像帧序列、建立投影模型、对图像帧序列进行配准以及对处理结果进行图像融合处理使拼接处尽量过渡自然、平滑。</w:t>
      </w:r>
    </w:p>
    <w:p w:rsidR="00DE478B" w:rsidRPr="00DD7A3F" w:rsidRDefault="00DE478B" w:rsidP="00DD7A3F">
      <w:pPr>
        <w:pStyle w:val="4"/>
      </w:pPr>
      <w:bookmarkStart w:id="88" w:name="_Toc435369442"/>
      <w:bookmarkStart w:id="89" w:name="_Toc435369647"/>
      <w:bookmarkStart w:id="90" w:name="_Toc437004804"/>
      <w:r w:rsidRPr="00DD7A3F">
        <w:t>图像的配准方法</w:t>
      </w:r>
      <w:bookmarkEnd w:id="88"/>
      <w:bookmarkEnd w:id="89"/>
      <w:bookmarkEnd w:id="90"/>
    </w:p>
    <w:p w:rsidR="009B42A6" w:rsidRDefault="009B42A6" w:rsidP="004B455E">
      <w:pPr>
        <w:ind w:firstLine="480"/>
      </w:pPr>
      <w:r>
        <w:rPr>
          <w:rFonts w:hint="eastAsia"/>
        </w:rPr>
        <w:t>图像拼接中的关键是图像的配准技术，相邻的两幅待处理图像总是存在一定程度的重叠，这是图像拼接的基本要求</w:t>
      </w:r>
      <w:r w:rsidR="0071721F">
        <w:rPr>
          <w:rFonts w:hint="eastAsia"/>
        </w:rPr>
        <w:t>，配准处理所做的工作就是要将这些重叠区域尽可能识别出来，并根据这些重叠信息估计出两幅图片间的转换关系，从而把两幅图像映射到同一模型中，实现图像的拼接。</w:t>
      </w:r>
    </w:p>
    <w:p w:rsidR="002D4DFD" w:rsidRDefault="002D4DFD" w:rsidP="004B455E">
      <w:pPr>
        <w:ind w:firstLine="480"/>
      </w:pPr>
      <w:r>
        <w:t>图像的配准技术大致包括：基于图像区域的</w:t>
      </w:r>
      <w:r>
        <w:rPr>
          <w:rFonts w:hint="eastAsia"/>
        </w:rPr>
        <w:t>配准、基于图像特征的配准以及基于相位的配准。</w:t>
      </w:r>
    </w:p>
    <w:p w:rsidR="002D4DFD" w:rsidRDefault="007F5D92" w:rsidP="004B455E">
      <w:pPr>
        <w:ind w:firstLine="480"/>
      </w:pPr>
      <w:r>
        <w:t>基于图像区域的配准方法也叫作模板匹配法，应用</w:t>
      </w:r>
      <w:r>
        <w:rPr>
          <w:rFonts w:hint="eastAsia"/>
        </w:rPr>
        <w:t>于存在简单变换关系的图像拼接中，例如简单的平移。</w:t>
      </w:r>
      <w:r w:rsidR="00247C3A">
        <w:rPr>
          <w:rFonts w:hint="eastAsia"/>
        </w:rPr>
        <w:t>模板的选取可以</w:t>
      </w:r>
      <w:r w:rsidR="003C5980">
        <w:rPr>
          <w:rFonts w:hint="eastAsia"/>
        </w:rPr>
        <w:t>是图像中的一列、一块指定大小的窗口或者整个图像区域。不同的选择需要</w:t>
      </w:r>
      <w:r w:rsidR="00247C3A">
        <w:rPr>
          <w:rFonts w:hint="eastAsia"/>
        </w:rPr>
        <w:t>在</w:t>
      </w:r>
      <w:r w:rsidR="003C5980">
        <w:rPr>
          <w:rFonts w:hint="eastAsia"/>
        </w:rPr>
        <w:t>配</w:t>
      </w:r>
      <w:r w:rsidR="006E6273">
        <w:rPr>
          <w:rFonts w:hint="eastAsia"/>
        </w:rPr>
        <w:t>准精度和计算速度上作权衡。它在拼接技术发展的早期被广泛应用，</w:t>
      </w:r>
      <w:r w:rsidR="003C5980">
        <w:rPr>
          <w:rFonts w:hint="eastAsia"/>
        </w:rPr>
        <w:t>实现比较简单，但是存在一定的局限：如果待拼接的图像上除了水平或垂直的的运动之外，还包括一些不规则形状的变形时，两幅图像就很难被配准，因为所选择的模板通常是矩形的</w:t>
      </w:r>
      <w:r w:rsidR="00B97CE7">
        <w:rPr>
          <w:rFonts w:hint="eastAsia"/>
        </w:rPr>
        <w:t>，它在另一幅图中的形状很可能就不是一个矩形区域了，此时进行</w:t>
      </w:r>
      <w:r w:rsidR="00C204CF">
        <w:rPr>
          <w:rFonts w:hint="eastAsia"/>
        </w:rPr>
        <w:t>的</w:t>
      </w:r>
      <w:r w:rsidR="00B97CE7">
        <w:rPr>
          <w:rFonts w:hint="eastAsia"/>
        </w:rPr>
        <w:t>配准</w:t>
      </w:r>
      <w:r w:rsidR="00C204CF">
        <w:rPr>
          <w:rFonts w:hint="eastAsia"/>
        </w:rPr>
        <w:t>误差就会很大</w:t>
      </w:r>
      <w:r w:rsidR="00B97CE7">
        <w:rPr>
          <w:rFonts w:hint="eastAsia"/>
        </w:rPr>
        <w:t>。</w:t>
      </w:r>
      <w:r w:rsidR="00C204CF">
        <w:rPr>
          <w:rFonts w:hint="eastAsia"/>
        </w:rPr>
        <w:t>这些缺点影响</w:t>
      </w:r>
      <w:r w:rsidR="00C204CF">
        <w:rPr>
          <w:rFonts w:hint="eastAsia"/>
        </w:rPr>
        <w:lastRenderedPageBreak/>
        <w:t>了这个方法的应用广度。</w:t>
      </w:r>
    </w:p>
    <w:p w:rsidR="00354017" w:rsidRDefault="00354017" w:rsidP="004B455E">
      <w:pPr>
        <w:ind w:firstLine="480"/>
      </w:pPr>
    </w:p>
    <w:p w:rsidR="007F5D92" w:rsidRDefault="007F5D92" w:rsidP="00D450D5">
      <w:pPr>
        <w:pStyle w:val="af9"/>
      </w:pPr>
      <w:r>
        <w:object w:dxaOrig="5715" w:dyaOrig="2161">
          <v:shape id="_x0000_i1047" type="#_x0000_t75" style="width:284.8pt;height:108pt" o:ole="">
            <v:imagedata r:id="rId73" o:title=""/>
          </v:shape>
          <o:OLEObject Type="Embed" ProgID="Visio.Drawing.15" ShapeID="_x0000_i1047" DrawAspect="Content" ObjectID="_1510755802" r:id="rId74"/>
        </w:object>
      </w:r>
    </w:p>
    <w:p w:rsidR="007F5D92"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7</w:t>
      </w:r>
      <w:r w:rsidRPr="00565DB0">
        <w:fldChar w:fldCharType="end"/>
      </w:r>
      <w:r w:rsidRPr="00565DB0">
        <w:t xml:space="preserve"> </w:t>
      </w:r>
      <w:r w:rsidR="007F5D92" w:rsidRPr="00565DB0">
        <w:t>区域</w:t>
      </w:r>
      <w:r w:rsidR="00A872C0" w:rsidRPr="00565DB0">
        <w:t>配准</w:t>
      </w:r>
      <w:r w:rsidR="007F5D92" w:rsidRPr="00565DB0">
        <w:t>示意图</w:t>
      </w:r>
    </w:p>
    <w:p w:rsidR="00354017" w:rsidRPr="00354017" w:rsidRDefault="00354017" w:rsidP="00354017">
      <w:pPr>
        <w:ind w:firstLine="480"/>
      </w:pPr>
    </w:p>
    <w:p w:rsidR="00661105" w:rsidRDefault="00661105" w:rsidP="004B455E">
      <w:pPr>
        <w:ind w:firstLine="480"/>
      </w:pPr>
      <w:r>
        <w:t>基于图像特征的配准方法需要先从待配准图像上获取特征信息，然后通过对获得的特征进行筛选，选出那些在两幅图像重叠区域中对应的特征信息，从而实现对图像的配准。</w:t>
      </w:r>
      <w:r w:rsidR="00703468">
        <w:t>图像的特征可以是点、线</w:t>
      </w:r>
      <w:r w:rsidR="005C411A">
        <w:t>（边）</w:t>
      </w:r>
      <w:r w:rsidR="00703468">
        <w:t>或者对象轮廓，相应的有很多已有的特征检测方法可以使用。</w:t>
      </w:r>
      <w:r w:rsidR="005C411A">
        <w:t>特征点的检测方法</w:t>
      </w:r>
      <w:r w:rsidR="00AB79A2">
        <w:rPr>
          <w:rStyle w:val="ac"/>
        </w:rPr>
        <w:t>[</w:t>
      </w:r>
      <w:r w:rsidR="00AB79A2">
        <w:rPr>
          <w:rStyle w:val="ac"/>
        </w:rPr>
        <w:endnoteReference w:id="27"/>
      </w:r>
      <w:r w:rsidR="00AB79A2">
        <w:rPr>
          <w:rStyle w:val="ac"/>
        </w:rPr>
        <w:t>]</w:t>
      </w:r>
      <w:r w:rsidR="005C411A">
        <w:t>有：</w:t>
      </w:r>
      <w:r w:rsidR="005C411A">
        <w:rPr>
          <w:rFonts w:hint="eastAsia"/>
        </w:rPr>
        <w:t>Harris</w:t>
      </w:r>
      <w:r w:rsidR="00AB79A2">
        <w:rPr>
          <w:rStyle w:val="ac"/>
        </w:rPr>
        <w:t>[</w:t>
      </w:r>
      <w:r w:rsidR="00AB79A2">
        <w:rPr>
          <w:rStyle w:val="ac"/>
        </w:rPr>
        <w:endnoteReference w:id="28"/>
      </w:r>
      <w:r w:rsidR="00AB79A2">
        <w:rPr>
          <w:rStyle w:val="ac"/>
        </w:rPr>
        <w:t>]</w:t>
      </w:r>
      <w:r w:rsidR="005C411A">
        <w:t>角点检测、</w:t>
      </w:r>
      <w:r w:rsidR="005C411A">
        <w:t>Shi-Tomasi</w:t>
      </w:r>
      <w:r w:rsidR="00AB79A2">
        <w:rPr>
          <w:rStyle w:val="ac"/>
        </w:rPr>
        <w:t>[</w:t>
      </w:r>
      <w:r w:rsidR="00AB79A2">
        <w:rPr>
          <w:rStyle w:val="ac"/>
        </w:rPr>
        <w:endnoteReference w:id="29"/>
      </w:r>
      <w:r w:rsidR="00AB79A2">
        <w:rPr>
          <w:rStyle w:val="ac"/>
        </w:rPr>
        <w:t>]</w:t>
      </w:r>
      <w:r w:rsidR="005C411A">
        <w:t>角点检测、</w:t>
      </w:r>
      <w:r w:rsidR="005C411A">
        <w:t>SIFT</w:t>
      </w:r>
      <w:r w:rsidR="00AB79A2">
        <w:rPr>
          <w:rStyle w:val="ac"/>
        </w:rPr>
        <w:t>[</w:t>
      </w:r>
      <w:r w:rsidR="00AB79A2">
        <w:rPr>
          <w:rStyle w:val="ac"/>
        </w:rPr>
        <w:endnoteReference w:id="30"/>
      </w:r>
      <w:r w:rsidR="00AB79A2">
        <w:rPr>
          <w:rStyle w:val="ac"/>
        </w:rPr>
        <w:t>]</w:t>
      </w:r>
      <w:r w:rsidR="005C411A">
        <w:t>特征点检测以及</w:t>
      </w:r>
      <w:r w:rsidR="005C411A">
        <w:t>SURF</w:t>
      </w:r>
      <w:r w:rsidR="00AB79A2">
        <w:rPr>
          <w:rStyle w:val="ac"/>
        </w:rPr>
        <w:t>[</w:t>
      </w:r>
      <w:r w:rsidR="00AB79A2">
        <w:rPr>
          <w:rStyle w:val="ac"/>
        </w:rPr>
        <w:endnoteReference w:id="31"/>
      </w:r>
      <w:r w:rsidR="00AB79A2">
        <w:rPr>
          <w:rStyle w:val="ac"/>
        </w:rPr>
        <w:t>]</w:t>
      </w:r>
      <w:r w:rsidR="005C411A">
        <w:t>特征点检测。</w:t>
      </w:r>
      <w:r w:rsidR="005C411A" w:rsidRPr="00706B07">
        <w:t>Sobel</w:t>
      </w:r>
      <w:r w:rsidR="00AB79A2">
        <w:rPr>
          <w:rStyle w:val="ac"/>
        </w:rPr>
        <w:t>[</w:t>
      </w:r>
      <w:r w:rsidR="00AB79A2">
        <w:rPr>
          <w:rStyle w:val="ac"/>
        </w:rPr>
        <w:endnoteReference w:id="32"/>
      </w:r>
      <w:r w:rsidR="00AB79A2">
        <w:rPr>
          <w:rStyle w:val="ac"/>
        </w:rPr>
        <w:t>]</w:t>
      </w:r>
      <w:r w:rsidR="005C411A" w:rsidRPr="00706B07">
        <w:t>、</w:t>
      </w:r>
      <w:r w:rsidR="005C411A" w:rsidRPr="00706B07">
        <w:t>Robert</w:t>
      </w:r>
      <w:r w:rsidR="005C411A" w:rsidRPr="00706B07">
        <w:t>、</w:t>
      </w:r>
      <w:r w:rsidR="005C411A" w:rsidRPr="00706B07">
        <w:t>Prewitt</w:t>
      </w:r>
      <w:r w:rsidR="005C411A" w:rsidRPr="00706B07">
        <w:t>、</w:t>
      </w:r>
      <w:r w:rsidR="005C411A" w:rsidRPr="00706B07">
        <w:t>Laplacian</w:t>
      </w:r>
      <w:r w:rsidR="005C411A" w:rsidRPr="00706B07">
        <w:t>、</w:t>
      </w:r>
      <w:r w:rsidR="005C411A" w:rsidRPr="00706B07">
        <w:t>Canny</w:t>
      </w:r>
      <w:r w:rsidR="005C411A" w:rsidRPr="00706B07">
        <w:t>等算子可用于</w:t>
      </w:r>
      <w:r w:rsidR="005C411A">
        <w:t>特征线（边）的检测。霍夫变换法可以用于</w:t>
      </w:r>
      <w:r w:rsidR="00A3623F">
        <w:t>规则</w:t>
      </w:r>
      <w:r w:rsidR="005C411A">
        <w:t>对象轮廓</w:t>
      </w:r>
      <w:r w:rsidR="00A3623F">
        <w:t>检测</w:t>
      </w:r>
      <w:r w:rsidR="005B3E42">
        <w:rPr>
          <w:rFonts w:hint="eastAsia"/>
        </w:rPr>
        <w:t>，边界链码以及一些边界检测算法也可用于不规则对象的轮廓提取</w:t>
      </w:r>
      <w:r w:rsidR="00A3623F">
        <w:t>。</w:t>
      </w:r>
      <w:r w:rsidR="00147F47">
        <w:t>在图像的拼接中，使用最多的是利用特征点来进行图像的配</w:t>
      </w:r>
      <w:r w:rsidR="00147F47">
        <w:rPr>
          <w:rFonts w:hint="eastAsia"/>
        </w:rPr>
        <w:t>准</w:t>
      </w:r>
      <w:r w:rsidR="0085583D">
        <w:rPr>
          <w:rFonts w:hint="eastAsia"/>
        </w:rPr>
        <w:t>，因为通过它可以建立任何转换关系之间的图像拼接，适用范围比较广，计算量也可以较好的控制，是拼接技术发展中的主要方向，但它对特征不明显的图像拼接效果不理想</w:t>
      </w:r>
      <w:r w:rsidR="0086370C">
        <w:rPr>
          <w:rFonts w:hint="eastAsia"/>
        </w:rPr>
        <w:t>，例如天空和海洋的场景。</w:t>
      </w:r>
    </w:p>
    <w:p w:rsidR="009274F8" w:rsidRDefault="009274F8" w:rsidP="004B455E">
      <w:pPr>
        <w:ind w:firstLine="480"/>
      </w:pPr>
      <w:r>
        <w:t>基于相位的</w:t>
      </w:r>
      <w:r w:rsidR="00A950A6">
        <w:t>配</w:t>
      </w:r>
      <w:r>
        <w:t>准</w:t>
      </w:r>
      <w:r w:rsidR="00A950A6">
        <w:t>方法</w:t>
      </w:r>
      <w:r w:rsidR="00E70E2B">
        <w:t>多用于航空照片和卫星遥感图像的配准处理。</w:t>
      </w:r>
      <w:r w:rsidR="005A01FC">
        <w:t>最早由</w:t>
      </w:r>
      <w:r w:rsidR="005A01FC">
        <w:t>Kuglin</w:t>
      </w:r>
      <w:r w:rsidR="005A01FC">
        <w:t>和</w:t>
      </w:r>
      <w:r w:rsidR="005A01FC">
        <w:rPr>
          <w:rFonts w:hint="eastAsia"/>
        </w:rPr>
        <w:t>Hines</w:t>
      </w:r>
      <w:r w:rsidR="005A01FC">
        <w:rPr>
          <w:rFonts w:hint="eastAsia"/>
        </w:rPr>
        <w:t>提出</w:t>
      </w:r>
      <w:r w:rsidR="00AB79A2">
        <w:rPr>
          <w:rStyle w:val="ac"/>
        </w:rPr>
        <w:t>[</w:t>
      </w:r>
      <w:r w:rsidR="00AB79A2">
        <w:rPr>
          <w:rStyle w:val="ac"/>
        </w:rPr>
        <w:endnoteReference w:id="33"/>
      </w:r>
      <w:r w:rsidR="00AB79A2">
        <w:rPr>
          <w:rStyle w:val="ac"/>
        </w:rPr>
        <w:t>]</w:t>
      </w:r>
      <w:r w:rsidR="004447DB">
        <w:rPr>
          <w:rFonts w:hint="eastAsia"/>
        </w:rPr>
        <w:t>。这类方法把待拼接的图像通过傅立叶变换到</w:t>
      </w:r>
      <w:r w:rsidR="005A01FC">
        <w:rPr>
          <w:rFonts w:hint="eastAsia"/>
        </w:rPr>
        <w:t>频域中计算互功率谱，从而得出图像间的平移量。</w:t>
      </w:r>
      <w:r w:rsidR="00D777D9">
        <w:rPr>
          <w:rFonts w:hint="eastAsia"/>
        </w:rPr>
        <w:t>对于图像间存在旋转的情况，它先把图像坐标变换成极坐标，这样就可以把旋转量转换成为位移量来进行相同的处理。</w:t>
      </w:r>
      <w:r w:rsidR="00EA6233">
        <w:rPr>
          <w:rFonts w:hint="eastAsia"/>
        </w:rPr>
        <w:t>此方法的优点是</w:t>
      </w:r>
      <w:r w:rsidR="00C33C03">
        <w:rPr>
          <w:rFonts w:hint="eastAsia"/>
        </w:rPr>
        <w:t>简单，精确度高，缺点是配准图像需要有较大比例的重叠区域才能</w:t>
      </w:r>
      <w:r w:rsidR="00C33C03">
        <w:t>不至于造</w:t>
      </w:r>
      <w:r w:rsidR="00EA6233">
        <w:rPr>
          <w:rFonts w:hint="eastAsia"/>
        </w:rPr>
        <w:t>成太大的偏差，对于图像之间存在仿射</w:t>
      </w:r>
      <w:r w:rsidR="00C33C03">
        <w:rPr>
          <w:rFonts w:hint="eastAsia"/>
        </w:rPr>
        <w:t>变换和投影变换的情况，处理效果不理想。</w:t>
      </w:r>
    </w:p>
    <w:p w:rsidR="00DE478B" w:rsidRPr="0094310B" w:rsidRDefault="00B8749E" w:rsidP="0094310B">
      <w:pPr>
        <w:pStyle w:val="4"/>
      </w:pPr>
      <w:bookmarkStart w:id="91" w:name="_Toc435369443"/>
      <w:bookmarkStart w:id="92" w:name="_Toc435369648"/>
      <w:bookmarkStart w:id="93" w:name="_Toc437004805"/>
      <w:r w:rsidRPr="0094310B">
        <w:rPr>
          <w:rFonts w:hint="eastAsia"/>
        </w:rPr>
        <w:t>图像的融合方法</w:t>
      </w:r>
      <w:bookmarkEnd w:id="91"/>
      <w:bookmarkEnd w:id="92"/>
      <w:bookmarkEnd w:id="93"/>
    </w:p>
    <w:p w:rsidR="0016455F" w:rsidRDefault="000B51C3" w:rsidP="004B455E">
      <w:pPr>
        <w:ind w:firstLine="480"/>
      </w:pPr>
      <w:r>
        <w:rPr>
          <w:rFonts w:hint="eastAsia"/>
        </w:rPr>
        <w:t>图像在拼接之后，一般会在边界区域出现过渡不自然的可见缝合线，这可能是由于拍摄时的场景光照明暗不同、对比度和灰度值不一致造成的。</w:t>
      </w:r>
      <w:r w:rsidR="001D2773">
        <w:rPr>
          <w:rFonts w:hint="eastAsia"/>
        </w:rPr>
        <w:t>这时就需要对拼接图像的重叠部分进行融合处理。</w:t>
      </w:r>
      <w:r w:rsidR="00867AE5">
        <w:rPr>
          <w:rFonts w:hint="eastAsia"/>
        </w:rPr>
        <w:t>融合的方法有很多种，也相对比较成熟。常用的方法主要分为</w:t>
      </w:r>
      <w:r w:rsidR="00D85482">
        <w:rPr>
          <w:rFonts w:hint="eastAsia"/>
        </w:rPr>
        <w:t>：</w:t>
      </w:r>
      <w:r w:rsidR="00642BC3">
        <w:rPr>
          <w:rFonts w:hint="eastAsia"/>
        </w:rPr>
        <w:t>基于灰度的融合</w:t>
      </w:r>
      <w:r w:rsidR="00AB79A2">
        <w:rPr>
          <w:rStyle w:val="ac"/>
        </w:rPr>
        <w:t>[</w:t>
      </w:r>
      <w:r w:rsidR="00AB79A2">
        <w:rPr>
          <w:rStyle w:val="ac"/>
        </w:rPr>
        <w:endnoteReference w:id="34"/>
      </w:r>
      <w:r w:rsidR="00AB79A2">
        <w:rPr>
          <w:rStyle w:val="ac"/>
        </w:rPr>
        <w:t>]</w:t>
      </w:r>
      <w:r w:rsidR="00642BC3">
        <w:rPr>
          <w:rFonts w:hint="eastAsia"/>
        </w:rPr>
        <w:t>、基于颜色空间变换的融合以及基于变</w:t>
      </w:r>
      <w:r w:rsidR="00642BC3">
        <w:rPr>
          <w:rFonts w:hint="eastAsia"/>
        </w:rPr>
        <w:lastRenderedPageBreak/>
        <w:t>换域的融合算法</w:t>
      </w:r>
      <w:r w:rsidR="00AB79A2">
        <w:rPr>
          <w:rStyle w:val="ac"/>
        </w:rPr>
        <w:t>[</w:t>
      </w:r>
      <w:r w:rsidR="00AB79A2">
        <w:rPr>
          <w:rStyle w:val="ac"/>
        </w:rPr>
        <w:endnoteReference w:id="35"/>
      </w:r>
      <w:r w:rsidR="00AB79A2" w:rsidRPr="00AB79A2">
        <w:rPr>
          <w:vertAlign w:val="superscript"/>
        </w:rPr>
        <w:t>-</w:t>
      </w:r>
      <w:r w:rsidR="00AB79A2" w:rsidRPr="00AB79A2">
        <w:rPr>
          <w:rStyle w:val="ac"/>
          <w:vanish/>
        </w:rPr>
        <w:t>][</w:t>
      </w:r>
      <w:r w:rsidR="00AB79A2" w:rsidRPr="00AB79A2">
        <w:rPr>
          <w:rStyle w:val="ac"/>
          <w:vanish/>
        </w:rPr>
        <w:endnoteReference w:id="36"/>
      </w:r>
      <w:r w:rsidR="00AB79A2" w:rsidRPr="00AB79A2">
        <w:rPr>
          <w:rStyle w:val="ac"/>
          <w:vanish/>
        </w:rPr>
        <w:t>][</w:t>
      </w:r>
      <w:r w:rsidR="00AB79A2" w:rsidRPr="00AB79A2">
        <w:rPr>
          <w:rStyle w:val="ac"/>
          <w:vanish/>
        </w:rPr>
        <w:endnoteReference w:id="37"/>
      </w:r>
      <w:r w:rsidR="00AB79A2" w:rsidRPr="00AB79A2">
        <w:rPr>
          <w:rStyle w:val="ac"/>
          <w:vanish/>
        </w:rPr>
        <w:t>][</w:t>
      </w:r>
      <w:r w:rsidR="00AB79A2">
        <w:rPr>
          <w:rStyle w:val="ac"/>
        </w:rPr>
        <w:endnoteReference w:id="38"/>
      </w:r>
      <w:r w:rsidR="00AB79A2">
        <w:rPr>
          <w:rStyle w:val="ac"/>
        </w:rPr>
        <w:t>]</w:t>
      </w:r>
      <w:r w:rsidR="00642BC3">
        <w:rPr>
          <w:rFonts w:hint="eastAsia"/>
        </w:rPr>
        <w:t>。</w:t>
      </w:r>
    </w:p>
    <w:p w:rsidR="00840C15" w:rsidRPr="0094310B" w:rsidRDefault="00642BC3" w:rsidP="0094310B">
      <w:pPr>
        <w:pStyle w:val="5"/>
      </w:pPr>
      <w:r w:rsidRPr="0094310B">
        <w:rPr>
          <w:rFonts w:hint="eastAsia"/>
        </w:rPr>
        <w:t xml:space="preserve"> </w:t>
      </w:r>
      <w:bookmarkStart w:id="94" w:name="_Ref435193689"/>
      <w:bookmarkStart w:id="95" w:name="_Ref435193697"/>
      <w:bookmarkStart w:id="96" w:name="_Toc435369444"/>
      <w:bookmarkStart w:id="97" w:name="_Toc435369649"/>
      <w:bookmarkStart w:id="98" w:name="_Toc437004806"/>
      <w:r w:rsidR="00226CC3" w:rsidRPr="0094310B">
        <w:rPr>
          <w:rFonts w:hint="eastAsia"/>
        </w:rPr>
        <w:t>加权系数</w:t>
      </w:r>
      <w:r w:rsidR="00840C15" w:rsidRPr="0094310B">
        <w:rPr>
          <w:rFonts w:hint="eastAsia"/>
        </w:rPr>
        <w:t>法</w:t>
      </w:r>
      <w:bookmarkEnd w:id="94"/>
      <w:bookmarkEnd w:id="95"/>
      <w:bookmarkEnd w:id="96"/>
      <w:bookmarkEnd w:id="97"/>
      <w:bookmarkEnd w:id="98"/>
    </w:p>
    <w:p w:rsidR="00642BC3" w:rsidRDefault="008F3D30" w:rsidP="004B455E">
      <w:pPr>
        <w:ind w:firstLine="480"/>
      </w:pPr>
      <w:r>
        <w:rPr>
          <w:rFonts w:hint="eastAsia"/>
        </w:rPr>
        <w:t>一种最简单的图像融合算法。两幅图像对应像素点分别以不同的权重相加后得到融合图像。</w:t>
      </w:r>
      <w:r w:rsidR="00DD7961">
        <w:rPr>
          <w:rFonts w:hint="eastAsia"/>
        </w:rPr>
        <w:t>设加权系数为</w:t>
      </w:r>
      <w:r w:rsidR="0056309E" w:rsidRPr="0056309E">
        <w:rPr>
          <w:position w:val="-10"/>
        </w:rPr>
        <w:object w:dxaOrig="1219" w:dyaOrig="320">
          <v:shape id="_x0000_i1048" type="#_x0000_t75" style="width:61.25pt;height:16.1pt" o:ole="">
            <v:imagedata r:id="rId75" o:title=""/>
          </v:shape>
          <o:OLEObject Type="Embed" ProgID="Equation.DSMT4" ShapeID="_x0000_i1048" DrawAspect="Content" ObjectID="_1510755803" r:id="rId76"/>
        </w:object>
      </w:r>
      <w:r w:rsidR="00DD7961">
        <w:rPr>
          <w:rFonts w:hint="eastAsia"/>
        </w:rPr>
        <w:t>，那么融合图像的过程可以用下式表示：</w:t>
      </w:r>
    </w:p>
    <w:p w:rsidR="00DD7961" w:rsidRPr="00D450D5" w:rsidRDefault="00DD7961" w:rsidP="00D450D5">
      <w:pPr>
        <w:pStyle w:val="af8"/>
      </w:pPr>
      <w:r w:rsidRPr="00D450D5">
        <w:tab/>
      </w:r>
      <w:r w:rsidR="0056309E" w:rsidRPr="00025957">
        <w:rPr>
          <w:position w:val="-4"/>
        </w:rPr>
        <w:object w:dxaOrig="3360" w:dyaOrig="360">
          <v:shape id="_x0000_i1049" type="#_x0000_t75" style="width:168.7pt;height:19.35pt" o:ole="">
            <v:imagedata r:id="rId77" o:title=""/>
          </v:shape>
          <o:OLEObject Type="Embed" ProgID="Equation.DSMT4" ShapeID="_x0000_i1049" DrawAspect="Content" ObjectID="_1510755804" r:id="rId7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7</w:instrText>
        </w:r>
      </w:fldSimple>
      <w:r w:rsidRPr="00D450D5">
        <w:instrText>)</w:instrText>
      </w:r>
      <w:r w:rsidRPr="00D450D5">
        <w:fldChar w:fldCharType="end"/>
      </w:r>
    </w:p>
    <w:p w:rsidR="00DD7961" w:rsidRDefault="00EE27CF" w:rsidP="004B455E">
      <w:pPr>
        <w:ind w:firstLine="480"/>
      </w:pPr>
      <w:r>
        <w:t>如果令加权系数</w:t>
      </w:r>
      <w:r w:rsidR="0056309E" w:rsidRPr="0056309E">
        <w:rPr>
          <w:position w:val="-6"/>
        </w:rPr>
        <w:object w:dxaOrig="240" w:dyaOrig="220">
          <v:shape id="_x0000_i1050" type="#_x0000_t75" style="width:11.8pt;height:11.8pt" o:ole="">
            <v:imagedata r:id="rId79" o:title=""/>
          </v:shape>
          <o:OLEObject Type="Embed" ProgID="Equation.DSMT4" ShapeID="_x0000_i1050" DrawAspect="Content" ObjectID="_1510755805" r:id="rId80"/>
        </w:object>
      </w:r>
      <w:r>
        <w:t>随着图像坐标</w:t>
      </w:r>
      <w:r w:rsidR="0056309E" w:rsidRPr="0056309E">
        <w:rPr>
          <w:position w:val="-10"/>
        </w:rPr>
        <w:object w:dxaOrig="520" w:dyaOrig="320">
          <v:shape id="_x0000_i1051" type="#_x0000_t75" style="width:26.85pt;height:16.1pt" o:ole="">
            <v:imagedata r:id="rId81" o:title=""/>
          </v:shape>
          <o:OLEObject Type="Embed" ProgID="Equation.DSMT4" ShapeID="_x0000_i1051" DrawAspect="Content" ObjectID="_1510755806" r:id="rId82"/>
        </w:object>
      </w:r>
      <w:r>
        <w:t>不同按一定的规律变化，例如</w:t>
      </w:r>
      <w:r w:rsidR="0056309E" w:rsidRPr="0056309E">
        <w:rPr>
          <w:position w:val="-6"/>
        </w:rPr>
        <w:object w:dxaOrig="240" w:dyaOrig="220">
          <v:shape id="_x0000_i1052" type="#_x0000_t75" style="width:11.8pt;height:11.8pt" o:ole="">
            <v:imagedata r:id="rId83" o:title=""/>
          </v:shape>
          <o:OLEObject Type="Embed" ProgID="Equation.DSMT4" ShapeID="_x0000_i1052" DrawAspect="Content" ObjectID="_1510755807" r:id="rId84"/>
        </w:object>
      </w:r>
      <w:r>
        <w:t>从</w:t>
      </w:r>
      <w:r>
        <w:rPr>
          <w:rFonts w:hint="eastAsia"/>
        </w:rPr>
        <w:t>1</w:t>
      </w:r>
      <w:r>
        <w:rPr>
          <w:rFonts w:hint="eastAsia"/>
        </w:rPr>
        <w:t>逐渐变化为</w:t>
      </w:r>
      <w:r>
        <w:rPr>
          <w:rFonts w:hint="eastAsia"/>
        </w:rPr>
        <w:t>0</w:t>
      </w:r>
      <w:r>
        <w:rPr>
          <w:rFonts w:hint="eastAsia"/>
        </w:rPr>
        <w:t>，那么融合图像相当于从图像</w:t>
      </w:r>
      <w:r w:rsidRPr="00EE27CF">
        <w:rPr>
          <w:rFonts w:hint="eastAsia"/>
          <w:i/>
        </w:rPr>
        <w:t>I</w:t>
      </w:r>
      <w:r w:rsidRPr="00EE27CF">
        <w:rPr>
          <w:vertAlign w:val="subscript"/>
        </w:rPr>
        <w:t>1</w:t>
      </w:r>
      <w:r>
        <w:t>逐渐过渡到图像</w:t>
      </w:r>
      <w:r w:rsidRPr="00EE27CF">
        <w:rPr>
          <w:i/>
        </w:rPr>
        <w:t>I</w:t>
      </w:r>
      <w:r w:rsidRPr="00EE27CF">
        <w:rPr>
          <w:vertAlign w:val="subscript"/>
        </w:rPr>
        <w:t>2</w:t>
      </w:r>
      <w:r>
        <w:t>，从而实现了融合图像的平滑过渡，消除了拼接痕迹</w:t>
      </w:r>
      <w:r w:rsidR="001463F3">
        <w:t>，该方法能有效的去除边界缝隙，实质上是一种平滑效果，有可能使</w:t>
      </w:r>
      <w:r w:rsidR="009A08CF">
        <w:t>拼合处出现模糊现象。</w:t>
      </w:r>
    </w:p>
    <w:p w:rsidR="00226CC3" w:rsidRDefault="00226CC3" w:rsidP="004B455E">
      <w:pPr>
        <w:ind w:firstLine="480"/>
      </w:pPr>
      <w:r>
        <w:t>基于兴趣区域</w:t>
      </w:r>
      <w:r w:rsidR="004D2A63">
        <w:t>（</w:t>
      </w:r>
      <w:r w:rsidR="004D2A63">
        <w:t>ROI</w:t>
      </w:r>
      <w:r w:rsidR="004D2A63">
        <w:t>）</w:t>
      </w:r>
      <w:r>
        <w:t>的图像融合法是将加权系数法</w:t>
      </w:r>
      <w:r w:rsidR="00AB79A2">
        <w:rPr>
          <w:rStyle w:val="ac"/>
        </w:rPr>
        <w:t>[</w:t>
      </w:r>
      <w:r w:rsidR="00AB79A2">
        <w:rPr>
          <w:rStyle w:val="ac"/>
        </w:rPr>
        <w:endnoteReference w:id="39"/>
      </w:r>
      <w:r w:rsidR="00AB79A2">
        <w:rPr>
          <w:rStyle w:val="ac"/>
        </w:rPr>
        <w:t>]</w:t>
      </w:r>
      <w:r>
        <w:t>应用</w:t>
      </w:r>
      <w:r>
        <w:rPr>
          <w:rFonts w:hint="eastAsia"/>
        </w:rPr>
        <w:t>到</w:t>
      </w:r>
      <w:r w:rsidR="004D2A63">
        <w:rPr>
          <w:rFonts w:hint="eastAsia"/>
        </w:rPr>
        <w:t>拼合图像的重叠区域中而不是对整幅图像处理，减少了计算量的同时也能很好的消除边界缝隙。</w:t>
      </w:r>
    </w:p>
    <w:p w:rsidR="00840C15" w:rsidRPr="0094310B" w:rsidRDefault="00C46FCD" w:rsidP="0094310B">
      <w:pPr>
        <w:pStyle w:val="5"/>
      </w:pPr>
      <w:bookmarkStart w:id="99" w:name="_Toc435369445"/>
      <w:bookmarkStart w:id="100" w:name="_Toc435369650"/>
      <w:r>
        <w:t xml:space="preserve"> </w:t>
      </w:r>
      <w:bookmarkStart w:id="101" w:name="_Toc437004807"/>
      <w:r w:rsidR="004D2A63" w:rsidRPr="0094310B">
        <w:rPr>
          <w:rFonts w:hint="eastAsia"/>
        </w:rPr>
        <w:t>Toet</w:t>
      </w:r>
      <w:r w:rsidR="004D2A63" w:rsidRPr="0094310B">
        <w:rPr>
          <w:rFonts w:hint="eastAsia"/>
        </w:rPr>
        <w:t>算法</w:t>
      </w:r>
      <w:bookmarkEnd w:id="99"/>
      <w:bookmarkEnd w:id="100"/>
      <w:bookmarkEnd w:id="101"/>
    </w:p>
    <w:p w:rsidR="004D2A63" w:rsidRDefault="008D7FBC" w:rsidP="004B455E">
      <w:pPr>
        <w:ind w:firstLine="480"/>
      </w:pPr>
      <w:r>
        <w:rPr>
          <w:rFonts w:hint="eastAsia"/>
        </w:rPr>
        <w:t>需要先获取拼接图像的共同成份，</w:t>
      </w:r>
      <w:r w:rsidR="0067287C">
        <w:rPr>
          <w:rFonts w:hint="eastAsia"/>
        </w:rPr>
        <w:t>这可以</w:t>
      </w:r>
      <w:r>
        <w:rPr>
          <w:rFonts w:hint="eastAsia"/>
        </w:rPr>
        <w:t>通过计算灰度</w:t>
      </w:r>
      <w:r w:rsidR="00983970">
        <w:rPr>
          <w:rFonts w:hint="eastAsia"/>
        </w:rPr>
        <w:t>较小值来获得：</w:t>
      </w:r>
    </w:p>
    <w:p w:rsidR="00983970" w:rsidRPr="00D450D5" w:rsidRDefault="00983970" w:rsidP="00D450D5">
      <w:pPr>
        <w:pStyle w:val="af8"/>
      </w:pPr>
      <w:r w:rsidRPr="00D450D5">
        <w:tab/>
      </w:r>
      <w:r w:rsidR="0056309E" w:rsidRPr="00025957">
        <w:rPr>
          <w:position w:val="-4"/>
        </w:rPr>
        <w:object w:dxaOrig="3800" w:dyaOrig="380">
          <v:shape id="_x0000_i1053" type="#_x0000_t75" style="width:189.65pt;height:19.35pt" o:ole="">
            <v:imagedata r:id="rId85" o:title=""/>
          </v:shape>
          <o:OLEObject Type="Embed" ProgID="Equation.DSMT4" ShapeID="_x0000_i1053" DrawAspect="Content" ObjectID="_1510755808" r:id="rId86"/>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8</w:instrText>
        </w:r>
      </w:fldSimple>
      <w:r w:rsidRPr="00D450D5">
        <w:instrText>)</w:instrText>
      </w:r>
      <w:r w:rsidRPr="00D450D5">
        <w:fldChar w:fldCharType="end"/>
      </w:r>
    </w:p>
    <w:p w:rsidR="00983970" w:rsidRDefault="00EE70F3" w:rsidP="004B455E">
      <w:pPr>
        <w:ind w:firstLine="480"/>
      </w:pPr>
      <w:r>
        <w:t>然后从拼接的两幅</w:t>
      </w:r>
      <w:r w:rsidR="0021414D">
        <w:t>灰度</w:t>
      </w:r>
      <w:r>
        <w:t>图像中分别减去共同成份，得到两幅图像的特征成份：</w:t>
      </w:r>
    </w:p>
    <w:p w:rsidR="00EE70F3" w:rsidRPr="00D450D5" w:rsidRDefault="00EE70F3" w:rsidP="00D450D5">
      <w:pPr>
        <w:pStyle w:val="af8"/>
      </w:pPr>
      <w:r w:rsidRPr="00D450D5">
        <w:tab/>
      </w:r>
      <w:r w:rsidR="0056309E" w:rsidRPr="00025957">
        <w:rPr>
          <w:position w:val="-4"/>
        </w:rPr>
        <w:object w:dxaOrig="3100" w:dyaOrig="760">
          <v:shape id="_x0000_i1054" type="#_x0000_t75" style="width:155.8pt;height:37.6pt" o:ole="">
            <v:imagedata r:id="rId87" o:title=""/>
          </v:shape>
          <o:OLEObject Type="Embed" ProgID="Equation.DSMT4" ShapeID="_x0000_i1054" DrawAspect="Content" ObjectID="_1510755809" r:id="rId88"/>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9</w:instrText>
        </w:r>
      </w:fldSimple>
      <w:r w:rsidRPr="00D450D5">
        <w:instrText>)</w:instrText>
      </w:r>
      <w:r w:rsidRPr="00D450D5">
        <w:fldChar w:fldCharType="end"/>
      </w:r>
    </w:p>
    <w:p w:rsidR="009C440B" w:rsidRDefault="00074BA6" w:rsidP="004B455E">
      <w:pPr>
        <w:ind w:firstLine="480"/>
      </w:pPr>
      <w:r>
        <w:t>从图像</w:t>
      </w:r>
      <w:r w:rsidRPr="00074BA6">
        <w:rPr>
          <w:i/>
        </w:rPr>
        <w:t>I</w:t>
      </w:r>
      <w:r w:rsidRPr="00074BA6">
        <w:rPr>
          <w:vertAlign w:val="subscript"/>
        </w:rPr>
        <w:t>1</w:t>
      </w:r>
      <w:r>
        <w:t>和</w:t>
      </w:r>
      <w:r w:rsidRPr="00074BA6">
        <w:rPr>
          <w:i/>
        </w:rPr>
        <w:t>I</w:t>
      </w:r>
      <w:r w:rsidRPr="00074BA6">
        <w:rPr>
          <w:vertAlign w:val="subscript"/>
        </w:rPr>
        <w:t>2</w:t>
      </w:r>
      <w:r w:rsidR="009C440B">
        <w:t>中分别去掉另一幅图的特征成份：</w:t>
      </w:r>
    </w:p>
    <w:p w:rsidR="009C440B" w:rsidRPr="00D450D5" w:rsidRDefault="009C440B" w:rsidP="00D450D5">
      <w:pPr>
        <w:pStyle w:val="af8"/>
      </w:pPr>
      <w:r w:rsidRPr="00D450D5">
        <w:tab/>
      </w:r>
      <w:r w:rsidR="0056309E" w:rsidRPr="00025957">
        <w:rPr>
          <w:position w:val="-4"/>
        </w:rPr>
        <w:object w:dxaOrig="2480" w:dyaOrig="800">
          <v:shape id="_x0000_i1055" type="#_x0000_t75" style="width:124.65pt;height:39.75pt" o:ole="">
            <v:imagedata r:id="rId89" o:title=""/>
          </v:shape>
          <o:OLEObject Type="Embed" ProgID="Equation.DSMT4" ShapeID="_x0000_i1055" DrawAspect="Content" ObjectID="_1510755810" r:id="rId90"/>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0</w:instrText>
        </w:r>
      </w:fldSimple>
      <w:r w:rsidRPr="00D450D5">
        <w:instrText>)</w:instrText>
      </w:r>
      <w:r w:rsidRPr="00D450D5">
        <w:fldChar w:fldCharType="end"/>
      </w:r>
    </w:p>
    <w:p w:rsidR="009C440B" w:rsidRDefault="009C440B" w:rsidP="004B455E">
      <w:pPr>
        <w:ind w:firstLine="480"/>
      </w:pPr>
      <w:r>
        <w:t>使用两幅图像的不同部分作为背景成份：</w:t>
      </w:r>
    </w:p>
    <w:p w:rsidR="009C440B" w:rsidRPr="00D450D5" w:rsidRDefault="009C440B" w:rsidP="00D450D5">
      <w:pPr>
        <w:pStyle w:val="af8"/>
      </w:pPr>
      <w:r w:rsidRPr="00D450D5">
        <w:tab/>
      </w:r>
      <w:r w:rsidR="0056309E" w:rsidRPr="00025957">
        <w:rPr>
          <w:position w:val="-4"/>
        </w:rPr>
        <w:object w:dxaOrig="4340" w:dyaOrig="400">
          <v:shape id="_x0000_i1056" type="#_x0000_t75" style="width:216.55pt;height:20.95pt" o:ole="">
            <v:imagedata r:id="rId91" o:title=""/>
          </v:shape>
          <o:OLEObject Type="Embed" ProgID="Equation.DSMT4" ShapeID="_x0000_i1056" DrawAspect="Content" ObjectID="_1510755811" r:id="rId92"/>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1</w:instrText>
        </w:r>
      </w:fldSimple>
      <w:r w:rsidRPr="00D450D5">
        <w:instrText>)</w:instrText>
      </w:r>
      <w:r w:rsidRPr="00D450D5">
        <w:fldChar w:fldCharType="end"/>
      </w:r>
    </w:p>
    <w:p w:rsidR="004D2A63" w:rsidRDefault="009C440B" w:rsidP="004B455E">
      <w:pPr>
        <w:ind w:firstLine="480"/>
      </w:pPr>
      <w:r>
        <w:t>融合处理</w:t>
      </w:r>
      <w:r w:rsidR="0021414D">
        <w:t>表达为下式</w:t>
      </w:r>
      <w:r>
        <w:t>：</w:t>
      </w:r>
    </w:p>
    <w:p w:rsidR="009C440B" w:rsidRPr="00D450D5" w:rsidRDefault="009C440B" w:rsidP="00D450D5">
      <w:pPr>
        <w:pStyle w:val="af8"/>
      </w:pPr>
      <w:r w:rsidRPr="00D450D5">
        <w:tab/>
      </w:r>
      <w:r w:rsidR="0056309E" w:rsidRPr="00025957">
        <w:rPr>
          <w:position w:val="-4"/>
        </w:rPr>
        <w:object w:dxaOrig="2860" w:dyaOrig="400">
          <v:shape id="_x0000_i1057" type="#_x0000_t75" style="width:143.45pt;height:20.95pt" o:ole="">
            <v:imagedata r:id="rId93" o:title=""/>
          </v:shape>
          <o:OLEObject Type="Embed" ProgID="Equation.DSMT4" ShapeID="_x0000_i1057" DrawAspect="Content" ObjectID="_1510755812" r:id="rId94"/>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2</w:instrText>
        </w:r>
      </w:fldSimple>
      <w:r w:rsidRPr="00D450D5">
        <w:instrText>-</w:instrText>
      </w:r>
      <w:fldSimple w:instr=" SEQ MTEqn \c \* Arabic \* MERGEFORMAT ">
        <w:r w:rsidR="005E3703">
          <w:rPr>
            <w:noProof/>
          </w:rPr>
          <w:instrText>12</w:instrText>
        </w:r>
      </w:fldSimple>
      <w:r w:rsidRPr="00D450D5">
        <w:instrText>)</w:instrText>
      </w:r>
      <w:r w:rsidRPr="00D450D5">
        <w:fldChar w:fldCharType="end"/>
      </w:r>
    </w:p>
    <w:p w:rsidR="007B2CD4" w:rsidRDefault="007B2CD4" w:rsidP="004B455E">
      <w:pPr>
        <w:ind w:firstLine="480"/>
      </w:pPr>
      <w:r>
        <w:t>其中，加权系数满足关系：</w:t>
      </w:r>
      <w:r w:rsidR="0056309E" w:rsidRPr="0056309E">
        <w:rPr>
          <w:position w:val="-10"/>
        </w:rPr>
        <w:object w:dxaOrig="1280" w:dyaOrig="320">
          <v:shape id="_x0000_i1058" type="#_x0000_t75" style="width:63.4pt;height:16.1pt" o:ole="">
            <v:imagedata r:id="rId95" o:title=""/>
          </v:shape>
          <o:OLEObject Type="Embed" ProgID="Equation.DSMT4" ShapeID="_x0000_i1058" DrawAspect="Content" ObjectID="_1510755813" r:id="rId96"/>
        </w:object>
      </w:r>
      <w:r>
        <w:t>。</w:t>
      </w:r>
    </w:p>
    <w:p w:rsidR="00373F69" w:rsidRPr="0094310B" w:rsidRDefault="006B1C30" w:rsidP="0094310B">
      <w:pPr>
        <w:pStyle w:val="5"/>
      </w:pPr>
      <w:bookmarkStart w:id="102" w:name="_Toc435369446"/>
      <w:bookmarkStart w:id="103" w:name="_Toc435369651"/>
      <w:bookmarkStart w:id="104" w:name="_Toc437004808"/>
      <w:r w:rsidRPr="0094310B">
        <w:rPr>
          <w:rFonts w:hint="eastAsia"/>
        </w:rPr>
        <w:t>多</w:t>
      </w:r>
      <w:r w:rsidR="00C12C00" w:rsidRPr="0094310B">
        <w:rPr>
          <w:rFonts w:hint="eastAsia"/>
        </w:rPr>
        <w:t>分</w:t>
      </w:r>
      <w:r w:rsidRPr="0094310B">
        <w:rPr>
          <w:rFonts w:hint="eastAsia"/>
        </w:rPr>
        <w:t>辨率样条法</w:t>
      </w:r>
      <w:bookmarkEnd w:id="102"/>
      <w:bookmarkEnd w:id="103"/>
      <w:bookmarkEnd w:id="104"/>
    </w:p>
    <w:p w:rsidR="006B1C30" w:rsidRPr="006B1C30" w:rsidRDefault="00CA6CD3" w:rsidP="004B455E">
      <w:pPr>
        <w:ind w:firstLine="480"/>
      </w:pPr>
      <w:r>
        <w:rPr>
          <w:rFonts w:hint="eastAsia"/>
        </w:rPr>
        <w:t>该方法是比较好的融合方法，用它拼合的图像具有清晰无缝衔接的特点，避免了重影问题，一定程度上还可以处理轻微运行物体图像的拼接工作，运算量较大。</w:t>
      </w:r>
      <w:r w:rsidR="00F61775">
        <w:rPr>
          <w:rFonts w:hint="eastAsia"/>
        </w:rPr>
        <w:t>这是由</w:t>
      </w:r>
      <w:r w:rsidR="00F61775">
        <w:rPr>
          <w:rFonts w:hint="eastAsia"/>
        </w:rPr>
        <w:t>Burt Adelson</w:t>
      </w:r>
      <w:r w:rsidR="00F61775">
        <w:rPr>
          <w:rFonts w:hint="eastAsia"/>
        </w:rPr>
        <w:t>提出</w:t>
      </w:r>
      <w:r w:rsidR="00AB79A2">
        <w:rPr>
          <w:rStyle w:val="ac"/>
        </w:rPr>
        <w:t>[</w:t>
      </w:r>
      <w:r w:rsidR="00AB79A2">
        <w:rPr>
          <w:rStyle w:val="ac"/>
        </w:rPr>
        <w:endnoteReference w:id="40"/>
      </w:r>
      <w:r w:rsidR="00AB79A2">
        <w:rPr>
          <w:rStyle w:val="ac"/>
        </w:rPr>
        <w:t>]</w:t>
      </w:r>
      <w:r w:rsidR="00F61775">
        <w:rPr>
          <w:rFonts w:hint="eastAsia"/>
        </w:rPr>
        <w:t>的，利用输入图像构建图像金字塔，将原始图像在频域上分成不同频段的带通层，分别对这些带通层进行拼接处理，最终将拼接好的各带通层还原为拼接好的融合图像。这样的分解组合过程是一个无损可逆过</w:t>
      </w:r>
      <w:r w:rsidR="00F61775">
        <w:rPr>
          <w:rFonts w:hint="eastAsia"/>
        </w:rPr>
        <w:lastRenderedPageBreak/>
        <w:t>程，所以可以有效的完成图像融合的任务。</w:t>
      </w:r>
    </w:p>
    <w:p w:rsidR="00840C15" w:rsidRPr="0094310B" w:rsidRDefault="00352FCF" w:rsidP="0094310B">
      <w:pPr>
        <w:pStyle w:val="5"/>
      </w:pPr>
      <w:bookmarkStart w:id="105" w:name="_Toc435369447"/>
      <w:bookmarkStart w:id="106" w:name="_Toc435369652"/>
      <w:bookmarkStart w:id="107" w:name="_Toc437004809"/>
      <w:r w:rsidRPr="0094310B">
        <w:rPr>
          <w:rFonts w:hint="eastAsia"/>
        </w:rPr>
        <w:t>颜色空间变换融合算法</w:t>
      </w:r>
      <w:bookmarkEnd w:id="105"/>
      <w:bookmarkEnd w:id="106"/>
      <w:bookmarkEnd w:id="107"/>
    </w:p>
    <w:p w:rsidR="00352FCF" w:rsidRDefault="00352FCF" w:rsidP="004B455E">
      <w:pPr>
        <w:ind w:firstLine="480"/>
      </w:pPr>
      <w:r>
        <w:t>将颜色空间</w:t>
      </w:r>
      <w:r>
        <w:t>RGB</w:t>
      </w:r>
      <w:r>
        <w:t>模型与其它颜色模型（</w:t>
      </w:r>
      <w:r>
        <w:t>YIQ</w:t>
      </w:r>
      <w:r>
        <w:t>、</w:t>
      </w:r>
      <w:r>
        <w:t>ISH</w:t>
      </w:r>
      <w:r>
        <w:t>、</w:t>
      </w:r>
      <w:r>
        <w:t>Lab</w:t>
      </w:r>
      <w:r>
        <w:t>）</w:t>
      </w:r>
      <w:r>
        <w:rPr>
          <w:rFonts w:hint="eastAsia"/>
        </w:rPr>
        <w:t>进行转换，在转换后的颜色模型空间中执行图像的融合操作，然后反变换回</w:t>
      </w:r>
      <w:r>
        <w:rPr>
          <w:rFonts w:hint="eastAsia"/>
        </w:rPr>
        <w:t>RGB</w:t>
      </w:r>
      <w:r>
        <w:rPr>
          <w:rFonts w:hint="eastAsia"/>
        </w:rPr>
        <w:t>颜色空间完成融合过程。</w:t>
      </w:r>
      <w:r w:rsidR="00244BF8">
        <w:rPr>
          <w:rFonts w:hint="eastAsia"/>
        </w:rPr>
        <w:t>这种方法是借助于不同颜色模型空间的显示优势，突出重叠区域的像素特征，从而间接的提高融合的效果。</w:t>
      </w:r>
    </w:p>
    <w:p w:rsidR="005C07B7" w:rsidRPr="00352FCF" w:rsidRDefault="005C07B7" w:rsidP="004B455E">
      <w:pPr>
        <w:ind w:firstLine="480"/>
      </w:pPr>
      <w:r>
        <w:t>基于变换域的图像融合算法其实包括了颜色空间变换的方法</w:t>
      </w:r>
      <w:r>
        <w:rPr>
          <w:rFonts w:hint="eastAsia"/>
        </w:rPr>
        <w:t>，它是更广义的名称。不同的变换会对融合过程有不同的简化能力，同时在不同变换空间中，融合所遵循的各种规则的复杂程度不同，选择一种好的变换可以相当程度的降低融合的难度。一些学者使用过</w:t>
      </w:r>
      <w:r w:rsidR="005504C1">
        <w:rPr>
          <w:rFonts w:hint="eastAsia"/>
        </w:rPr>
        <w:t>W</w:t>
      </w:r>
      <w:r>
        <w:rPr>
          <w:rFonts w:hint="eastAsia"/>
        </w:rPr>
        <w:t>avelet</w:t>
      </w:r>
      <w:r>
        <w:rPr>
          <w:rFonts w:hint="eastAsia"/>
        </w:rPr>
        <w:t>、</w:t>
      </w:r>
      <w:r>
        <w:rPr>
          <w:rFonts w:hint="eastAsia"/>
        </w:rPr>
        <w:t>Ri</w:t>
      </w:r>
      <w:r>
        <w:t>dgelet</w:t>
      </w:r>
      <w:r>
        <w:t>、</w:t>
      </w:r>
      <w:r>
        <w:rPr>
          <w:rFonts w:hint="eastAsia"/>
        </w:rPr>
        <w:t>Curvelet</w:t>
      </w:r>
      <w:r>
        <w:rPr>
          <w:rFonts w:hint="eastAsia"/>
        </w:rPr>
        <w:t>、</w:t>
      </w:r>
      <w:r>
        <w:rPr>
          <w:rFonts w:hint="eastAsia"/>
        </w:rPr>
        <w:t>Contourlet</w:t>
      </w:r>
      <w:r>
        <w:rPr>
          <w:rFonts w:hint="eastAsia"/>
        </w:rPr>
        <w:t>等等不同的变换进行图像融合的研究，取得了一些令人振奋的研究成果</w:t>
      </w:r>
      <w:r w:rsidR="00B4147F">
        <w:rPr>
          <w:rFonts w:hint="eastAsia"/>
        </w:rPr>
        <w:t>，它们都在各自独特的领域中被广泛的应用着</w:t>
      </w:r>
      <w:r>
        <w:rPr>
          <w:rFonts w:hint="eastAsia"/>
        </w:rPr>
        <w:t>。</w:t>
      </w:r>
    </w:p>
    <w:p w:rsidR="00845737" w:rsidRDefault="00D83E80" w:rsidP="001B681F">
      <w:pPr>
        <w:pStyle w:val="3"/>
      </w:pPr>
      <w:bookmarkStart w:id="108" w:name="_Toc435369448"/>
      <w:bookmarkStart w:id="109" w:name="_Toc435369653"/>
      <w:bookmarkStart w:id="110" w:name="_Toc437004810"/>
      <w:r w:rsidRPr="00D83E80">
        <w:rPr>
          <w:rFonts w:hint="eastAsia"/>
        </w:rPr>
        <w:t>全景</w:t>
      </w:r>
      <w:r w:rsidR="00512448">
        <w:rPr>
          <w:rFonts w:hint="eastAsia"/>
        </w:rPr>
        <w:t>图</w:t>
      </w:r>
      <w:r w:rsidRPr="00D83E80">
        <w:rPr>
          <w:rFonts w:hint="eastAsia"/>
        </w:rPr>
        <w:t>跟传统图像的区别</w:t>
      </w:r>
      <w:bookmarkEnd w:id="108"/>
      <w:bookmarkEnd w:id="109"/>
      <w:bookmarkEnd w:id="110"/>
    </w:p>
    <w:p w:rsidR="00D83E80" w:rsidRDefault="00D83E80" w:rsidP="004B455E">
      <w:pPr>
        <w:ind w:firstLine="480"/>
      </w:pPr>
      <w:r>
        <w:rPr>
          <w:rFonts w:hint="eastAsia"/>
        </w:rPr>
        <w:t>全景技术</w:t>
      </w:r>
      <w:r w:rsidR="00FC54BD">
        <w:rPr>
          <w:rFonts w:hint="eastAsia"/>
        </w:rPr>
        <w:t>可以实现</w:t>
      </w:r>
      <w:r>
        <w:rPr>
          <w:rFonts w:hint="eastAsia"/>
        </w:rPr>
        <w:t>具有</w:t>
      </w:r>
      <w:r w:rsidR="00FC54BD">
        <w:rPr>
          <w:rFonts w:hint="eastAsia"/>
        </w:rPr>
        <w:t>一定</w:t>
      </w:r>
      <w:r>
        <w:rPr>
          <w:rFonts w:hint="eastAsia"/>
        </w:rPr>
        <w:t>3D</w:t>
      </w:r>
      <w:r>
        <w:rPr>
          <w:rFonts w:hint="eastAsia"/>
        </w:rPr>
        <w:t>效果</w:t>
      </w:r>
      <w:r w:rsidR="00FC54BD">
        <w:rPr>
          <w:rFonts w:hint="eastAsia"/>
        </w:rPr>
        <w:t>的场景，让用户在浏览</w:t>
      </w:r>
      <w:r w:rsidR="000A31AF">
        <w:rPr>
          <w:rFonts w:hint="eastAsia"/>
        </w:rPr>
        <w:t>时获得一种身在其中的错</w:t>
      </w:r>
      <w:r w:rsidR="003F20AE">
        <w:rPr>
          <w:rFonts w:hint="eastAsia"/>
        </w:rPr>
        <w:t>觉。</w:t>
      </w:r>
      <w:r w:rsidR="005514B9">
        <w:rPr>
          <w:rFonts w:hint="eastAsia"/>
        </w:rPr>
        <w:t>全景图像通过特殊的全景浏览器来进行</w:t>
      </w:r>
      <w:r>
        <w:rPr>
          <w:rFonts w:hint="eastAsia"/>
        </w:rPr>
        <w:t>浏览，可以上下左右放大缩小来任意观看</w:t>
      </w:r>
      <w:r w:rsidR="004C03A7">
        <w:rPr>
          <w:rFonts w:hint="eastAsia"/>
        </w:rPr>
        <w:t>不同区域</w:t>
      </w:r>
      <w:r>
        <w:rPr>
          <w:rFonts w:hint="eastAsia"/>
        </w:rPr>
        <w:t>，交互性强。</w:t>
      </w:r>
    </w:p>
    <w:p w:rsidR="00D83E80" w:rsidRDefault="00D83E80" w:rsidP="004B455E">
      <w:pPr>
        <w:ind w:firstLine="480"/>
      </w:pPr>
      <w:r>
        <w:rPr>
          <w:rFonts w:hint="eastAsia"/>
        </w:rPr>
        <w:t>全景</w:t>
      </w:r>
      <w:r w:rsidR="006502AE">
        <w:rPr>
          <w:rFonts w:hint="eastAsia"/>
        </w:rPr>
        <w:t>图</w:t>
      </w:r>
      <w:r>
        <w:rPr>
          <w:rFonts w:hint="eastAsia"/>
        </w:rPr>
        <w:t>跟二维图像的比较：全景图能捕捉到更多的图像信息，能自由观看任意角度，更具真实感和沉浸感。</w:t>
      </w:r>
    </w:p>
    <w:p w:rsidR="00D83E80" w:rsidRDefault="00EA6292" w:rsidP="004B455E">
      <w:pPr>
        <w:ind w:firstLine="480"/>
      </w:pPr>
      <w:r>
        <w:rPr>
          <w:rFonts w:hint="eastAsia"/>
        </w:rPr>
        <w:t>全景</w:t>
      </w:r>
      <w:r w:rsidR="000C0719">
        <w:rPr>
          <w:rFonts w:hint="eastAsia"/>
        </w:rPr>
        <w:t>图</w:t>
      </w:r>
      <w:r>
        <w:rPr>
          <w:rFonts w:hint="eastAsia"/>
        </w:rPr>
        <w:t>跟视频比较：文件占存储空间更小，更方便于网络应用，生成容易，制作成本低</w:t>
      </w:r>
      <w:r w:rsidR="00D83E80">
        <w:rPr>
          <w:rFonts w:hint="eastAsia"/>
        </w:rPr>
        <w:t>。</w:t>
      </w:r>
    </w:p>
    <w:p w:rsidR="00D83E80" w:rsidRPr="00D83E80" w:rsidRDefault="00D74219" w:rsidP="004B455E">
      <w:pPr>
        <w:ind w:firstLine="480"/>
      </w:pPr>
      <w:r>
        <w:rPr>
          <w:rFonts w:hint="eastAsia"/>
        </w:rPr>
        <w:t>全景</w:t>
      </w:r>
      <w:r w:rsidR="00E32305">
        <w:rPr>
          <w:rFonts w:hint="eastAsia"/>
        </w:rPr>
        <w:t>图</w:t>
      </w:r>
      <w:r>
        <w:rPr>
          <w:rFonts w:hint="eastAsia"/>
        </w:rPr>
        <w:t>与</w:t>
      </w:r>
      <w:r w:rsidR="00A46AF3">
        <w:rPr>
          <w:rFonts w:hint="eastAsia"/>
        </w:rPr>
        <w:t>F</w:t>
      </w:r>
      <w:r w:rsidR="00D83E80">
        <w:rPr>
          <w:rFonts w:hint="eastAsia"/>
        </w:rPr>
        <w:t>lash</w:t>
      </w:r>
      <w:r w:rsidR="00D83E80">
        <w:rPr>
          <w:rFonts w:hint="eastAsia"/>
        </w:rPr>
        <w:t>做出来的环视相比：交互性</w:t>
      </w:r>
      <w:r w:rsidR="00EE0A8A">
        <w:rPr>
          <w:rFonts w:hint="eastAsia"/>
        </w:rPr>
        <w:t>强，操控方便。</w:t>
      </w:r>
      <w:r w:rsidR="00367132">
        <w:rPr>
          <w:rFonts w:hint="eastAsia"/>
        </w:rPr>
        <w:t>球型全景上下视角不受限制，通过播放器的透视处理，使</w:t>
      </w:r>
      <w:r w:rsidR="00D83E80">
        <w:rPr>
          <w:rFonts w:hint="eastAsia"/>
        </w:rPr>
        <w:t>图像沉浸感更强烈，更真实，</w:t>
      </w:r>
      <w:r w:rsidR="000A5B48">
        <w:rPr>
          <w:rFonts w:hint="eastAsia"/>
        </w:rPr>
        <w:t>F</w:t>
      </w:r>
      <w:r w:rsidR="00D83E80">
        <w:rPr>
          <w:rFonts w:hint="eastAsia"/>
        </w:rPr>
        <w:t>lash</w:t>
      </w:r>
      <w:r w:rsidR="00D83E80">
        <w:rPr>
          <w:rFonts w:hint="eastAsia"/>
        </w:rPr>
        <w:t>环视没有经过透视处理，沉浸感和真实</w:t>
      </w:r>
      <w:r w:rsidR="00EE0A8A">
        <w:rPr>
          <w:rFonts w:hint="eastAsia"/>
        </w:rPr>
        <w:t>感</w:t>
      </w:r>
      <w:r w:rsidR="00B32A4E">
        <w:rPr>
          <w:rFonts w:hint="eastAsia"/>
        </w:rPr>
        <w:t>稍</w:t>
      </w:r>
      <w:r w:rsidR="00EE0A8A">
        <w:rPr>
          <w:rFonts w:hint="eastAsia"/>
        </w:rPr>
        <w:t>差。</w:t>
      </w:r>
      <w:r w:rsidR="00D83E80">
        <w:rPr>
          <w:rFonts w:hint="eastAsia"/>
        </w:rPr>
        <w:t>全景</w:t>
      </w:r>
      <w:r w:rsidR="00EE0A8A">
        <w:rPr>
          <w:rFonts w:hint="eastAsia"/>
        </w:rPr>
        <w:t>图的</w:t>
      </w:r>
      <w:r w:rsidR="00DD076F">
        <w:rPr>
          <w:rFonts w:hint="eastAsia"/>
        </w:rPr>
        <w:t>生成简单，制作成本更低，</w:t>
      </w:r>
      <w:r w:rsidR="00F862EE">
        <w:rPr>
          <w:rFonts w:hint="eastAsia"/>
        </w:rPr>
        <w:t>对制作人员技术</w:t>
      </w:r>
      <w:r w:rsidR="00806734">
        <w:rPr>
          <w:rFonts w:hint="eastAsia"/>
        </w:rPr>
        <w:t>水平</w:t>
      </w:r>
      <w:r w:rsidR="00F333B0">
        <w:rPr>
          <w:rFonts w:hint="eastAsia"/>
        </w:rPr>
        <w:t>要求不高</w:t>
      </w:r>
      <w:r w:rsidR="00D83E80">
        <w:rPr>
          <w:rFonts w:hint="eastAsia"/>
        </w:rPr>
        <w:t>。</w:t>
      </w:r>
    </w:p>
    <w:p w:rsidR="00CF1C8B" w:rsidRDefault="001070C8" w:rsidP="001B681F">
      <w:pPr>
        <w:pStyle w:val="3"/>
      </w:pPr>
      <w:bookmarkStart w:id="111" w:name="_Toc435369449"/>
      <w:bookmarkStart w:id="112" w:name="_Toc435369654"/>
      <w:bookmarkStart w:id="113" w:name="_Toc437004811"/>
      <w:r w:rsidRPr="00F80AD7">
        <w:lastRenderedPageBreak/>
        <w:t>全景浏览模型</w:t>
      </w:r>
      <w:bookmarkEnd w:id="111"/>
      <w:bookmarkEnd w:id="112"/>
      <w:bookmarkEnd w:id="113"/>
    </w:p>
    <w:tbl>
      <w:tblPr>
        <w:tblStyle w:val="af0"/>
        <w:tblW w:w="0" w:type="auto"/>
        <w:jc w:val="center"/>
        <w:tblBorders>
          <w:top w:val="none" w:sz="0" w:space="0" w:color="auto"/>
          <w:left w:val="none" w:sz="0" w:space="0" w:color="auto"/>
          <w:bottom w:val="none" w:sz="0" w:space="0" w:color="auto"/>
          <w:right w:val="none" w:sz="0" w:space="0" w:color="auto"/>
          <w:insideH w:val="dotted" w:sz="4" w:space="0" w:color="auto"/>
          <w:insideV w:val="dotted" w:sz="4" w:space="0" w:color="auto"/>
        </w:tblBorders>
        <w:tblLook w:val="04A0" w:firstRow="1" w:lastRow="0" w:firstColumn="1" w:lastColumn="0" w:noHBand="0" w:noVBand="1"/>
      </w:tblPr>
      <w:tblGrid>
        <w:gridCol w:w="2436"/>
        <w:gridCol w:w="2436"/>
        <w:gridCol w:w="3126"/>
      </w:tblGrid>
      <w:tr w:rsidR="006A57D4" w:rsidTr="006A57D4">
        <w:trPr>
          <w:jc w:val="center"/>
        </w:trPr>
        <w:tc>
          <w:tcPr>
            <w:tcW w:w="0" w:type="auto"/>
            <w:vAlign w:val="center"/>
          </w:tcPr>
          <w:p w:rsidR="006A57D4" w:rsidRDefault="006A57D4" w:rsidP="00F85C76">
            <w:pPr>
              <w:pStyle w:val="af9"/>
            </w:pPr>
            <w:r>
              <w:rPr>
                <w:noProof/>
              </w:rPr>
              <w:drawing>
                <wp:inline distT="0" distB="0" distL="0" distR="0" wp14:anchorId="4EAD04CC" wp14:editId="5E9DE1BF">
                  <wp:extent cx="1401447" cy="180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40144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69EA3BD8" wp14:editId="5A06B70B">
                  <wp:extent cx="1406657" cy="1800000"/>
                  <wp:effectExtent l="0" t="0" r="317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406657" cy="1800000"/>
                          </a:xfrm>
                          <a:prstGeom prst="rect">
                            <a:avLst/>
                          </a:prstGeom>
                        </pic:spPr>
                      </pic:pic>
                    </a:graphicData>
                  </a:graphic>
                </wp:inline>
              </w:drawing>
            </w:r>
          </w:p>
        </w:tc>
        <w:tc>
          <w:tcPr>
            <w:tcW w:w="0" w:type="auto"/>
            <w:vAlign w:val="center"/>
          </w:tcPr>
          <w:p w:rsidR="006A57D4" w:rsidRDefault="006A57D4" w:rsidP="00F85C76">
            <w:pPr>
              <w:pStyle w:val="af9"/>
            </w:pPr>
            <w:r>
              <w:rPr>
                <w:noProof/>
              </w:rPr>
              <w:drawing>
                <wp:inline distT="0" distB="0" distL="0" distR="0" wp14:anchorId="4EA8F836" wp14:editId="434719F1">
                  <wp:extent cx="1846918" cy="1800000"/>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46918" cy="1800000"/>
                          </a:xfrm>
                          <a:prstGeom prst="rect">
                            <a:avLst/>
                          </a:prstGeom>
                        </pic:spPr>
                      </pic:pic>
                    </a:graphicData>
                  </a:graphic>
                </wp:inline>
              </w:drawing>
            </w:r>
          </w:p>
        </w:tc>
      </w:tr>
      <w:tr w:rsidR="00050DFE" w:rsidTr="006A57D4">
        <w:trPr>
          <w:jc w:val="center"/>
        </w:trPr>
        <w:tc>
          <w:tcPr>
            <w:tcW w:w="0" w:type="auto"/>
            <w:vAlign w:val="center"/>
          </w:tcPr>
          <w:p w:rsidR="00050DFE" w:rsidRDefault="00F30DC4" w:rsidP="00F85C76">
            <w:pPr>
              <w:pStyle w:val="af9"/>
              <w:rPr>
                <w:noProof/>
              </w:rPr>
            </w:pPr>
            <w:r>
              <w:object w:dxaOrig="3571" w:dyaOrig="2340">
                <v:shape id="_x0000_i1059" type="#_x0000_t75" style="width:106.4pt;height:67.7pt" o:ole="">
                  <v:imagedata r:id="rId100" o:title=""/>
                </v:shape>
                <o:OLEObject Type="Embed" ProgID="Visio.Drawing.15" ShapeID="_x0000_i1059" DrawAspect="Content" ObjectID="_1510755814" r:id="rId101"/>
              </w:object>
            </w:r>
          </w:p>
        </w:tc>
        <w:tc>
          <w:tcPr>
            <w:tcW w:w="0" w:type="auto"/>
            <w:vAlign w:val="center"/>
          </w:tcPr>
          <w:p w:rsidR="00050DFE" w:rsidRDefault="00F30DC4" w:rsidP="00F85C76">
            <w:pPr>
              <w:pStyle w:val="af9"/>
              <w:rPr>
                <w:noProof/>
              </w:rPr>
            </w:pPr>
            <w:r>
              <w:object w:dxaOrig="2686" w:dyaOrig="2611">
                <v:shape id="_x0000_i1060" type="#_x0000_t75" style="width:82.2pt;height:79.5pt" o:ole="">
                  <v:imagedata r:id="rId102" o:title=""/>
                </v:shape>
                <o:OLEObject Type="Embed" ProgID="Visio.Drawing.15" ShapeID="_x0000_i1060" DrawAspect="Content" ObjectID="_1510755815" r:id="rId103"/>
              </w:object>
            </w:r>
          </w:p>
        </w:tc>
        <w:tc>
          <w:tcPr>
            <w:tcW w:w="0" w:type="auto"/>
            <w:vAlign w:val="center"/>
          </w:tcPr>
          <w:p w:rsidR="00050DFE" w:rsidRDefault="00F30DC4" w:rsidP="00F85C76">
            <w:pPr>
              <w:pStyle w:val="af9"/>
              <w:rPr>
                <w:noProof/>
              </w:rPr>
            </w:pPr>
            <w:r>
              <w:object w:dxaOrig="3705" w:dyaOrig="4966">
                <v:shape id="_x0000_i1061" type="#_x0000_t75" style="width:55.9pt;height:75.2pt" o:ole="">
                  <v:imagedata r:id="rId104" o:title=""/>
                </v:shape>
                <o:OLEObject Type="Embed" ProgID="Visio.Drawing.15" ShapeID="_x0000_i1061" DrawAspect="Content" ObjectID="_1510755816" r:id="rId105"/>
              </w:object>
            </w:r>
          </w:p>
        </w:tc>
      </w:tr>
    </w:tbl>
    <w:p w:rsidR="006A57D4" w:rsidRPr="00565DB0" w:rsidRDefault="00696B04"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二</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2</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8</w:t>
      </w:r>
      <w:r w:rsidRPr="00565DB0">
        <w:fldChar w:fldCharType="end"/>
      </w:r>
      <w:r w:rsidRPr="00565DB0">
        <w:t xml:space="preserve"> </w:t>
      </w:r>
      <w:r w:rsidR="006A57D4" w:rsidRPr="00565DB0">
        <w:t>三种不同形式的全景图</w:t>
      </w:r>
      <w:r w:rsidR="00FD4997" w:rsidRPr="00565DB0">
        <w:t>及浏览方式</w:t>
      </w:r>
    </w:p>
    <w:p w:rsidR="00354017" w:rsidRPr="00354017" w:rsidRDefault="00354017" w:rsidP="00354017">
      <w:pPr>
        <w:ind w:firstLine="480"/>
      </w:pPr>
    </w:p>
    <w:p w:rsidR="00AE22B0" w:rsidRDefault="002779EC" w:rsidP="004B455E">
      <w:pPr>
        <w:ind w:firstLine="480"/>
      </w:pPr>
      <w:r>
        <w:rPr>
          <w:rFonts w:hint="eastAsia"/>
        </w:rPr>
        <w:t>球</w:t>
      </w:r>
      <w:r w:rsidR="001947CD">
        <w:rPr>
          <w:rFonts w:hint="eastAsia"/>
        </w:rPr>
        <w:t>形</w:t>
      </w:r>
      <w:r w:rsidR="004B765C">
        <w:rPr>
          <w:rFonts w:hint="eastAsia"/>
        </w:rPr>
        <w:t>全景图</w:t>
      </w:r>
      <w:r w:rsidR="00AB79A2">
        <w:rPr>
          <w:rStyle w:val="ac"/>
        </w:rPr>
        <w:t>[</w:t>
      </w:r>
      <w:r w:rsidR="00AB79A2">
        <w:rPr>
          <w:rStyle w:val="ac"/>
        </w:rPr>
        <w:endnoteReference w:id="41"/>
      </w:r>
      <w:r w:rsidR="00AB79A2">
        <w:rPr>
          <w:rStyle w:val="ac"/>
        </w:rPr>
        <w:t>]</w:t>
      </w:r>
      <w:r w:rsidR="004B765C">
        <w:rPr>
          <w:rFonts w:hint="eastAsia"/>
        </w:rPr>
        <w:t>是</w:t>
      </w:r>
      <w:r w:rsidR="00A81401">
        <w:rPr>
          <w:rFonts w:hint="eastAsia"/>
        </w:rPr>
        <w:t>与人眼模型最接近的一种全景描述，</w:t>
      </w:r>
      <w:r w:rsidR="008C7E2D">
        <w:rPr>
          <w:rFonts w:hint="eastAsia"/>
        </w:rPr>
        <w:t>人们在观察周围的事物时是通过视网膜获取图像信息并通过透视变换投影到眼球部分的，以视点为中心的单位视球面就是最自然的全景模型。</w:t>
      </w:r>
      <w:r w:rsidR="001947CD">
        <w:rPr>
          <w:rFonts w:hint="eastAsia"/>
        </w:rPr>
        <w:t>为了便于计算机存储和表示，</w:t>
      </w:r>
      <w:r w:rsidR="00D33DFE">
        <w:rPr>
          <w:rFonts w:hint="eastAsia"/>
        </w:rPr>
        <w:t>球</w:t>
      </w:r>
      <w:r w:rsidR="001947CD">
        <w:rPr>
          <w:rFonts w:hint="eastAsia"/>
        </w:rPr>
        <w:t>形</w:t>
      </w:r>
      <w:r w:rsidR="00D33DFE">
        <w:rPr>
          <w:rFonts w:hint="eastAsia"/>
        </w:rPr>
        <w:t>全景图</w:t>
      </w:r>
      <w:r w:rsidR="004B765C">
        <w:rPr>
          <w:rFonts w:hint="eastAsia"/>
        </w:rPr>
        <w:t>将球面</w:t>
      </w:r>
      <w:r>
        <w:rPr>
          <w:rFonts w:hint="eastAsia"/>
        </w:rPr>
        <w:t>的经度和纬度坐标直接映射为</w:t>
      </w:r>
      <w:r w:rsidR="00D8520C">
        <w:rPr>
          <w:rFonts w:hint="eastAsia"/>
        </w:rPr>
        <w:t>水平和垂直坐标的一点</w:t>
      </w:r>
      <w:r w:rsidR="00A3723C">
        <w:rPr>
          <w:rFonts w:hint="eastAsia"/>
        </w:rPr>
        <w:t>，所形成图像的宽</w:t>
      </w:r>
      <w:r w:rsidR="008E335E">
        <w:rPr>
          <w:rFonts w:hint="eastAsia"/>
        </w:rPr>
        <w:t>度</w:t>
      </w:r>
      <w:r w:rsidR="00A3723C">
        <w:rPr>
          <w:rFonts w:hint="eastAsia"/>
        </w:rPr>
        <w:t>是高</w:t>
      </w:r>
      <w:r w:rsidR="004235B2">
        <w:rPr>
          <w:rFonts w:hint="eastAsia"/>
        </w:rPr>
        <w:t>度的两倍。因为</w:t>
      </w:r>
      <w:r>
        <w:rPr>
          <w:rFonts w:hint="eastAsia"/>
        </w:rPr>
        <w:t>从赤道到两极，横向拉伸不断加剧，南北两个极点被拉伸成了扁平</w:t>
      </w:r>
      <w:r w:rsidR="00D8520C">
        <w:rPr>
          <w:rFonts w:hint="eastAsia"/>
        </w:rPr>
        <w:t>状</w:t>
      </w:r>
      <w:r w:rsidR="00911CD8">
        <w:rPr>
          <w:rFonts w:hint="eastAsia"/>
        </w:rPr>
        <w:t>，</w:t>
      </w:r>
      <w:r w:rsidR="00D8520C">
        <w:rPr>
          <w:rFonts w:hint="eastAsia"/>
        </w:rPr>
        <w:t>分布在</w:t>
      </w:r>
      <w:r>
        <w:rPr>
          <w:rFonts w:hint="eastAsia"/>
        </w:rPr>
        <w:t>整个</w:t>
      </w:r>
      <w:r w:rsidR="00D8520C">
        <w:rPr>
          <w:rFonts w:hint="eastAsia"/>
        </w:rPr>
        <w:t>图像的上</w:t>
      </w:r>
      <w:r>
        <w:rPr>
          <w:rFonts w:hint="eastAsia"/>
        </w:rPr>
        <w:t>下部边缘。球形全景</w:t>
      </w:r>
      <w:r w:rsidR="005F59D2">
        <w:rPr>
          <w:rFonts w:hint="eastAsia"/>
        </w:rPr>
        <w:t>图</w:t>
      </w:r>
      <w:r w:rsidR="00C070C1">
        <w:rPr>
          <w:rFonts w:hint="eastAsia"/>
        </w:rPr>
        <w:t>可以实现</w:t>
      </w:r>
      <w:r w:rsidR="007F477F">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6B049F">
        <w:rPr>
          <w:rFonts w:hint="eastAsia"/>
        </w:rPr>
        <w:t>浏览</w:t>
      </w:r>
      <w:r>
        <w:rPr>
          <w:rFonts w:hint="eastAsia"/>
        </w:rPr>
        <w:t>。</w:t>
      </w:r>
    </w:p>
    <w:p w:rsidR="002779EC" w:rsidRDefault="002779EC" w:rsidP="004B455E">
      <w:pPr>
        <w:ind w:firstLine="480"/>
      </w:pPr>
      <w:r>
        <w:rPr>
          <w:rFonts w:hint="eastAsia"/>
        </w:rPr>
        <w:t>柱形全景</w:t>
      </w:r>
      <w:r w:rsidR="00D46FEF">
        <w:rPr>
          <w:rFonts w:hint="eastAsia"/>
        </w:rPr>
        <w:t>图</w:t>
      </w:r>
      <w:r>
        <w:rPr>
          <w:rFonts w:hint="eastAsia"/>
        </w:rPr>
        <w:t>类似</w:t>
      </w:r>
      <w:r w:rsidR="007539CB">
        <w:rPr>
          <w:rFonts w:hint="eastAsia"/>
        </w:rPr>
        <w:t>于</w:t>
      </w:r>
      <w:r>
        <w:rPr>
          <w:rFonts w:hint="eastAsia"/>
        </w:rPr>
        <w:t>球形全景</w:t>
      </w:r>
      <w:r w:rsidR="000F72BE">
        <w:rPr>
          <w:rFonts w:hint="eastAsia"/>
        </w:rPr>
        <w:t>图</w:t>
      </w:r>
      <w:r>
        <w:rPr>
          <w:rFonts w:hint="eastAsia"/>
        </w:rPr>
        <w:t>，只是随着目标接近南北两极，纵向也会拉伸，两极会发生无限的纵向拉伸（因此</w:t>
      </w:r>
      <w:r w:rsidR="00CD5BBD">
        <w:rPr>
          <w:rFonts w:hint="eastAsia"/>
        </w:rPr>
        <w:t>它</w:t>
      </w:r>
      <w:r>
        <w:rPr>
          <w:rFonts w:hint="eastAsia"/>
        </w:rPr>
        <w:t>的顶</w:t>
      </w:r>
      <w:r w:rsidR="00F55D35">
        <w:rPr>
          <w:rFonts w:hint="eastAsia"/>
        </w:rPr>
        <w:t>部和底部没有水平线）。由于这个原因，柱面投影不太适合具有非常大</w:t>
      </w:r>
      <w:r>
        <w:rPr>
          <w:rFonts w:hint="eastAsia"/>
        </w:rPr>
        <w:t>垂直视角的图像。柱面投影是传统摆动镜</w:t>
      </w:r>
      <w:r w:rsidR="0015786B">
        <w:rPr>
          <w:rFonts w:hint="eastAsia"/>
        </w:rPr>
        <w:t>头全景胶片相机所提供的标准投影方式。它</w:t>
      </w:r>
      <w:r>
        <w:rPr>
          <w:rFonts w:hint="eastAsia"/>
        </w:rPr>
        <w:t>对于目标尺寸的保持比直线投影更准确，然而这样就将平行于观测者视线的直线渲染成了曲线。</w:t>
      </w:r>
      <w:r w:rsidR="008D672B">
        <w:rPr>
          <w:rFonts w:hint="eastAsia"/>
        </w:rPr>
        <w:t>柱面可以方便的展开为一个矩形平面，像素按列均匀分布，这种模型可以简化全景浏览器的设计，数据的采集和生成全景图的过程相对其它两种较容易</w:t>
      </w:r>
      <w:r w:rsidR="007969FF">
        <w:rPr>
          <w:rFonts w:hint="eastAsia"/>
        </w:rPr>
        <w:t>，适用于</w:t>
      </w:r>
      <w:r w:rsidR="00B654EB">
        <w:rPr>
          <w:rFonts w:hint="eastAsia"/>
        </w:rPr>
        <w:t>模拟</w:t>
      </w:r>
      <w:r w:rsidR="007969FF">
        <w:rPr>
          <w:rFonts w:hint="eastAsia"/>
        </w:rPr>
        <w:t>摄像机水平绕轴旋转的全景浏览方式，垂直方向上的浏览范围受到限制。</w:t>
      </w:r>
    </w:p>
    <w:p w:rsidR="00B41E24" w:rsidRDefault="002779EC" w:rsidP="004B455E">
      <w:pPr>
        <w:ind w:firstLine="480"/>
      </w:pPr>
      <w:r>
        <w:rPr>
          <w:rFonts w:hint="eastAsia"/>
        </w:rPr>
        <w:t>立方体全景</w:t>
      </w:r>
      <w:r w:rsidR="008979F8">
        <w:rPr>
          <w:rFonts w:hint="eastAsia"/>
        </w:rPr>
        <w:t>图</w:t>
      </w:r>
      <w:r>
        <w:rPr>
          <w:rFonts w:hint="eastAsia"/>
        </w:rPr>
        <w:t>是将全景图分</w:t>
      </w:r>
      <w:r w:rsidR="008C0581">
        <w:rPr>
          <w:rFonts w:hint="eastAsia"/>
        </w:rPr>
        <w:t>成了前后左右上下六个面，浏览的时候将六个面结合成一个密闭空间来</w:t>
      </w:r>
      <w:r>
        <w:rPr>
          <w:rFonts w:hint="eastAsia"/>
        </w:rPr>
        <w:t>实</w:t>
      </w:r>
      <w:r w:rsidR="008C0581">
        <w:rPr>
          <w:rFonts w:hint="eastAsia"/>
        </w:rPr>
        <w:t>现</w:t>
      </w:r>
      <w:r w:rsidR="007B0020">
        <w:rPr>
          <w:rFonts w:hint="eastAsia"/>
        </w:rPr>
        <w:t>整个水平和垂</w:t>
      </w:r>
      <w:r>
        <w:rPr>
          <w:rFonts w:hint="eastAsia"/>
        </w:rPr>
        <w:t>直的</w:t>
      </w:r>
      <w:r>
        <w:rPr>
          <w:rFonts w:hint="eastAsia"/>
        </w:rPr>
        <w:t>360</w:t>
      </w:r>
      <w:r w:rsidR="00621A74">
        <w:rPr>
          <w:rFonts w:cs="Times New Roman"/>
        </w:rPr>
        <w:t>度</w:t>
      </w:r>
      <w:r>
        <w:rPr>
          <w:rFonts w:hint="eastAsia"/>
        </w:rPr>
        <w:t>全景。</w:t>
      </w:r>
      <w:r w:rsidR="00282BC4">
        <w:rPr>
          <w:rFonts w:hint="eastAsia"/>
        </w:rPr>
        <w:t>立方体全景图主要用于场景的全方位展示，它的获取过程比较</w:t>
      </w:r>
      <w:r w:rsidR="00471F39">
        <w:rPr>
          <w:rFonts w:hint="eastAsia"/>
        </w:rPr>
        <w:t>复杂，不仅需要具有复杂的摄像技术，在浏览器的设计过程中，立方体</w:t>
      </w:r>
      <w:r w:rsidR="00282BC4">
        <w:rPr>
          <w:rFonts w:hint="eastAsia"/>
        </w:rPr>
        <w:t>角点处的视线也需要特殊的处理。它的数据存储</w:t>
      </w:r>
      <w:r w:rsidR="00282BC4">
        <w:rPr>
          <w:rFonts w:hint="eastAsia"/>
        </w:rPr>
        <w:lastRenderedPageBreak/>
        <w:t>比较方便，屏幕显示时对应的重采样区域边界多为规则多边形，有利于显示，主要应用于虚拟展示。</w:t>
      </w:r>
    </w:p>
    <w:p w:rsidR="004D530E" w:rsidRDefault="00A54F23" w:rsidP="001B681F">
      <w:pPr>
        <w:pStyle w:val="3"/>
      </w:pPr>
      <w:bookmarkStart w:id="114" w:name="_Toc435369450"/>
      <w:bookmarkStart w:id="115" w:name="_Toc435369655"/>
      <w:bookmarkStart w:id="116" w:name="_Toc437004812"/>
      <w:r>
        <w:rPr>
          <w:rFonts w:hint="eastAsia"/>
        </w:rPr>
        <w:t>本文的实验环境</w:t>
      </w:r>
      <w:bookmarkEnd w:id="114"/>
      <w:bookmarkEnd w:id="115"/>
      <w:bookmarkEnd w:id="116"/>
    </w:p>
    <w:p w:rsidR="00FE1730" w:rsidRDefault="00E136DF" w:rsidP="00F85C76">
      <w:pPr>
        <w:ind w:firstLine="480"/>
      </w:pPr>
      <w:r>
        <w:rPr>
          <w:rFonts w:hint="eastAsia"/>
        </w:rPr>
        <w:t>本文研究过程中使用的台式机处理器为</w:t>
      </w:r>
      <w:r>
        <w:rPr>
          <w:rFonts w:hint="eastAsia"/>
        </w:rPr>
        <w:t>Intel</w:t>
      </w:r>
      <w:r>
        <w:t>® Core™ i3-2120 3.30GHz</w:t>
      </w:r>
      <w:r>
        <w:t>主频，安装内存为</w:t>
      </w:r>
      <w:r>
        <w:rPr>
          <w:rFonts w:hint="eastAsia"/>
        </w:rPr>
        <w:t>4.</w:t>
      </w:r>
      <w:r>
        <w:t>00GB</w:t>
      </w:r>
      <w:r>
        <w:t>，安装了</w:t>
      </w:r>
      <w:r>
        <w:rPr>
          <w:rFonts w:hint="eastAsia"/>
        </w:rPr>
        <w:t>Windows10_x64</w:t>
      </w:r>
      <w:r>
        <w:rPr>
          <w:rFonts w:hint="eastAsia"/>
        </w:rPr>
        <w:t>操作系统。</w:t>
      </w:r>
      <w:r w:rsidR="006E4E55">
        <w:rPr>
          <w:rFonts w:hint="eastAsia"/>
        </w:rPr>
        <w:t>使用</w:t>
      </w:r>
      <w:r w:rsidR="006E4E55">
        <w:rPr>
          <w:rFonts w:hint="eastAsia"/>
        </w:rPr>
        <w:t>Microsoft Visual Studio 2015</w:t>
      </w:r>
      <w:r w:rsidR="006E4E55">
        <w:rPr>
          <w:rFonts w:hint="eastAsia"/>
        </w:rPr>
        <w:t>作为开发环境</w:t>
      </w:r>
      <w:r w:rsidR="006E4E55">
        <w:rPr>
          <w:rFonts w:hint="eastAsia"/>
        </w:rPr>
        <w:t>IDE</w:t>
      </w:r>
      <w:r w:rsidR="006E4E55">
        <w:rPr>
          <w:rFonts w:hint="eastAsia"/>
        </w:rPr>
        <w:t>，使用</w:t>
      </w:r>
      <w:r w:rsidR="006E4E55">
        <w:rPr>
          <w:rFonts w:hint="eastAsia"/>
        </w:rPr>
        <w:t>C++</w:t>
      </w:r>
      <w:r w:rsidR="006E4E55">
        <w:rPr>
          <w:rFonts w:hint="eastAsia"/>
        </w:rPr>
        <w:t>语言及</w:t>
      </w:r>
      <w:r w:rsidR="006E4E55">
        <w:rPr>
          <w:rFonts w:hint="eastAsia"/>
        </w:rPr>
        <w:t>OpenCV</w:t>
      </w:r>
      <w:r w:rsidR="00CA7C78">
        <w:t>2.4.8</w:t>
      </w:r>
      <w:r w:rsidR="006E4E55">
        <w:rPr>
          <w:rFonts w:hint="eastAsia"/>
        </w:rPr>
        <w:t>图像处理库作为处理工具，编译了</w:t>
      </w:r>
      <w:r w:rsidR="006E4E55">
        <w:rPr>
          <w:rFonts w:hint="eastAsia"/>
        </w:rPr>
        <w:t>Op</w:t>
      </w:r>
      <w:r w:rsidR="006E4E55">
        <w:t>enCV</w:t>
      </w:r>
      <w:r w:rsidR="006E4E55">
        <w:t>在</w:t>
      </w:r>
      <w:r w:rsidR="006E4E55">
        <w:t>Qt</w:t>
      </w:r>
      <w:r w:rsidR="006E4E55">
        <w:t>环境下的</w:t>
      </w:r>
      <w:r w:rsidR="006E4E55">
        <w:t>GUI</w:t>
      </w:r>
      <w:r w:rsidR="006E4E55">
        <w:t>工具库，后文中的全部实验内容包括全景浏览器的设计实现都是在这个</w:t>
      </w:r>
      <w:r w:rsidR="006E4E55">
        <w:t>GUI</w:t>
      </w:r>
      <w:r w:rsidR="006E4E55">
        <w:t>工具库下完成的，使用了</w:t>
      </w:r>
      <w:r w:rsidR="006E4E55">
        <w:t>Git</w:t>
      </w:r>
      <w:r w:rsidR="006E4E55">
        <w:t>版本控制工具，并且将源代码发布到</w:t>
      </w:r>
      <w:r w:rsidR="00CA7C78">
        <w:rPr>
          <w:rFonts w:hint="eastAsia"/>
        </w:rPr>
        <w:t>了</w:t>
      </w:r>
      <w:r w:rsidR="006E4E55">
        <w:t>GitHub</w:t>
      </w:r>
      <w:r w:rsidR="000E3B50">
        <w:t>中，仓库地址</w:t>
      </w:r>
      <w:r w:rsidR="006E4E55">
        <w:t>为：</w:t>
      </w:r>
    </w:p>
    <w:p w:rsidR="00C15640" w:rsidRDefault="00476220" w:rsidP="00545009">
      <w:pPr>
        <w:ind w:firstLineChars="0" w:firstLine="0"/>
        <w:jc w:val="center"/>
      </w:pPr>
      <w:r w:rsidRPr="00476220">
        <w:t>https://github.com/wangzhizhou2014GitHub/Fish-eye-Image-Correction-Code</w:t>
      </w:r>
      <w:r w:rsidR="0024221B">
        <w:t>。</w:t>
      </w:r>
    </w:p>
    <w:p w:rsidR="00476220" w:rsidRDefault="00D6617C" w:rsidP="00D6617C">
      <w:pPr>
        <w:pStyle w:val="3"/>
      </w:pPr>
      <w:bookmarkStart w:id="117" w:name="_Toc372268819"/>
      <w:bookmarkStart w:id="118" w:name="_Toc374115193"/>
      <w:bookmarkStart w:id="119" w:name="_Toc437004813"/>
      <w:r>
        <w:rPr>
          <w:rFonts w:hint="eastAsia"/>
        </w:rPr>
        <w:t>本章小结</w:t>
      </w:r>
      <w:bookmarkEnd w:id="117"/>
      <w:bookmarkEnd w:id="118"/>
      <w:bookmarkEnd w:id="119"/>
    </w:p>
    <w:p w:rsidR="00D6617C" w:rsidRPr="00D6617C" w:rsidRDefault="004B77DC" w:rsidP="00D6617C">
      <w:pPr>
        <w:ind w:firstLine="480"/>
      </w:pPr>
      <w:r>
        <w:rPr>
          <w:rFonts w:hint="eastAsia"/>
        </w:rPr>
        <w:t>本章对鱼眼成像全景漫游系统各环节用到的基本理论和方法进行了详细的说明。主要对鱼眼镜头的</w:t>
      </w:r>
      <w:r w:rsidR="00643BBE">
        <w:rPr>
          <w:rFonts w:hint="eastAsia"/>
        </w:rPr>
        <w:t>成像</w:t>
      </w:r>
      <w:r>
        <w:rPr>
          <w:rFonts w:hint="eastAsia"/>
        </w:rPr>
        <w:t>模型、鱼眼校正图像的全景拼接部分进行了原理性的介绍。</w:t>
      </w:r>
      <w:r w:rsidR="00F517D5">
        <w:rPr>
          <w:rFonts w:hint="eastAsia"/>
        </w:rPr>
        <w:t>对图像的配准和融合算法进行了详细介绍。本章对论文所作工作内容及研究步骤给出了整体性的描述。</w:t>
      </w:r>
    </w:p>
    <w:p w:rsidR="000218D8" w:rsidRDefault="000218D8" w:rsidP="0084025B">
      <w:pPr>
        <w:ind w:firstLine="480"/>
      </w:pPr>
    </w:p>
    <w:p w:rsidR="00476220" w:rsidRPr="00F517D5" w:rsidRDefault="00476220" w:rsidP="0084025B">
      <w:pPr>
        <w:ind w:firstLine="480"/>
        <w:sectPr w:rsidR="00476220" w:rsidRPr="00F517D5" w:rsidSect="00F362CD">
          <w:endnotePr>
            <w:numFmt w:val="decimal"/>
          </w:endnotePr>
          <w:pgSz w:w="11906" w:h="16838" w:code="9"/>
          <w:pgMar w:top="1559" w:right="1571" w:bottom="1440" w:left="2024" w:header="851" w:footer="992" w:gutter="0"/>
          <w:cols w:space="425"/>
          <w:titlePg/>
          <w:docGrid w:type="lines" w:linePitch="475" w:charSpace="614"/>
        </w:sectPr>
      </w:pPr>
    </w:p>
    <w:p w:rsidR="00AF7B83" w:rsidRPr="001F15CB" w:rsidRDefault="00D47EBF" w:rsidP="00CD4FE6">
      <w:pPr>
        <w:pStyle w:val="2"/>
      </w:pPr>
      <w:bookmarkStart w:id="120" w:name="_Toc435369451"/>
      <w:bookmarkStart w:id="121" w:name="_Toc435369656"/>
      <w:bookmarkStart w:id="122" w:name="_Toc437004814"/>
      <w:r w:rsidRPr="001F15CB">
        <w:lastRenderedPageBreak/>
        <w:t>鱼眼图像有效区域的提取</w:t>
      </w:r>
      <w:bookmarkEnd w:id="120"/>
      <w:bookmarkEnd w:id="121"/>
      <w:bookmarkEnd w:id="122"/>
    </w:p>
    <w:p w:rsidR="006720FD" w:rsidRDefault="00F37BBB" w:rsidP="00F85C76">
      <w:pPr>
        <w:ind w:firstLine="480"/>
      </w:pPr>
      <w:r w:rsidRPr="00074254">
        <w:t>想要校正一幅鱼眼图像，首先要做的工作便</w:t>
      </w:r>
      <w:r w:rsidRPr="00074254">
        <w:rPr>
          <w:rFonts w:hint="eastAsia"/>
        </w:rPr>
        <w:t>是对圆形有效成像区域的提取（这</w:t>
      </w:r>
      <w:r w:rsidRPr="00074254">
        <w:t>里主要是针对圆心</w:t>
      </w:r>
      <w:r w:rsidRPr="00074254">
        <w:rPr>
          <w:rFonts w:hint="eastAsia"/>
        </w:rPr>
        <w:t>坐</w:t>
      </w:r>
      <w:r w:rsidRPr="00074254">
        <w:t>标和半径的</w:t>
      </w:r>
      <w:r w:rsidRPr="00074254">
        <w:rPr>
          <w:rFonts w:hint="eastAsia"/>
        </w:rPr>
        <w:t>参数求</w:t>
      </w:r>
      <w:r w:rsidRPr="00074254">
        <w:t>取</w:t>
      </w:r>
      <w:r w:rsidRPr="00074254">
        <w:rPr>
          <w:rFonts w:hint="eastAsia"/>
        </w:rPr>
        <w:t>）</w:t>
      </w:r>
      <w:r w:rsidRPr="00074254">
        <w:t>，</w:t>
      </w:r>
      <w:r w:rsidRPr="00074254">
        <w:rPr>
          <w:rFonts w:hint="eastAsia"/>
        </w:rPr>
        <w:t>有效区域提取的准确与否直接关系到图像校正结果的好坏</w:t>
      </w:r>
      <w:r w:rsidR="00381992">
        <w:rPr>
          <w:rFonts w:hint="eastAsia"/>
        </w:rPr>
        <w:t>以及之后的图像拼接能否成功</w:t>
      </w:r>
      <w:r w:rsidRPr="00074254">
        <w:rPr>
          <w:rFonts w:hint="eastAsia"/>
        </w:rPr>
        <w:t>，常用到的方法有：面积统计法</w:t>
      </w:r>
      <w:r w:rsidR="00AB79A2">
        <w:rPr>
          <w:rStyle w:val="ac"/>
        </w:rPr>
        <w:t>[</w:t>
      </w:r>
      <w:r w:rsidR="00AB79A2">
        <w:rPr>
          <w:rStyle w:val="ac"/>
        </w:rPr>
        <w:endnoteReference w:id="42"/>
      </w:r>
      <w:r w:rsidR="00AB79A2">
        <w:rPr>
          <w:rStyle w:val="ac"/>
        </w:rPr>
        <w:t>]</w:t>
      </w:r>
      <w:r w:rsidRPr="00074254">
        <w:rPr>
          <w:rFonts w:hint="eastAsia"/>
        </w:rPr>
        <w:t>、</w:t>
      </w:r>
      <w:bookmarkStart w:id="123" w:name="OLE_LINK1"/>
      <w:bookmarkStart w:id="124" w:name="OLE_LINK2"/>
      <w:r>
        <w:rPr>
          <w:rFonts w:hint="eastAsia"/>
        </w:rPr>
        <w:t>霍夫圆变换</w:t>
      </w:r>
      <w:r w:rsidRPr="00074254">
        <w:rPr>
          <w:rFonts w:hint="eastAsia"/>
        </w:rPr>
        <w:t>法</w:t>
      </w:r>
      <w:bookmarkEnd w:id="123"/>
      <w:bookmarkEnd w:id="124"/>
      <w:r w:rsidRPr="00074254">
        <w:rPr>
          <w:rFonts w:hint="eastAsia"/>
        </w:rPr>
        <w:t>、线扫描法</w:t>
      </w:r>
      <w:r w:rsidR="00AB79A2">
        <w:rPr>
          <w:rStyle w:val="ac"/>
        </w:rPr>
        <w:t>[</w:t>
      </w:r>
      <w:r w:rsidR="00AB79A2">
        <w:rPr>
          <w:rStyle w:val="ac"/>
        </w:rPr>
        <w:endnoteReference w:id="43"/>
      </w:r>
      <w:r w:rsidR="00AB79A2">
        <w:rPr>
          <w:rStyle w:val="ac"/>
        </w:rPr>
        <w:t>]</w:t>
      </w:r>
      <w:bookmarkStart w:id="125" w:name="_Toc433745043"/>
      <w:bookmarkStart w:id="126" w:name="_Toc433788623"/>
      <w:bookmarkStart w:id="127" w:name="_Toc433829927"/>
      <w:bookmarkStart w:id="128" w:name="_Toc433829964"/>
      <w:bookmarkStart w:id="129" w:name="_Toc433830087"/>
      <w:bookmarkStart w:id="130" w:name="_Toc433830142"/>
      <w:bookmarkStart w:id="131" w:name="_Toc433830285"/>
      <w:bookmarkStart w:id="132" w:name="_Toc433831815"/>
      <w:bookmarkStart w:id="133" w:name="_Toc433745044"/>
      <w:bookmarkStart w:id="134" w:name="_Toc433788624"/>
      <w:bookmarkStart w:id="135" w:name="_Toc433829928"/>
      <w:bookmarkStart w:id="136" w:name="_Toc433829965"/>
      <w:bookmarkStart w:id="137" w:name="_Toc433830088"/>
      <w:bookmarkStart w:id="138" w:name="_Toc433830143"/>
      <w:bookmarkStart w:id="139" w:name="_Toc433830286"/>
      <w:bookmarkStart w:id="140" w:name="_Toc433831816"/>
      <w:bookmarkStart w:id="141" w:name="_Toc433745045"/>
      <w:bookmarkStart w:id="142" w:name="_Toc433788625"/>
      <w:bookmarkStart w:id="143" w:name="_Toc433829929"/>
      <w:bookmarkStart w:id="144" w:name="_Toc433829966"/>
      <w:bookmarkStart w:id="145" w:name="_Toc433830089"/>
      <w:bookmarkStart w:id="146" w:name="_Toc433830144"/>
      <w:bookmarkStart w:id="147" w:name="_Toc433830287"/>
      <w:bookmarkStart w:id="148" w:name="_Toc433831817"/>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AD0BFE">
        <w:rPr>
          <w:rFonts w:hint="eastAsia"/>
        </w:rPr>
        <w:t>。三</w:t>
      </w:r>
      <w:r w:rsidR="006720FD">
        <w:rPr>
          <w:rFonts w:hint="eastAsia"/>
        </w:rPr>
        <w:t>种方法的提取过程如</w:t>
      </w:r>
      <w:r w:rsidR="006720FD">
        <w:fldChar w:fldCharType="begin"/>
      </w:r>
      <w:r w:rsidR="006720FD">
        <w:instrText xml:space="preserve"> </w:instrText>
      </w:r>
      <w:r w:rsidR="006720FD">
        <w:rPr>
          <w:rFonts w:hint="eastAsia"/>
        </w:rPr>
        <w:instrText>REF _Ref435532033 \h</w:instrText>
      </w:r>
      <w:r w:rsidR="006720FD">
        <w:instrText xml:space="preserve"> </w:instrText>
      </w:r>
      <w:r w:rsidR="006720FD">
        <w:fldChar w:fldCharType="separate"/>
      </w:r>
      <w:r w:rsidR="005E3703">
        <w:rPr>
          <w:rFonts w:hint="eastAsia"/>
        </w:rPr>
        <w:t>图</w:t>
      </w:r>
      <w:r w:rsidR="005E3703">
        <w:t>3.</w:t>
      </w:r>
      <w:r w:rsidR="005E3703">
        <w:rPr>
          <w:noProof/>
        </w:rPr>
        <w:t>1</w:t>
      </w:r>
      <w:r w:rsidR="006720FD">
        <w:fldChar w:fldCharType="end"/>
      </w:r>
      <w:r w:rsidR="006720FD">
        <w:t>所示。</w:t>
      </w:r>
    </w:p>
    <w:p w:rsidR="00F474FD" w:rsidRDefault="00F474FD" w:rsidP="00F85C76">
      <w:pPr>
        <w:ind w:firstLine="480"/>
      </w:pPr>
    </w:p>
    <w:tbl>
      <w:tblPr>
        <w:tblStyle w:val="af0"/>
        <w:tblW w:w="0" w:type="auto"/>
        <w:jc w:val="center"/>
        <w:tblCellSpacing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4"/>
        <w:gridCol w:w="1676"/>
        <w:gridCol w:w="1706"/>
        <w:gridCol w:w="1621"/>
        <w:gridCol w:w="1134"/>
      </w:tblGrid>
      <w:tr w:rsidR="00F474FD" w:rsidRPr="006C2D0E" w:rsidTr="00246E6C">
        <w:trPr>
          <w:cantSplit/>
          <w:tblCellSpacing w:w="28" w:type="dxa"/>
          <w:jc w:val="center"/>
        </w:trPr>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24467CB" wp14:editId="554EB9E0">
                  <wp:extent cx="1060102" cy="902657"/>
                  <wp:effectExtent l="0" t="0" r="6985"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ea_src.tiff"/>
                          <pic:cNvPicPr/>
                        </pic:nvPicPr>
                        <pic:blipFill rotWithShape="1">
                          <a:blip r:embed="rId106" cstate="print">
                            <a:extLst>
                              <a:ext uri="{28A0092B-C50C-407E-A947-70E740481C1C}">
                                <a14:useLocalDpi xmlns:a14="http://schemas.microsoft.com/office/drawing/2010/main" val="0"/>
                              </a:ext>
                            </a:extLst>
                          </a:blip>
                          <a:srcRect l="5078" r="5594"/>
                          <a:stretch/>
                        </pic:blipFill>
                        <pic:spPr bwMode="auto">
                          <a:xfrm>
                            <a:off x="0" y="0"/>
                            <a:ext cx="106121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vMerge w:val="restart"/>
            <w:noWrap/>
            <w:vAlign w:val="center"/>
          </w:tcPr>
          <w:p w:rsidR="00F474FD" w:rsidRPr="0091417D" w:rsidRDefault="00F474FD" w:rsidP="00246E6C">
            <w:pPr>
              <w:pStyle w:val="af9"/>
              <w:rPr>
                <w:noProof/>
              </w:rPr>
            </w:pPr>
            <w:r w:rsidRPr="00C21C26">
              <w:rPr>
                <w:noProof/>
              </w:rPr>
              <w:drawing>
                <wp:inline distT="0" distB="0" distL="0" distR="0" wp14:anchorId="483DAC21" wp14:editId="01013B18">
                  <wp:extent cx="1024513" cy="902628"/>
                  <wp:effectExtent l="0" t="0" r="444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ea_gray.tiff"/>
                          <pic:cNvPicPr/>
                        </pic:nvPicPr>
                        <pic:blipFill rotWithShape="1">
                          <a:blip r:embed="rId107" cstate="print">
                            <a:extLst>
                              <a:ext uri="{28A0092B-C50C-407E-A947-70E740481C1C}">
                                <a14:useLocalDpi xmlns:a14="http://schemas.microsoft.com/office/drawing/2010/main" val="0"/>
                              </a:ext>
                            </a:extLst>
                          </a:blip>
                          <a:srcRect l="6774" r="6895"/>
                          <a:stretch/>
                        </pic:blipFill>
                        <pic:spPr bwMode="auto">
                          <a:xfrm>
                            <a:off x="0" y="0"/>
                            <a:ext cx="102561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2744B7AD" wp14:editId="124724EB">
                  <wp:extent cx="1040004" cy="902468"/>
                  <wp:effectExtent l="0" t="0" r="8255"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ea_binary.tiff"/>
                          <pic:cNvPicPr/>
                        </pic:nvPicPr>
                        <pic:blipFill rotWithShape="1">
                          <a:blip r:embed="rId108" cstate="print">
                            <a:extLst>
                              <a:ext uri="{28A0092B-C50C-407E-A947-70E740481C1C}">
                                <a14:useLocalDpi xmlns:a14="http://schemas.microsoft.com/office/drawing/2010/main" val="0"/>
                              </a:ext>
                            </a:extLst>
                          </a:blip>
                          <a:srcRect l="6772" r="5576"/>
                          <a:stretch/>
                        </pic:blipFill>
                        <pic:spPr bwMode="auto">
                          <a:xfrm>
                            <a:off x="0" y="0"/>
                            <a:ext cx="104130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rPr>
                <w:noProof/>
              </w:rPr>
            </w:pPr>
            <w:r w:rsidRPr="00C21C26">
              <w:rPr>
                <w:noProof/>
              </w:rPr>
              <w:drawing>
                <wp:inline distT="0" distB="0" distL="0" distR="0" wp14:anchorId="4E600BC5" wp14:editId="55B07632">
                  <wp:extent cx="994326" cy="902335"/>
                  <wp:effectExtent l="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rea_ret.tiff"/>
                          <pic:cNvPicPr/>
                        </pic:nvPicPr>
                        <pic:blipFill rotWithShape="1">
                          <a:blip r:embed="rId109" cstate="print">
                            <a:extLst>
                              <a:ext uri="{28A0092B-C50C-407E-A947-70E740481C1C}">
                                <a14:useLocalDpi xmlns:a14="http://schemas.microsoft.com/office/drawing/2010/main" val="0"/>
                              </a:ext>
                            </a:extLst>
                          </a:blip>
                          <a:srcRect l="8887" r="7298"/>
                          <a:stretch/>
                        </pic:blipFill>
                        <pic:spPr bwMode="auto">
                          <a:xfrm>
                            <a:off x="0" y="0"/>
                            <a:ext cx="99572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46E6C">
            <w:pPr>
              <w:pStyle w:val="af9"/>
              <w:rPr>
                <w:noProof/>
              </w:rPr>
            </w:pPr>
            <w:r w:rsidRPr="006C2D0E">
              <w:rPr>
                <w:noProof/>
              </w:rPr>
              <w:t>面积统计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6DB3346D" wp14:editId="0EEF38C1">
                  <wp:extent cx="1038999" cy="902335"/>
                  <wp:effectExtent l="0" t="0" r="8890"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ugh_edge.tiff"/>
                          <pic:cNvPicPr/>
                        </pic:nvPicPr>
                        <pic:blipFill rotWithShape="1">
                          <a:blip r:embed="rId110" cstate="print">
                            <a:extLst>
                              <a:ext uri="{28A0092B-C50C-407E-A947-70E740481C1C}">
                                <a14:useLocalDpi xmlns:a14="http://schemas.microsoft.com/office/drawing/2010/main" val="0"/>
                              </a:ext>
                            </a:extLst>
                          </a:blip>
                          <a:srcRect l="8044" r="4374"/>
                          <a:stretch/>
                        </pic:blipFill>
                        <pic:spPr bwMode="auto">
                          <a:xfrm>
                            <a:off x="0" y="0"/>
                            <a:ext cx="1040456"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A610109" wp14:editId="46715D3B">
                  <wp:extent cx="988751" cy="901700"/>
                  <wp:effectExtent l="0" t="0" r="190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ugh_ret.tiff"/>
                          <pic:cNvPicPr/>
                        </pic:nvPicPr>
                        <pic:blipFill rotWithShape="1">
                          <a:blip r:embed="rId111" cstate="print">
                            <a:extLst>
                              <a:ext uri="{28A0092B-C50C-407E-A947-70E740481C1C}">
                                <a14:useLocalDpi xmlns:a14="http://schemas.microsoft.com/office/drawing/2010/main" val="0"/>
                              </a:ext>
                            </a:extLst>
                          </a:blip>
                          <a:srcRect l="9735" r="6861"/>
                          <a:stretch/>
                        </pic:blipFill>
                        <pic:spPr bwMode="auto">
                          <a:xfrm>
                            <a:off x="0" y="0"/>
                            <a:ext cx="990834"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46E6C">
            <w:pPr>
              <w:pStyle w:val="af9"/>
              <w:rPr>
                <w:noProof/>
              </w:rPr>
            </w:pPr>
            <w:r>
              <w:rPr>
                <w:rFonts w:hint="eastAsia"/>
                <w:noProof/>
              </w:rPr>
              <w:t>霍夫圆方</w:t>
            </w:r>
            <w:r w:rsidRPr="006C2D0E">
              <w:rPr>
                <w:rFonts w:hint="eastAsia"/>
                <w:noProof/>
              </w:rPr>
              <w:t>法</w:t>
            </w:r>
          </w:p>
        </w:tc>
      </w:tr>
      <w:tr w:rsidR="00F474FD" w:rsidRPr="006C2D0E" w:rsidTr="00246E6C">
        <w:trPr>
          <w:cantSplit/>
          <w:tblCellSpacing w:w="28" w:type="dxa"/>
          <w:jc w:val="center"/>
        </w:trPr>
        <w:tc>
          <w:tcPr>
            <w:tcW w:w="0" w:type="auto"/>
            <w:vMerge/>
            <w:noWrap/>
            <w:vAlign w:val="center"/>
          </w:tcPr>
          <w:p w:rsidR="00F474FD" w:rsidRPr="0091417D" w:rsidRDefault="00F474FD" w:rsidP="00246E6C">
            <w:pPr>
              <w:pStyle w:val="af9"/>
            </w:pPr>
          </w:p>
        </w:tc>
        <w:tc>
          <w:tcPr>
            <w:tcW w:w="0" w:type="auto"/>
            <w:vMerge/>
            <w:noWrap/>
            <w:vAlign w:val="center"/>
          </w:tcPr>
          <w:p w:rsidR="00F474FD" w:rsidRPr="0091417D" w:rsidRDefault="00F474FD" w:rsidP="00246E6C">
            <w:pPr>
              <w:pStyle w:val="af9"/>
            </w:pP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06128BA9" wp14:editId="1084831A">
                  <wp:extent cx="1043884" cy="902117"/>
                  <wp:effectExtent l="0" t="0" r="444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an_gray.tiff"/>
                          <pic:cNvPicPr/>
                        </pic:nvPicPr>
                        <pic:blipFill rotWithShape="1">
                          <a:blip r:embed="rId112" cstate="print">
                            <a:extLst>
                              <a:ext uri="{28A0092B-C50C-407E-A947-70E740481C1C}">
                                <a14:useLocalDpi xmlns:a14="http://schemas.microsoft.com/office/drawing/2010/main" val="0"/>
                              </a:ext>
                            </a:extLst>
                          </a:blip>
                          <a:srcRect l="6773" r="5215"/>
                          <a:stretch/>
                        </pic:blipFill>
                        <pic:spPr bwMode="auto">
                          <a:xfrm>
                            <a:off x="0" y="0"/>
                            <a:ext cx="1045600"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91417D" w:rsidRDefault="00F474FD" w:rsidP="00246E6C">
            <w:pPr>
              <w:pStyle w:val="af9"/>
            </w:pPr>
            <w:r w:rsidRPr="0091417D">
              <w:rPr>
                <w:rFonts w:hint="eastAsia"/>
                <w:noProof/>
              </w:rPr>
              <w:drawing>
                <wp:inline distT="0" distB="0" distL="0" distR="0" wp14:anchorId="46A63278" wp14:editId="70EAFE02">
                  <wp:extent cx="989763" cy="902801"/>
                  <wp:effectExtent l="0" t="0" r="1270" b="0"/>
                  <wp:docPr id="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an_ret.tiff"/>
                          <pic:cNvPicPr/>
                        </pic:nvPicPr>
                        <pic:blipFill rotWithShape="1">
                          <a:blip r:embed="rId113" cstate="print">
                            <a:extLst>
                              <a:ext uri="{28A0092B-C50C-407E-A947-70E740481C1C}">
                                <a14:useLocalDpi xmlns:a14="http://schemas.microsoft.com/office/drawing/2010/main" val="0"/>
                              </a:ext>
                            </a:extLst>
                          </a:blip>
                          <a:srcRect l="8464" r="8149"/>
                          <a:stretch/>
                        </pic:blipFill>
                        <pic:spPr bwMode="auto">
                          <a:xfrm>
                            <a:off x="0" y="0"/>
                            <a:ext cx="990638" cy="903600"/>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noWrap/>
            <w:vAlign w:val="center"/>
          </w:tcPr>
          <w:p w:rsidR="00F474FD" w:rsidRPr="006C2D0E" w:rsidRDefault="00F474FD" w:rsidP="00246E6C">
            <w:pPr>
              <w:pStyle w:val="af9"/>
              <w:rPr>
                <w:noProof/>
              </w:rPr>
            </w:pPr>
            <w:r w:rsidRPr="006C2D0E">
              <w:rPr>
                <w:rFonts w:hint="eastAsia"/>
                <w:noProof/>
              </w:rPr>
              <w:t>线扫描法</w:t>
            </w:r>
          </w:p>
        </w:tc>
      </w:tr>
      <w:tr w:rsidR="00F474FD" w:rsidRPr="0091417D" w:rsidTr="00246E6C">
        <w:trPr>
          <w:cantSplit/>
          <w:tblCellSpacing w:w="28" w:type="dxa"/>
          <w:jc w:val="center"/>
        </w:trPr>
        <w:tc>
          <w:tcPr>
            <w:tcW w:w="0" w:type="auto"/>
            <w:noWrap/>
            <w:vAlign w:val="center"/>
          </w:tcPr>
          <w:p w:rsidR="00F474FD" w:rsidRPr="006C2D0E" w:rsidRDefault="00F474FD" w:rsidP="00246E6C">
            <w:pPr>
              <w:pStyle w:val="af9"/>
            </w:pPr>
            <w:r w:rsidRPr="006C2D0E">
              <w:rPr>
                <w:rFonts w:hint="eastAsia"/>
              </w:rPr>
              <w:t>原始图像</w:t>
            </w:r>
          </w:p>
        </w:tc>
        <w:tc>
          <w:tcPr>
            <w:tcW w:w="0" w:type="auto"/>
            <w:noWrap/>
            <w:vAlign w:val="center"/>
          </w:tcPr>
          <w:p w:rsidR="00F474FD" w:rsidRPr="006C2D0E" w:rsidRDefault="00F474FD" w:rsidP="00246E6C">
            <w:pPr>
              <w:pStyle w:val="af9"/>
            </w:pPr>
            <w:r w:rsidRPr="006C2D0E">
              <w:rPr>
                <w:rFonts w:hint="eastAsia"/>
              </w:rPr>
              <w:t>灰度化处理</w:t>
            </w:r>
          </w:p>
        </w:tc>
        <w:tc>
          <w:tcPr>
            <w:tcW w:w="0" w:type="auto"/>
            <w:noWrap/>
            <w:vAlign w:val="center"/>
          </w:tcPr>
          <w:p w:rsidR="00F474FD" w:rsidRPr="006C2D0E" w:rsidRDefault="00F474FD" w:rsidP="00246E6C">
            <w:pPr>
              <w:pStyle w:val="af9"/>
              <w:rPr>
                <w:noProof/>
              </w:rPr>
            </w:pPr>
            <w:r>
              <w:rPr>
                <w:rFonts w:hint="eastAsia"/>
                <w:noProof/>
              </w:rPr>
              <w:t>圆域提取过程</w:t>
            </w:r>
          </w:p>
        </w:tc>
        <w:tc>
          <w:tcPr>
            <w:tcW w:w="0" w:type="auto"/>
            <w:noWrap/>
            <w:vAlign w:val="center"/>
          </w:tcPr>
          <w:p w:rsidR="00F474FD" w:rsidRPr="006C2D0E" w:rsidRDefault="00F474FD" w:rsidP="00246E6C">
            <w:pPr>
              <w:pStyle w:val="af9"/>
              <w:rPr>
                <w:noProof/>
              </w:rPr>
            </w:pPr>
            <w:r w:rsidRPr="006C2D0E">
              <w:rPr>
                <w:rFonts w:hint="eastAsia"/>
                <w:noProof/>
              </w:rPr>
              <w:t>圆域提取区域</w:t>
            </w:r>
          </w:p>
        </w:tc>
        <w:tc>
          <w:tcPr>
            <w:tcW w:w="0" w:type="auto"/>
            <w:noWrap/>
            <w:vAlign w:val="center"/>
          </w:tcPr>
          <w:p w:rsidR="00F474FD" w:rsidRPr="0091417D" w:rsidRDefault="00F474FD" w:rsidP="00246E6C">
            <w:pPr>
              <w:pStyle w:val="af9"/>
              <w:rPr>
                <w:noProof/>
              </w:rPr>
            </w:pPr>
          </w:p>
        </w:tc>
      </w:tr>
    </w:tbl>
    <w:p w:rsidR="00F474FD" w:rsidRPr="00F474FD" w:rsidRDefault="00F474FD" w:rsidP="00F474FD">
      <w:pPr>
        <w:pStyle w:val="aa"/>
      </w:pPr>
      <w:bookmarkStart w:id="149" w:name="_Ref435532033"/>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1</w:t>
      </w:r>
      <w:r w:rsidRPr="00565DB0">
        <w:fldChar w:fldCharType="end"/>
      </w:r>
      <w:bookmarkEnd w:id="149"/>
      <w:r w:rsidRPr="00565DB0">
        <w:t xml:space="preserve"> </w:t>
      </w:r>
      <w:r w:rsidRPr="00565DB0">
        <w:t>三种圆域提取方法</w:t>
      </w:r>
      <w:r w:rsidRPr="00565DB0">
        <w:rPr>
          <w:rFonts w:hint="eastAsia"/>
        </w:rPr>
        <w:t>的处理过程示意</w:t>
      </w:r>
    </w:p>
    <w:p w:rsidR="00F37BBB" w:rsidRDefault="006720FD" w:rsidP="001B681F">
      <w:pPr>
        <w:pStyle w:val="3"/>
      </w:pPr>
      <w:bookmarkStart w:id="150" w:name="_Toc433829930"/>
      <w:bookmarkStart w:id="151" w:name="_Toc433830145"/>
      <w:bookmarkStart w:id="152" w:name="_Toc435369452"/>
      <w:bookmarkStart w:id="153" w:name="_Toc435369657"/>
      <w:bookmarkStart w:id="154" w:name="_Toc437004815"/>
      <w:r w:rsidRPr="00B6750E">
        <w:rPr>
          <w:rFonts w:hint="eastAsia"/>
        </w:rPr>
        <w:t>各种提取方法的比较</w:t>
      </w:r>
      <w:bookmarkEnd w:id="150"/>
      <w:bookmarkEnd w:id="151"/>
      <w:bookmarkEnd w:id="152"/>
      <w:bookmarkEnd w:id="153"/>
      <w:bookmarkEnd w:id="154"/>
    </w:p>
    <w:p w:rsidR="00DE47F8" w:rsidRPr="0094310B" w:rsidRDefault="00F37BBB" w:rsidP="0094310B">
      <w:pPr>
        <w:pStyle w:val="4"/>
      </w:pPr>
      <w:bookmarkStart w:id="155" w:name="_Toc433830146"/>
      <w:bookmarkStart w:id="156" w:name="_Toc435369453"/>
      <w:bookmarkStart w:id="157" w:name="_Toc435369658"/>
      <w:bookmarkStart w:id="158" w:name="_Toc437004816"/>
      <w:r w:rsidRPr="0094310B">
        <w:rPr>
          <w:rFonts w:hint="eastAsia"/>
        </w:rPr>
        <w:t>面积统计法</w:t>
      </w:r>
      <w:bookmarkEnd w:id="155"/>
      <w:bookmarkEnd w:id="156"/>
      <w:bookmarkEnd w:id="157"/>
      <w:bookmarkEnd w:id="158"/>
    </w:p>
    <w:p w:rsidR="00C21C26" w:rsidRPr="00C21C26" w:rsidRDefault="00517E73" w:rsidP="004B455E">
      <w:pPr>
        <w:ind w:firstLine="480"/>
        <w:rPr>
          <w:rFonts w:ascii="Calibri" w:eastAsia="宋体" w:hAnsi="Calibri" w:cs="Times New Roman"/>
          <w:noProof/>
          <w:szCs w:val="22"/>
        </w:rPr>
      </w:pPr>
      <w:r>
        <w:rPr>
          <w:rFonts w:hint="eastAsia"/>
        </w:rPr>
        <w:t>利用求均匀平面图形的形心（重心）公式来完成圆形区域参数的提取</w:t>
      </w:r>
      <w:r w:rsidR="00C21C26" w:rsidRPr="00C21C26">
        <w:rPr>
          <w:rFonts w:hint="eastAsia"/>
        </w:rPr>
        <w:t>。原始图像经过灰度变换后，再选定一个阈值进行灰度图像的二值化，从而形成了圆形区域的平面图形，</w:t>
      </w:r>
      <w:r w:rsidR="006F788E">
        <w:rPr>
          <w:rFonts w:hint="eastAsia"/>
        </w:rPr>
        <w:t>在其上应用求形心的公式，就可计算出圆形有效区域的圆心坐标和半径</w:t>
      </w:r>
      <w:r w:rsidR="00C21C26" w:rsidRPr="00C21C26">
        <w:rPr>
          <w:rFonts w:hint="eastAsia"/>
        </w:rPr>
        <w:t>。</w:t>
      </w:r>
    </w:p>
    <w:p w:rsidR="00C21C26" w:rsidRDefault="00C21C26" w:rsidP="004B455E">
      <w:pPr>
        <w:ind w:firstLine="480"/>
        <w:rPr>
          <w:noProof/>
        </w:rPr>
      </w:pPr>
      <w:r w:rsidRPr="00C21C26">
        <w:rPr>
          <w:rFonts w:hint="eastAsia"/>
          <w:noProof/>
        </w:rPr>
        <w:t>计算</w:t>
      </w:r>
      <w:r w:rsidRPr="00C21C26">
        <w:rPr>
          <w:noProof/>
        </w:rPr>
        <w:t>过</w:t>
      </w:r>
      <w:r w:rsidRPr="00C21C26">
        <w:rPr>
          <w:rFonts w:hint="eastAsia"/>
          <w:noProof/>
        </w:rPr>
        <w:t>程</w:t>
      </w:r>
      <w:r w:rsidRPr="00C21C26">
        <w:rPr>
          <w:noProof/>
        </w:rPr>
        <w:t>如下：</w:t>
      </w:r>
    </w:p>
    <w:p w:rsidR="00182471" w:rsidRPr="00D450D5" w:rsidRDefault="00182471" w:rsidP="00D450D5">
      <w:pPr>
        <w:pStyle w:val="af8"/>
      </w:pPr>
      <w:r w:rsidRPr="00D450D5">
        <w:lastRenderedPageBreak/>
        <w:tab/>
      </w:r>
      <w:r w:rsidR="0056309E" w:rsidRPr="00025957">
        <w:rPr>
          <w:position w:val="-4"/>
        </w:rPr>
        <w:object w:dxaOrig="1800" w:dyaOrig="1440">
          <v:shape id="_x0000_i1062" type="#_x0000_t75" style="width:90.25pt;height:1in" o:ole="">
            <v:imagedata r:id="rId114" o:title=""/>
          </v:shape>
          <o:OLEObject Type="Embed" ProgID="Equation.DSMT4" ShapeID="_x0000_i1062" DrawAspect="Content" ObjectID="_1510755817" r:id="rId115"/>
        </w:object>
      </w:r>
      <w:r w:rsidRPr="00D450D5">
        <w:t xml:space="preserve"> </w:t>
      </w:r>
      <w:r w:rsidR="002125D3" w:rsidRPr="00D450D5">
        <w:t xml:space="preserve"> </w:t>
      </w:r>
      <w:r w:rsidR="002125D3" w:rsidRPr="00D450D5">
        <w:t>，其中</w:t>
      </w:r>
      <w:r w:rsidR="002125D3" w:rsidRPr="00D450D5">
        <w:rPr>
          <w:rFonts w:hint="eastAsia"/>
        </w:rPr>
        <w:t xml:space="preserve"> </w:t>
      </w:r>
      <w:r w:rsidR="0056309E" w:rsidRPr="00025957">
        <w:rPr>
          <w:position w:val="-4"/>
        </w:rPr>
        <w:object w:dxaOrig="1260" w:dyaOrig="580">
          <v:shape id="_x0000_i1063" type="#_x0000_t75" style="width:61.8pt;height:28.5pt" o:ole="">
            <v:imagedata r:id="rId116" o:title=""/>
          </v:shape>
          <o:OLEObject Type="Embed" ProgID="Equation.DSMT4" ShapeID="_x0000_i1063" DrawAspect="Content" ObjectID="_1510755818" r:id="rId117"/>
        </w:object>
      </w:r>
      <w:r w:rsidR="005D545D" w:rsidRPr="00D450D5">
        <w:tab/>
      </w:r>
      <w:r w:rsidR="00F67925">
        <w:fldChar w:fldCharType="begin"/>
      </w:r>
      <w:r w:rsidR="00F67925">
        <w:instrText xml:space="preserve"> MACROBUTTON MTEditEquationSection2 </w:instrText>
      </w:r>
      <w:r w:rsidR="00F67925" w:rsidRPr="00F67925">
        <w:rPr>
          <w:rStyle w:val="MTEquationSection"/>
        </w:rPr>
        <w:instrText>Equation Chapter (Next) Section 1</w:instrText>
      </w:r>
      <w:r w:rsidR="00F67925">
        <w:fldChar w:fldCharType="begin"/>
      </w:r>
      <w:r w:rsidR="00F67925">
        <w:instrText xml:space="preserve"> SEQ MTEqn \r \h \* MERGEFORMAT </w:instrText>
      </w:r>
      <w:r w:rsidR="00F67925">
        <w:fldChar w:fldCharType="end"/>
      </w:r>
      <w:r w:rsidR="00F67925">
        <w:fldChar w:fldCharType="begin"/>
      </w:r>
      <w:r w:rsidR="00F67925">
        <w:instrText xml:space="preserve"> SEQ MTSec \r 1 \h \* MERGEFORMAT </w:instrText>
      </w:r>
      <w:r w:rsidR="00F67925">
        <w:fldChar w:fldCharType="end"/>
      </w:r>
      <w:r w:rsidR="00F67925">
        <w:fldChar w:fldCharType="begin"/>
      </w:r>
      <w:r w:rsidR="00F67925">
        <w:instrText xml:space="preserve"> SEQ MTChap \h \* MERGEFORMAT </w:instrText>
      </w:r>
      <w:r w:rsidR="00F67925">
        <w:fldChar w:fldCharType="end"/>
      </w:r>
      <w:r w:rsidR="00F67925">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1</w:instrText>
        </w:r>
      </w:fldSimple>
      <w:r w:rsidRPr="00D450D5">
        <w:instrText>)</w:instrText>
      </w:r>
      <w:r w:rsidRPr="00D450D5">
        <w:fldChar w:fldCharType="end"/>
      </w:r>
    </w:p>
    <w:p w:rsidR="002440EE" w:rsidRDefault="00C21C26" w:rsidP="004B455E">
      <w:pPr>
        <w:ind w:firstLine="480"/>
        <w:rPr>
          <w:noProof/>
        </w:rPr>
      </w:pPr>
      <w:r w:rsidRPr="00C21C26">
        <w:rPr>
          <w:rFonts w:hint="eastAsia"/>
          <w:noProof/>
        </w:rPr>
        <w:t>上</w:t>
      </w:r>
      <w:r w:rsidRPr="00C21C26">
        <w:rPr>
          <w:noProof/>
        </w:rPr>
        <w:t>面</w:t>
      </w:r>
      <w:r w:rsidRPr="00C21C26">
        <w:rPr>
          <w:rFonts w:hint="eastAsia"/>
          <w:noProof/>
        </w:rPr>
        <w:t>形</w:t>
      </w:r>
      <w:r w:rsidRPr="00C21C26">
        <w:rPr>
          <w:noProof/>
        </w:rPr>
        <w:t>心计算公式</w:t>
      </w:r>
      <w:r w:rsidRPr="00C21C26">
        <w:rPr>
          <w:rFonts w:hint="eastAsia"/>
          <w:noProof/>
        </w:rPr>
        <w:t>要应用</w:t>
      </w:r>
      <w:r w:rsidRPr="00C21C26">
        <w:rPr>
          <w:noProof/>
        </w:rPr>
        <w:t>在数字图像</w:t>
      </w:r>
      <w:r w:rsidRPr="00C21C26">
        <w:rPr>
          <w:rFonts w:hint="eastAsia"/>
          <w:noProof/>
        </w:rPr>
        <w:t>处理</w:t>
      </w:r>
      <w:r w:rsidRPr="00C21C26">
        <w:rPr>
          <w:noProof/>
        </w:rPr>
        <w:t>中就要做离散</w:t>
      </w:r>
      <w:r w:rsidRPr="00C21C26">
        <w:rPr>
          <w:rFonts w:hint="eastAsia"/>
          <w:noProof/>
        </w:rPr>
        <w:t>化</w:t>
      </w:r>
      <w:r w:rsidRPr="00C21C26">
        <w:rPr>
          <w:noProof/>
        </w:rPr>
        <w:t>变形，如下：</w:t>
      </w:r>
    </w:p>
    <w:p w:rsidR="003714AC" w:rsidRPr="00D450D5" w:rsidRDefault="003714AC" w:rsidP="00D450D5">
      <w:pPr>
        <w:pStyle w:val="af8"/>
      </w:pPr>
      <w:r w:rsidRPr="00D450D5">
        <w:tab/>
      </w:r>
      <w:r w:rsidR="0056309E" w:rsidRPr="00025957">
        <w:rPr>
          <w:position w:val="-4"/>
        </w:rPr>
        <w:object w:dxaOrig="1320" w:dyaOrig="1320">
          <v:shape id="_x0000_i1064" type="#_x0000_t75" style="width:66.1pt;height:66.1pt" o:ole="">
            <v:imagedata r:id="rId118" o:title=""/>
          </v:shape>
          <o:OLEObject Type="Embed" ProgID="Equation.DSMT4" ShapeID="_x0000_i1064" DrawAspect="Content" ObjectID="_1510755819" r:id="rId119"/>
        </w:object>
      </w:r>
      <w:r w:rsidR="005D545D"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fldSimple w:instr=" SEQ MTChap \c \* Arabic \* MERGEFORMAT ">
        <w:r w:rsidR="005E3703">
          <w:rPr>
            <w:noProof/>
          </w:rPr>
          <w:instrText>3</w:instrText>
        </w:r>
      </w:fldSimple>
      <w:r w:rsidRPr="00D450D5">
        <w:instrText>-</w:instrText>
      </w:r>
      <w:fldSimple w:instr=" SEQ MTEqn \c \* Arabic \* MERGEFORMAT ">
        <w:r w:rsidR="005E3703">
          <w:rPr>
            <w:noProof/>
          </w:rPr>
          <w:instrText>2</w:instrText>
        </w:r>
      </w:fldSimple>
      <w:r w:rsidRPr="00D450D5">
        <w:instrText>)</w:instrText>
      </w:r>
      <w:r w:rsidRPr="00D450D5">
        <w:fldChar w:fldCharType="end"/>
      </w:r>
    </w:p>
    <w:p w:rsidR="00C21C26" w:rsidRPr="00C21C26" w:rsidRDefault="00C21C26" w:rsidP="005D545D">
      <w:pPr>
        <w:ind w:firstLine="480"/>
        <w:rPr>
          <w:i/>
        </w:rPr>
      </w:pPr>
      <w:r w:rsidRPr="00C21C26">
        <w:rPr>
          <w:rFonts w:hint="eastAsia"/>
        </w:rPr>
        <w:t>上</w:t>
      </w:r>
      <w:r w:rsidRPr="00C21C26">
        <w:t>式中</w:t>
      </w:r>
      <w:r w:rsidR="0056309E" w:rsidRPr="0056309E">
        <w:rPr>
          <w:position w:val="-6"/>
        </w:rPr>
        <w:object w:dxaOrig="279" w:dyaOrig="279">
          <v:shape id="_x0000_i1065" type="#_x0000_t75" style="width:14.5pt;height:14.5pt" o:ole="">
            <v:imagedata r:id="rId120" o:title=""/>
          </v:shape>
          <o:OLEObject Type="Embed" ProgID="Equation.DSMT4" ShapeID="_x0000_i1065" DrawAspect="Content" ObjectID="_1510755820" r:id="rId121"/>
        </w:object>
      </w:r>
      <w:r w:rsidRPr="00C21C26">
        <w:t>是二值</w:t>
      </w:r>
      <w:r w:rsidRPr="00C21C26">
        <w:rPr>
          <w:rFonts w:hint="eastAsia"/>
        </w:rPr>
        <w:t>图</w:t>
      </w:r>
      <w:r w:rsidRPr="00C21C26">
        <w:t>中所有白色像素</w:t>
      </w:r>
      <w:r w:rsidRPr="00C21C26">
        <w:rPr>
          <w:rFonts w:hint="eastAsia"/>
        </w:rPr>
        <w:t>点的总</w:t>
      </w:r>
      <w:r w:rsidRPr="00C21C26">
        <w:t>个数，</w:t>
      </w:r>
      <w:r w:rsidR="0056309E" w:rsidRPr="0056309E">
        <w:rPr>
          <w:position w:val="-6"/>
        </w:rPr>
        <w:object w:dxaOrig="200" w:dyaOrig="279">
          <v:shape id="_x0000_i1066" type="#_x0000_t75" style="width:10.2pt;height:14.5pt" o:ole="">
            <v:imagedata r:id="rId122" o:title=""/>
          </v:shape>
          <o:OLEObject Type="Embed" ProgID="Equation.DSMT4" ShapeID="_x0000_i1066" DrawAspect="Content" ObjectID="_1510755821" r:id="rId123"/>
        </w:object>
      </w:r>
      <w:r w:rsidRPr="00C21C26">
        <w:rPr>
          <w:rFonts w:hint="eastAsia"/>
        </w:rPr>
        <w:t>和</w:t>
      </w:r>
      <w:r w:rsidR="0056309E" w:rsidRPr="0056309E">
        <w:rPr>
          <w:position w:val="-6"/>
        </w:rPr>
        <w:object w:dxaOrig="180" w:dyaOrig="279">
          <v:shape id="_x0000_i1067" type="#_x0000_t75" style="width:9.15pt;height:14.5pt" o:ole="">
            <v:imagedata r:id="rId124" o:title=""/>
          </v:shape>
          <o:OLEObject Type="Embed" ProgID="Equation.DSMT4" ShapeID="_x0000_i1067" DrawAspect="Content" ObjectID="_1510755822" r:id="rId125"/>
        </w:object>
      </w:r>
      <w:r w:rsidRPr="00C21C26">
        <w:rPr>
          <w:rFonts w:hint="eastAsia"/>
        </w:rPr>
        <w:t>分别</w:t>
      </w:r>
      <w:r w:rsidRPr="00C21C26">
        <w:t>是</w:t>
      </w:r>
      <w:r w:rsidRPr="00C21C26">
        <w:rPr>
          <w:rFonts w:hint="eastAsia"/>
        </w:rPr>
        <w:t>二</w:t>
      </w:r>
      <w:r w:rsidRPr="00C21C26">
        <w:t>值图中</w:t>
      </w:r>
      <w:r w:rsidRPr="00C21C26">
        <w:rPr>
          <w:rFonts w:hint="eastAsia"/>
        </w:rPr>
        <w:t>每</w:t>
      </w:r>
      <w:r w:rsidRPr="00C21C26">
        <w:t>一</w:t>
      </w:r>
      <w:r w:rsidRPr="00C21C26">
        <w:rPr>
          <w:rFonts w:hint="eastAsia"/>
        </w:rPr>
        <w:t>个</w:t>
      </w:r>
      <w:r w:rsidRPr="00C21C26">
        <w:t>白色像素点的横纵坐标，这里</w:t>
      </w:r>
      <w:r w:rsidRPr="00C21C26">
        <w:rPr>
          <w:rFonts w:hint="eastAsia"/>
        </w:rPr>
        <w:t>的</w:t>
      </w:r>
      <w:r w:rsidRPr="00C21C26">
        <w:t>坐</w:t>
      </w:r>
      <w:r w:rsidRPr="00C21C26">
        <w:rPr>
          <w:rFonts w:hint="eastAsia"/>
        </w:rPr>
        <w:t>标</w:t>
      </w:r>
      <w:r w:rsidRPr="00C21C26">
        <w:t>系</w:t>
      </w:r>
      <w:r w:rsidRPr="00C21C26">
        <w:rPr>
          <w:rFonts w:hint="eastAsia"/>
        </w:rPr>
        <w:t>使</w:t>
      </w:r>
      <w:r w:rsidRPr="00C21C26">
        <w:t>用图像</w:t>
      </w:r>
      <w:r w:rsidRPr="00C21C26">
        <w:rPr>
          <w:rFonts w:hint="eastAsia"/>
        </w:rPr>
        <w:t>坐标系</w:t>
      </w:r>
      <w:r w:rsidRPr="00C21C26">
        <w:t>，坐标单位</w:t>
      </w:r>
      <w:r w:rsidRPr="00C21C26">
        <w:rPr>
          <w:rFonts w:hint="eastAsia"/>
        </w:rPr>
        <w:t>为</w:t>
      </w:r>
      <w:r w:rsidRPr="00C21C26">
        <w:t>像素</w:t>
      </w:r>
      <w:r w:rsidRPr="00C21C26">
        <w:rPr>
          <w:rFonts w:hint="eastAsia"/>
        </w:rPr>
        <w:t>，</w:t>
      </w:r>
      <w:r w:rsidRPr="00C21C26">
        <w:t>原点在图像的左上角，</w:t>
      </w:r>
      <w:r w:rsidRPr="00C21C26">
        <w:rPr>
          <w:rFonts w:hint="eastAsia"/>
        </w:rPr>
        <w:t>向</w:t>
      </w:r>
      <w:r w:rsidRPr="00C21C26">
        <w:t>右和向下分别是</w:t>
      </w:r>
      <w:r w:rsidRPr="00C21C26">
        <w:rPr>
          <w:rFonts w:hint="eastAsia"/>
        </w:rPr>
        <w:t>横</w:t>
      </w:r>
      <w:r w:rsidR="002D1C22">
        <w:t>纵轴的正方向</w:t>
      </w:r>
      <w:r w:rsidR="00E641F8">
        <w:rPr>
          <w:rFonts w:hint="eastAsia"/>
        </w:rPr>
        <w:t>，</w:t>
      </w:r>
      <w:r w:rsidRPr="00C21C26">
        <w:rPr>
          <w:rFonts w:hint="eastAsia"/>
        </w:rPr>
        <w:t>以</w:t>
      </w:r>
      <w:r w:rsidRPr="00C21C26">
        <w:t>图像坐标表示</w:t>
      </w:r>
      <w:r w:rsidRPr="00C21C26">
        <w:rPr>
          <w:rFonts w:hint="eastAsia"/>
        </w:rPr>
        <w:t>，</w:t>
      </w:r>
      <w:r w:rsidR="0056309E" w:rsidRPr="0056309E">
        <w:rPr>
          <w:position w:val="-12"/>
        </w:rPr>
        <w:object w:dxaOrig="740" w:dyaOrig="360">
          <v:shape id="_x0000_i1068" type="#_x0000_t75" style="width:36pt;height:19.35pt" o:ole="">
            <v:imagedata r:id="rId126" o:title=""/>
          </v:shape>
          <o:OLEObject Type="Embed" ProgID="Equation.DSMT4" ShapeID="_x0000_i1068" DrawAspect="Content" ObjectID="_1510755823" r:id="rId127"/>
        </w:object>
      </w:r>
      <w:r w:rsidRPr="00C21C26">
        <w:rPr>
          <w:rFonts w:hint="eastAsia"/>
        </w:rPr>
        <w:t>即</w:t>
      </w:r>
      <w:r w:rsidRPr="00C21C26">
        <w:t>为圆心</w:t>
      </w:r>
      <w:r w:rsidRPr="00C21C26">
        <w:rPr>
          <w:rFonts w:hint="eastAsia"/>
        </w:rPr>
        <w:t>，</w:t>
      </w:r>
      <w:r w:rsidRPr="00C21C26">
        <w:t>半径为：</w:t>
      </w:r>
      <w:r w:rsidR="0056309E" w:rsidRPr="0056309E">
        <w:rPr>
          <w:position w:val="-8"/>
        </w:rPr>
        <w:object w:dxaOrig="1120" w:dyaOrig="360">
          <v:shape id="_x0000_i1069" type="#_x0000_t75" style="width:55.9pt;height:19.35pt" o:ole="">
            <v:imagedata r:id="rId128" o:title=""/>
          </v:shape>
          <o:OLEObject Type="Embed" ProgID="Equation.DSMT4" ShapeID="_x0000_i1069" DrawAspect="Content" ObjectID="_1510755824" r:id="rId129"/>
        </w:object>
      </w:r>
      <w:r w:rsidRPr="00C21C26">
        <w:rPr>
          <w:rFonts w:hint="eastAsia"/>
        </w:rPr>
        <w:t>。</w:t>
      </w:r>
    </w:p>
    <w:p w:rsidR="00C21C26" w:rsidRPr="0094310B" w:rsidRDefault="00F37BBB" w:rsidP="0094310B">
      <w:pPr>
        <w:pStyle w:val="4"/>
      </w:pPr>
      <w:bookmarkStart w:id="159" w:name="_Toc433830147"/>
      <w:bookmarkStart w:id="160" w:name="_Toc435369454"/>
      <w:bookmarkStart w:id="161" w:name="_Toc435369659"/>
      <w:bookmarkStart w:id="162" w:name="_Toc437004817"/>
      <w:r w:rsidRPr="0094310B">
        <w:rPr>
          <w:rFonts w:hint="eastAsia"/>
        </w:rPr>
        <w:t>霍夫圆变换法</w:t>
      </w:r>
      <w:bookmarkEnd w:id="159"/>
      <w:bookmarkEnd w:id="160"/>
      <w:bookmarkEnd w:id="161"/>
      <w:bookmarkEnd w:id="162"/>
    </w:p>
    <w:p w:rsidR="00C21C26" w:rsidRDefault="00C21C26" w:rsidP="004B455E">
      <w:pPr>
        <w:ind w:firstLine="480"/>
      </w:pPr>
      <w:r>
        <w:t>霍夫变换法是</w:t>
      </w:r>
      <w:r w:rsidR="00E525C5">
        <w:t>计算机视觉</w:t>
      </w:r>
      <w:r>
        <w:t>中</w:t>
      </w:r>
      <w:r w:rsidR="00E525C5">
        <w:t>用于</w:t>
      </w:r>
      <w:r>
        <w:t>识别</w:t>
      </w:r>
      <w:r w:rsidR="00E525C5">
        <w:t>规则</w:t>
      </w:r>
      <w:r>
        <w:rPr>
          <w:rFonts w:hint="eastAsia"/>
        </w:rPr>
        <w:t>几何形状的</w:t>
      </w:r>
      <w:r w:rsidR="00E525C5">
        <w:rPr>
          <w:rFonts w:hint="eastAsia"/>
        </w:rPr>
        <w:t>经典方法</w:t>
      </w:r>
      <w:r w:rsidR="00407368">
        <w:rPr>
          <w:rFonts w:hint="eastAsia"/>
        </w:rPr>
        <w:t>。</w:t>
      </w:r>
      <w:r w:rsidR="00BF61BE">
        <w:rPr>
          <w:rFonts w:hint="eastAsia"/>
        </w:rPr>
        <w:t>它的</w:t>
      </w:r>
      <w:r>
        <w:rPr>
          <w:rFonts w:hint="eastAsia"/>
        </w:rPr>
        <w:t>应用范围很广，</w:t>
      </w:r>
      <w:r w:rsidR="00E525C5">
        <w:rPr>
          <w:rFonts w:hint="eastAsia"/>
        </w:rPr>
        <w:t>同时</w:t>
      </w:r>
      <w:r>
        <w:t>存在很多改进算法和变体</w:t>
      </w:r>
      <w:r>
        <w:rPr>
          <w:rFonts w:hint="eastAsia"/>
        </w:rPr>
        <w:t>。最常使用的有霍</w:t>
      </w:r>
      <w:r>
        <w:t>夫直线检测和霍夫圆检</w:t>
      </w:r>
      <w:r>
        <w:rPr>
          <w:rFonts w:hint="eastAsia"/>
        </w:rPr>
        <w:t>测，这</w:t>
      </w:r>
      <w:r>
        <w:t>也是图像处理</w:t>
      </w:r>
      <w:r>
        <w:rPr>
          <w:rFonts w:hint="eastAsia"/>
        </w:rPr>
        <w:t>基础理论</w:t>
      </w:r>
      <w:r>
        <w:t>知识。</w:t>
      </w:r>
      <w:r>
        <w:rPr>
          <w:rFonts w:hint="eastAsia"/>
        </w:rPr>
        <w:t>这</w:t>
      </w:r>
      <w:r>
        <w:t>里使用</w:t>
      </w:r>
      <w:r>
        <w:rPr>
          <w:rFonts w:hint="eastAsia"/>
        </w:rPr>
        <w:t>霍</w:t>
      </w:r>
      <w:r>
        <w:t>夫</w:t>
      </w:r>
      <w:r>
        <w:rPr>
          <w:rFonts w:hint="eastAsia"/>
        </w:rPr>
        <w:t>圆</w:t>
      </w:r>
      <w:r>
        <w:t>变换的思路</w:t>
      </w:r>
      <w:r>
        <w:rPr>
          <w:rFonts w:hint="eastAsia"/>
        </w:rPr>
        <w:t>是：</w:t>
      </w:r>
      <w:r>
        <w:t>将原始图像经灰度变换</w:t>
      </w:r>
      <w:r>
        <w:rPr>
          <w:rFonts w:hint="eastAsia"/>
        </w:rPr>
        <w:t>后</w:t>
      </w:r>
      <w:r>
        <w:t>，利用</w:t>
      </w:r>
      <w:r>
        <w:t>Canny</w:t>
      </w:r>
      <w:r>
        <w:t>边界检测</w:t>
      </w:r>
      <w:r>
        <w:rPr>
          <w:rFonts w:hint="eastAsia"/>
        </w:rPr>
        <w:t>算子</w:t>
      </w:r>
      <w:r>
        <w:t>进行图像</w:t>
      </w:r>
      <w:r>
        <w:rPr>
          <w:rFonts w:hint="eastAsia"/>
        </w:rPr>
        <w:t>二</w:t>
      </w:r>
      <w:r>
        <w:t>值化并</w:t>
      </w:r>
      <w:r>
        <w:rPr>
          <w:rFonts w:hint="eastAsia"/>
        </w:rPr>
        <w:t>将</w:t>
      </w:r>
      <w:r>
        <w:t>圆形有效区域的轮廓提取出来，之后利用霍夫圆变换得出</w:t>
      </w:r>
      <w:r>
        <w:rPr>
          <w:rFonts w:hint="eastAsia"/>
        </w:rPr>
        <w:t>圆形有</w:t>
      </w:r>
      <w:r>
        <w:t>效区域的</w:t>
      </w:r>
      <w:r>
        <w:rPr>
          <w:rFonts w:hint="eastAsia"/>
        </w:rPr>
        <w:t>圆</w:t>
      </w:r>
      <w:r>
        <w:t>心和半径参数。</w:t>
      </w:r>
      <w:r>
        <w:t xml:space="preserve">  </w:t>
      </w:r>
      <w:r>
        <w:rPr>
          <w:rFonts w:hint="eastAsia"/>
        </w:rPr>
        <w:t xml:space="preserve"> </w:t>
      </w:r>
    </w:p>
    <w:p w:rsidR="00C21C26" w:rsidRPr="0094310B" w:rsidRDefault="00F37BBB" w:rsidP="0094310B">
      <w:pPr>
        <w:pStyle w:val="4"/>
      </w:pPr>
      <w:bookmarkStart w:id="163" w:name="_Toc433830148"/>
      <w:bookmarkStart w:id="164" w:name="_Toc435369455"/>
      <w:bookmarkStart w:id="165" w:name="_Toc435369660"/>
      <w:bookmarkStart w:id="166" w:name="_Toc437004818"/>
      <w:r w:rsidRPr="0094310B">
        <w:rPr>
          <w:rFonts w:hint="eastAsia"/>
        </w:rPr>
        <w:t>线扫描法</w:t>
      </w:r>
      <w:bookmarkEnd w:id="163"/>
      <w:bookmarkEnd w:id="164"/>
      <w:bookmarkEnd w:id="165"/>
      <w:bookmarkEnd w:id="166"/>
    </w:p>
    <w:p w:rsidR="00C21C26" w:rsidRDefault="00F37BBB" w:rsidP="004B455E">
      <w:pPr>
        <w:ind w:firstLine="480"/>
      </w:pPr>
      <w:r w:rsidRPr="0081293E">
        <w:rPr>
          <w:rFonts w:hint="eastAsia"/>
        </w:rPr>
        <w:t>原理很直观，它的思路</w:t>
      </w:r>
      <w:r>
        <w:rPr>
          <w:rFonts w:hint="eastAsia"/>
        </w:rPr>
        <w:t>是将原始图像灰度化，然后在灰度图上，分别使用水平和垂直两对</w:t>
      </w:r>
      <w:r w:rsidRPr="0081293E">
        <w:rPr>
          <w:rFonts w:hint="eastAsia"/>
        </w:rPr>
        <w:t>直线，从上下左右四个方向夹</w:t>
      </w:r>
      <w:r>
        <w:rPr>
          <w:rFonts w:hint="eastAsia"/>
        </w:rPr>
        <w:t>逼圆形有效区域，获得</w:t>
      </w:r>
      <w:r w:rsidRPr="0081293E">
        <w:rPr>
          <w:rFonts w:hint="eastAsia"/>
        </w:rPr>
        <w:t>四个切点的坐标，之后利用这两对坐标，计算出圆心坐标和半径大小。在扫描线移动的过程中，只要同一扫描线上的像素最大亮度值与最小亮度值之差大于设定的阈值，便认为该扫描线已经与圆形有效区域相切，最大亮度值的像素点即为切点</w:t>
      </w:r>
      <w:r>
        <w:rPr>
          <w:rFonts w:hint="eastAsia"/>
        </w:rPr>
        <w:t>。</w:t>
      </w:r>
      <w:r w:rsidR="00C21C26">
        <w:t xml:space="preserve">  </w:t>
      </w:r>
      <w:r w:rsidR="00C21C26">
        <w:rPr>
          <w:rFonts w:hint="eastAsia"/>
        </w:rPr>
        <w:t xml:space="preserve"> </w:t>
      </w:r>
    </w:p>
    <w:p w:rsidR="00E3181E" w:rsidRDefault="00C21C26" w:rsidP="004B455E">
      <w:pPr>
        <w:ind w:firstLine="480"/>
      </w:pPr>
      <w:r>
        <w:rPr>
          <w:rFonts w:hint="eastAsia"/>
        </w:rPr>
        <w:t>假设</w:t>
      </w:r>
      <w:r>
        <w:t>两对切点的图像坐标值</w:t>
      </w:r>
      <w:r>
        <w:rPr>
          <w:rFonts w:hint="eastAsia"/>
        </w:rPr>
        <w:t>分别</w:t>
      </w:r>
      <w:r>
        <w:t>为</w:t>
      </w:r>
      <w:r>
        <w:rPr>
          <w:rFonts w:hint="eastAsia"/>
        </w:rPr>
        <w:t>：</w:t>
      </w:r>
    </w:p>
    <w:p w:rsidR="00C21C26" w:rsidRPr="00D450D5" w:rsidRDefault="0056309E" w:rsidP="00B32202">
      <w:pPr>
        <w:pStyle w:val="af8"/>
        <w:jc w:val="center"/>
      </w:pPr>
      <w:r w:rsidRPr="00025957">
        <w:rPr>
          <w:position w:val="-4"/>
        </w:rPr>
        <w:object w:dxaOrig="960" w:dyaOrig="380">
          <v:shape id="_x0000_i1070" type="#_x0000_t75" style="width:46.6pt;height:19.15pt" o:ole="">
            <v:imagedata r:id="rId130" o:title=""/>
          </v:shape>
          <o:OLEObject Type="Embed" ProgID="Equation.DSMT4" ShapeID="_x0000_i1070" DrawAspect="Content" ObjectID="_1510755825" r:id="rId131"/>
        </w:object>
      </w:r>
      <w:r w:rsidR="00E3181E" w:rsidRPr="00D450D5">
        <w:t>、</w:t>
      </w:r>
      <w:r w:rsidRPr="00025957">
        <w:rPr>
          <w:position w:val="-4"/>
        </w:rPr>
        <w:object w:dxaOrig="1160" w:dyaOrig="380">
          <v:shape id="_x0000_i1071" type="#_x0000_t75" style="width:58.7pt;height:19.15pt" o:ole="">
            <v:imagedata r:id="rId132" o:title=""/>
          </v:shape>
          <o:OLEObject Type="Embed" ProgID="Equation.DSMT4" ShapeID="_x0000_i1071" DrawAspect="Content" ObjectID="_1510755826" r:id="rId133"/>
        </w:object>
      </w:r>
      <w:r w:rsidR="00E3181E" w:rsidRPr="00D450D5">
        <w:t>、</w:t>
      </w:r>
      <w:r w:rsidRPr="00025957">
        <w:rPr>
          <w:position w:val="-4"/>
        </w:rPr>
        <w:object w:dxaOrig="960" w:dyaOrig="380">
          <v:shape id="_x0000_i1072" type="#_x0000_t75" style="width:46.6pt;height:19.15pt" o:ole="">
            <v:imagedata r:id="rId134" o:title=""/>
          </v:shape>
          <o:OLEObject Type="Embed" ProgID="Equation.DSMT4" ShapeID="_x0000_i1072" DrawAspect="Content" ObjectID="_1510755827" r:id="rId135"/>
        </w:object>
      </w:r>
      <w:r w:rsidR="00E3181E" w:rsidRPr="00D450D5">
        <w:rPr>
          <w:rFonts w:hint="eastAsia"/>
        </w:rPr>
        <w:t>、</w:t>
      </w:r>
      <w:r w:rsidRPr="00025957">
        <w:rPr>
          <w:position w:val="-4"/>
        </w:rPr>
        <w:object w:dxaOrig="1359" w:dyaOrig="360">
          <v:shape id="_x0000_i1073" type="#_x0000_t75" style="width:67.85pt;height:19.15pt" o:ole="">
            <v:imagedata r:id="rId136" o:title=""/>
          </v:shape>
          <o:OLEObject Type="Embed" ProgID="Equation.DSMT4" ShapeID="_x0000_i1073" DrawAspect="Content" ObjectID="_1510755828" r:id="rId137"/>
        </w:object>
      </w:r>
    </w:p>
    <w:p w:rsidR="00C21C26" w:rsidRDefault="00C21C26" w:rsidP="004B455E">
      <w:pPr>
        <w:ind w:firstLine="480"/>
      </w:pPr>
      <w:r>
        <w:rPr>
          <w:rFonts w:hint="eastAsia"/>
        </w:rPr>
        <w:t>则圆</w:t>
      </w:r>
      <w:r>
        <w:t>心和半</w:t>
      </w:r>
      <w:r>
        <w:rPr>
          <w:rFonts w:hint="eastAsia"/>
        </w:rPr>
        <w:t>径</w:t>
      </w:r>
      <w:r>
        <w:t>的图像坐标值可以这样得到：</w:t>
      </w:r>
    </w:p>
    <w:p w:rsidR="00E3181E" w:rsidRPr="00D450D5" w:rsidRDefault="00B65A36" w:rsidP="00D450D5">
      <w:pPr>
        <w:pStyle w:val="af8"/>
      </w:pPr>
      <w:r w:rsidRPr="00D450D5">
        <w:lastRenderedPageBreak/>
        <w:tab/>
      </w:r>
      <w:r w:rsidR="0056309E" w:rsidRPr="00025957">
        <w:rPr>
          <w:position w:val="-4"/>
        </w:rPr>
        <w:object w:dxaOrig="6619" w:dyaOrig="2160">
          <v:shape id="_x0000_i1074" type="#_x0000_t75" style="width:331.3pt;height:108.2pt" o:ole="">
            <v:imagedata r:id="rId138" o:title=""/>
          </v:shape>
          <o:OLEObject Type="Embed" ProgID="Equation.DSMT4" ShapeID="_x0000_i1074" DrawAspect="Content" ObjectID="_1510755829" r:id="rId139"/>
        </w:object>
      </w:r>
      <w:r w:rsidR="00074F91" w:rsidRPr="00D450D5">
        <w:tab/>
      </w:r>
      <w:r w:rsidR="00E3181E" w:rsidRPr="00D450D5">
        <w:fldChar w:fldCharType="begin"/>
      </w:r>
      <w:r w:rsidR="00E3181E" w:rsidRPr="00D450D5">
        <w:instrText xml:space="preserve"> MACROBUTTON MTPlaceRef \* MERGEFORMAT </w:instrText>
      </w:r>
      <w:r w:rsidR="00E3181E" w:rsidRPr="00D450D5">
        <w:fldChar w:fldCharType="begin"/>
      </w:r>
      <w:r w:rsidR="00E3181E" w:rsidRPr="00D450D5">
        <w:instrText xml:space="preserve"> SEQ MTEqn \h \* MERGEFORMAT </w:instrText>
      </w:r>
      <w:r w:rsidR="00E3181E" w:rsidRPr="00D450D5">
        <w:fldChar w:fldCharType="end"/>
      </w:r>
      <w:r w:rsidR="00E3181E" w:rsidRPr="00D450D5">
        <w:instrText>(</w:instrText>
      </w:r>
      <w:fldSimple w:instr=" SEQ MTChap \c \* Arabic \* MERGEFORMAT ">
        <w:r w:rsidR="005E3703">
          <w:rPr>
            <w:noProof/>
          </w:rPr>
          <w:instrText>3</w:instrText>
        </w:r>
      </w:fldSimple>
      <w:r w:rsidR="00E3181E" w:rsidRPr="00D450D5">
        <w:instrText>-</w:instrText>
      </w:r>
      <w:fldSimple w:instr=" SEQ MTEqn \c \* Arabic \* MERGEFORMAT ">
        <w:r w:rsidR="005E3703">
          <w:rPr>
            <w:noProof/>
          </w:rPr>
          <w:instrText>3</w:instrText>
        </w:r>
      </w:fldSimple>
      <w:r w:rsidR="00E3181E" w:rsidRPr="00D450D5">
        <w:instrText>)</w:instrText>
      </w:r>
      <w:r w:rsidR="00E3181E" w:rsidRPr="00D450D5">
        <w:fldChar w:fldCharType="end"/>
      </w:r>
    </w:p>
    <w:p w:rsidR="00C21C26" w:rsidRPr="0094310B" w:rsidRDefault="00C21C26" w:rsidP="0094310B">
      <w:pPr>
        <w:pStyle w:val="4"/>
      </w:pPr>
      <w:bookmarkStart w:id="167" w:name="_Toc433830149"/>
      <w:bookmarkStart w:id="168" w:name="_Toc435369456"/>
      <w:bookmarkStart w:id="169" w:name="_Toc435369661"/>
      <w:bookmarkStart w:id="170" w:name="_Toc437004819"/>
      <w:r w:rsidRPr="0094310B">
        <w:rPr>
          <w:rFonts w:hint="eastAsia"/>
        </w:rPr>
        <w:t>三种方法的处理结果对比</w:t>
      </w:r>
      <w:bookmarkEnd w:id="167"/>
      <w:bookmarkEnd w:id="168"/>
      <w:bookmarkEnd w:id="169"/>
      <w:bookmarkEnd w:id="170"/>
    </w:p>
    <w:p w:rsidR="00F37BBB" w:rsidRDefault="00F37BBB" w:rsidP="004B455E">
      <w:pPr>
        <w:ind w:firstLine="480"/>
      </w:pPr>
      <w:r>
        <w:rPr>
          <w:rFonts w:hint="eastAsia"/>
        </w:rPr>
        <w:t>实验中，我们发现</w:t>
      </w:r>
      <w:r w:rsidRPr="002C2AF2">
        <w:rPr>
          <w:rFonts w:hint="eastAsia"/>
        </w:rPr>
        <w:t>以上</w:t>
      </w:r>
      <w:r>
        <w:rPr>
          <w:rFonts w:hint="eastAsia"/>
        </w:rPr>
        <w:t>三种方法对于圆形区域内部和边界暗点较少的图片处理结果较好</w:t>
      </w:r>
      <w:r w:rsidRPr="002C2AF2">
        <w:rPr>
          <w:rFonts w:hint="eastAsia"/>
        </w:rPr>
        <w:t>，但对于圆形有效区域边界较暗的鱼眼图像存在不同程度的提取误差。其中，霍夫</w:t>
      </w:r>
      <w:r>
        <w:rPr>
          <w:rFonts w:hint="eastAsia"/>
        </w:rPr>
        <w:t>圆变换法</w:t>
      </w:r>
      <w:r w:rsidRPr="002C2AF2">
        <w:rPr>
          <w:rFonts w:hint="eastAsia"/>
        </w:rPr>
        <w:t>对圆形区域轮廓不明显的图像给出的结果较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1</w:t>
      </w:r>
      <w:r>
        <w:rPr>
          <w:rFonts w:hint="eastAsia"/>
        </w:rPr>
        <w:t>第</w:t>
      </w:r>
      <w:r>
        <w:rPr>
          <w:rFonts w:hint="eastAsia"/>
        </w:rPr>
        <w:t>3</w:t>
      </w:r>
      <w:r>
        <w:rPr>
          <w:rFonts w:hint="eastAsia"/>
        </w:rPr>
        <w:t>列），线扫描法</w:t>
      </w:r>
      <w:r w:rsidRPr="002C2AF2">
        <w:rPr>
          <w:rFonts w:hint="eastAsia"/>
        </w:rPr>
        <w:t>对圆形区域边界</w:t>
      </w:r>
      <w:r>
        <w:rPr>
          <w:rFonts w:hint="eastAsia"/>
        </w:rPr>
        <w:t>存在</w:t>
      </w:r>
      <w:r w:rsidRPr="002C2AF2">
        <w:rPr>
          <w:rFonts w:hint="eastAsia"/>
        </w:rPr>
        <w:t>噪声点的鱼眼图像存在提取误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4D0BA8">
        <w:rPr>
          <w:rFonts w:hint="eastAsia"/>
        </w:rPr>
        <w:t>样例</w:t>
      </w:r>
      <w:r w:rsidR="004D0BA8">
        <w:rPr>
          <w:rFonts w:hint="eastAsia"/>
        </w:rPr>
        <w:t>2</w:t>
      </w:r>
      <w:r>
        <w:rPr>
          <w:rFonts w:hint="eastAsia"/>
        </w:rPr>
        <w:t>第四列，由于图像顶部阳光太强，导致圆形区域的顶部附近存在亮噪声点，从而使线扫描法不能很好的与圆边界相切，造成误差），面积统计法对圆形区域内部暗点较多且</w:t>
      </w:r>
      <w:r w:rsidRPr="002C2AF2">
        <w:rPr>
          <w:rFonts w:hint="eastAsia"/>
        </w:rPr>
        <w:t>暗点区域</w:t>
      </w:r>
      <w:r>
        <w:rPr>
          <w:rFonts w:hint="eastAsia"/>
        </w:rPr>
        <w:t>分布</w:t>
      </w:r>
      <w:r w:rsidRPr="002C2AF2">
        <w:rPr>
          <w:rFonts w:hint="eastAsia"/>
        </w:rPr>
        <w:t>不对称的图像提取效果很差</w:t>
      </w:r>
      <w:r>
        <w:rPr>
          <w:rFonts w:hint="eastAsia"/>
        </w:rPr>
        <w:t>（如</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D633A9">
        <w:rPr>
          <w:rFonts w:hint="eastAsia"/>
        </w:rPr>
        <w:t>样例</w:t>
      </w:r>
      <w:r w:rsidR="00D633A9">
        <w:rPr>
          <w:rFonts w:hint="eastAsia"/>
        </w:rPr>
        <w:t>2</w:t>
      </w:r>
      <w:r>
        <w:rPr>
          <w:rFonts w:hint="eastAsia"/>
        </w:rPr>
        <w:t>第二列）</w:t>
      </w:r>
      <w:r w:rsidRPr="002C2AF2">
        <w:rPr>
          <w:rFonts w:hint="eastAsia"/>
        </w:rPr>
        <w:t>。</w:t>
      </w:r>
    </w:p>
    <w:p w:rsidR="004D5E87" w:rsidRDefault="00F37BBB" w:rsidP="004B455E">
      <w:pPr>
        <w:ind w:firstLine="480"/>
      </w:pPr>
      <w:r>
        <w:rPr>
          <w:rFonts w:hint="eastAsia"/>
        </w:rPr>
        <w:t>由</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的对比结果</w:t>
      </w:r>
      <w:r w:rsidRPr="00934FD3">
        <w:rPr>
          <w:rFonts w:hint="eastAsia"/>
        </w:rPr>
        <w:t>可以看出，三种方法</w:t>
      </w:r>
      <w:r>
        <w:rPr>
          <w:rFonts w:hint="eastAsia"/>
        </w:rPr>
        <w:t>所能</w:t>
      </w:r>
      <w:r w:rsidRPr="00934FD3">
        <w:rPr>
          <w:rFonts w:hint="eastAsia"/>
        </w:rPr>
        <w:t>处理</w:t>
      </w:r>
      <w:r>
        <w:rPr>
          <w:rFonts w:hint="eastAsia"/>
        </w:rPr>
        <w:t>的</w:t>
      </w:r>
      <w:r w:rsidRPr="00934FD3">
        <w:rPr>
          <w:rFonts w:hint="eastAsia"/>
        </w:rPr>
        <w:t>图片</w:t>
      </w:r>
      <w:r>
        <w:rPr>
          <w:rFonts w:hint="eastAsia"/>
        </w:rPr>
        <w:t>类型都有一定的局限性。通过</w:t>
      </w:r>
      <w:r w:rsidRPr="00934FD3">
        <w:rPr>
          <w:rFonts w:hint="eastAsia"/>
        </w:rPr>
        <w:t>实际</w:t>
      </w:r>
      <w:r>
        <w:rPr>
          <w:rFonts w:hint="eastAsia"/>
        </w:rPr>
        <w:t>观察这三种方法的处理结果并仔细分析后，本文在线扫描法的基础上进行了适当的改进，经过对实验结果的观察比较，发现改进的线扫描法对</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Pr>
          <w:rFonts w:hint="eastAsia"/>
        </w:rPr>
        <w:t>中两类具有代表性的图片以及</w:t>
      </w:r>
      <w:r w:rsidRPr="00934FD3">
        <w:rPr>
          <w:rFonts w:hint="eastAsia"/>
        </w:rPr>
        <w:t>大部分正常</w:t>
      </w:r>
      <w:r>
        <w:rPr>
          <w:rFonts w:hint="eastAsia"/>
        </w:rPr>
        <w:t>拍摄</w:t>
      </w:r>
      <w:r w:rsidRPr="00934FD3">
        <w:rPr>
          <w:rFonts w:hint="eastAsia"/>
        </w:rPr>
        <w:t>质量</w:t>
      </w:r>
      <w:r>
        <w:rPr>
          <w:rFonts w:hint="eastAsia"/>
        </w:rPr>
        <w:t>的圆形鱼眼</w:t>
      </w:r>
      <w:r w:rsidR="00B812E5">
        <w:rPr>
          <w:rFonts w:hint="eastAsia"/>
        </w:rPr>
        <w:t>图片均具有较高的提取准确度</w:t>
      </w:r>
      <w:r w:rsidR="00132A11">
        <w:rPr>
          <w:rFonts w:hint="eastAsia"/>
        </w:rPr>
        <w:t>（</w:t>
      </w:r>
      <w:r w:rsidR="00A33ECD">
        <w:rPr>
          <w:rFonts w:hint="eastAsia"/>
        </w:rPr>
        <w:t>见</w:t>
      </w:r>
      <w:r w:rsidR="00132A11">
        <w:fldChar w:fldCharType="begin"/>
      </w:r>
      <w:r w:rsidR="00132A11">
        <w:instrText xml:space="preserve"> </w:instrText>
      </w:r>
      <w:r w:rsidR="00132A11">
        <w:rPr>
          <w:rFonts w:hint="eastAsia"/>
        </w:rPr>
        <w:instrText>REF _Ref435387609 \h</w:instrText>
      </w:r>
      <w:r w:rsidR="00132A11">
        <w:instrText xml:space="preserve"> </w:instrText>
      </w:r>
      <w:r w:rsidR="00132A11">
        <w:fldChar w:fldCharType="separate"/>
      </w:r>
      <w:r w:rsidR="005E3703">
        <w:rPr>
          <w:rFonts w:hint="eastAsia"/>
        </w:rPr>
        <w:t>图</w:t>
      </w:r>
      <w:r w:rsidR="005E3703">
        <w:t>3.</w:t>
      </w:r>
      <w:r w:rsidR="005E3703">
        <w:rPr>
          <w:noProof/>
        </w:rPr>
        <w:t>4</w:t>
      </w:r>
      <w:r w:rsidR="00132A11">
        <w:fldChar w:fldCharType="end"/>
      </w:r>
      <w:r w:rsidR="00132A11">
        <w:rPr>
          <w:rFonts w:hint="eastAsia"/>
        </w:rPr>
        <w:t>）</w:t>
      </w:r>
      <w:r w:rsidR="00B812E5">
        <w:rPr>
          <w:rFonts w:hint="eastAsia"/>
        </w:rPr>
        <w:t>，并且兼顾了线扫描法的直观性</w:t>
      </w:r>
      <w:r w:rsidRPr="00934FD3">
        <w:rPr>
          <w:rFonts w:hint="eastAsia"/>
        </w:rPr>
        <w:t>，从而使线扫描这一方法有了更广的适用范围。</w:t>
      </w:r>
      <w:r>
        <w:rPr>
          <w:rFonts w:hint="eastAsia"/>
        </w:rPr>
        <w:t>下面介绍改进的线扫描法。</w:t>
      </w:r>
    </w:p>
    <w:p w:rsidR="00D3091A" w:rsidRDefault="00D3091A" w:rsidP="004B455E">
      <w:pPr>
        <w:ind w:firstLine="480"/>
      </w:pPr>
    </w:p>
    <w:tbl>
      <w:tblPr>
        <w:tblW w:w="0" w:type="auto"/>
        <w:jc w:val="center"/>
        <w:tblCellSpacing w:w="11" w:type="dxa"/>
        <w:tblCellMar>
          <w:left w:w="0" w:type="dxa"/>
          <w:right w:w="0" w:type="dxa"/>
        </w:tblCellMar>
        <w:tblLook w:val="04A0" w:firstRow="1" w:lastRow="0" w:firstColumn="1" w:lastColumn="0" w:noHBand="0" w:noVBand="1"/>
      </w:tblPr>
      <w:tblGrid>
        <w:gridCol w:w="611"/>
        <w:gridCol w:w="1642"/>
        <w:gridCol w:w="1642"/>
        <w:gridCol w:w="1642"/>
        <w:gridCol w:w="1653"/>
      </w:tblGrid>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1</w:t>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6734D10C" wp14:editId="70449957">
                  <wp:extent cx="1028700" cy="1028700"/>
                  <wp:effectExtent l="0" t="0" r="0" b="0"/>
                  <wp:docPr id="56" name="图片 56" descr="org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7" descr="org1"/>
                          <pic:cNvPicPr>
                            <a:picLocks noChangeArrowheads="1"/>
                          </pic:cNvPicPr>
                        </pic:nvPicPr>
                        <pic:blipFill>
                          <a:blip r:embed="rId140">
                            <a:extLst>
                              <a:ext uri="{28A0092B-C50C-407E-A947-70E740481C1C}">
                                <a14:useLocalDpi xmlns:a14="http://schemas.microsoft.com/office/drawing/2010/main" val="0"/>
                              </a:ext>
                            </a:extLst>
                          </a:blip>
                          <a:srcRect l="14355" r="18750"/>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rPr>
                <w:noProof/>
              </w:rPr>
            </w:pPr>
            <w:r>
              <w:rPr>
                <w:noProof/>
              </w:rPr>
              <w:drawing>
                <wp:inline distT="0" distB="0" distL="0" distR="0" wp14:anchorId="12BB9299" wp14:editId="40F3B1F4">
                  <wp:extent cx="1019175" cy="1028700"/>
                  <wp:effectExtent l="0" t="0" r="9525" b="0"/>
                  <wp:docPr id="55" name="图片 55" descr="area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8" descr="area2"/>
                          <pic:cNvPicPr>
                            <a:picLocks noChangeArrowheads="1"/>
                          </pic:cNvPicPr>
                        </pic:nvPicPr>
                        <pic:blipFill>
                          <a:blip r:embed="rId141" cstate="print">
                            <a:extLst>
                              <a:ext uri="{28A0092B-C50C-407E-A947-70E740481C1C}">
                                <a14:useLocalDpi xmlns:a14="http://schemas.microsoft.com/office/drawing/2010/main" val="0"/>
                              </a:ext>
                            </a:extLst>
                          </a:blip>
                          <a:srcRect l="14798" r="1790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FFEA439" wp14:editId="46EEFC98">
                  <wp:extent cx="1019175" cy="1028700"/>
                  <wp:effectExtent l="0" t="0" r="9525" b="0"/>
                  <wp:docPr id="54" name="图片 54" descr="Hough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49" descr="Hough2"/>
                          <pic:cNvPicPr>
                            <a:picLocks noChangeArrowheads="1"/>
                          </pic:cNvPicPr>
                        </pic:nvPicPr>
                        <pic:blipFill>
                          <a:blip r:embed="rId142" cstate="print">
                            <a:extLst>
                              <a:ext uri="{28A0092B-C50C-407E-A947-70E740481C1C}">
                                <a14:useLocalDpi xmlns:a14="http://schemas.microsoft.com/office/drawing/2010/main" val="0"/>
                              </a:ext>
                            </a:extLst>
                          </a:blip>
                          <a:srcRect l="14421" r="19038"/>
                          <a:stretch>
                            <a:fillRect/>
                          </a:stretch>
                        </pic:blipFill>
                        <pic:spPr bwMode="auto">
                          <a:xfrm>
                            <a:off x="0" y="0"/>
                            <a:ext cx="1019175"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595D1D8C" wp14:editId="644364E4">
                  <wp:extent cx="1019175" cy="1028700"/>
                  <wp:effectExtent l="0" t="0" r="9525" b="0"/>
                  <wp:docPr id="53" name="图片 53" descr="sca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0" descr="scan1"/>
                          <pic:cNvPicPr>
                            <a:picLocks noChangeArrowheads="1"/>
                          </pic:cNvPicPr>
                        </pic:nvPicPr>
                        <pic:blipFill>
                          <a:blip r:embed="rId143" cstate="print">
                            <a:extLst>
                              <a:ext uri="{28A0092B-C50C-407E-A947-70E740481C1C}">
                                <a14:useLocalDpi xmlns:a14="http://schemas.microsoft.com/office/drawing/2010/main" val="0"/>
                              </a:ext>
                            </a:extLst>
                          </a:blip>
                          <a:srcRect l="14798" r="19038"/>
                          <a:stretch>
                            <a:fillRect/>
                          </a:stretch>
                        </pic:blipFill>
                        <pic:spPr bwMode="auto">
                          <a:xfrm>
                            <a:off x="0" y="0"/>
                            <a:ext cx="1019175" cy="1028700"/>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r w:rsidRPr="004E1030">
              <w:rPr>
                <w:rFonts w:hint="eastAsia"/>
                <w:noProof/>
              </w:rPr>
              <w:t>样例</w:t>
            </w:r>
            <w:r w:rsidRPr="004E1030">
              <w:rPr>
                <w:rFonts w:hint="eastAsia"/>
                <w:noProof/>
              </w:rPr>
              <w:t>2</w:t>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882614A" wp14:editId="0CDAFAED">
                  <wp:extent cx="1028700" cy="1028700"/>
                  <wp:effectExtent l="0" t="0" r="0" b="0"/>
                  <wp:docPr id="52" name="图片 52" descr="org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1" descr="org3"/>
                          <pic:cNvPicPr>
                            <a:picLocks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47D8FB90" wp14:editId="6A379642">
                  <wp:extent cx="1028700" cy="1019175"/>
                  <wp:effectExtent l="0" t="0" r="0" b="9525"/>
                  <wp:docPr id="51" name="图片 51" descr="are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2" descr="area3"/>
                          <pic:cNvPicPr>
                            <a:picLocks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718C3EBC" wp14:editId="2C4FAD8E">
                  <wp:extent cx="1028700" cy="1019175"/>
                  <wp:effectExtent l="0" t="0" r="0" b="9525"/>
                  <wp:docPr id="50" name="图片 50" descr="hough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3" descr="hough3"/>
                          <pic:cNvPicPr>
                            <a:picLocks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c>
          <w:tcPr>
            <w:tcW w:w="0" w:type="auto"/>
            <w:shd w:val="clear" w:color="auto" w:fill="auto"/>
            <w:noWrap/>
            <w:tcMar>
              <w:top w:w="0" w:type="dxa"/>
              <w:bottom w:w="0" w:type="dxa"/>
            </w:tcMar>
            <w:vAlign w:val="center"/>
          </w:tcPr>
          <w:p w:rsidR="00D3091A" w:rsidRPr="006D1A16" w:rsidRDefault="00D3091A" w:rsidP="00246E6C">
            <w:pPr>
              <w:pStyle w:val="af9"/>
            </w:pPr>
            <w:r>
              <w:rPr>
                <w:noProof/>
              </w:rPr>
              <w:drawing>
                <wp:inline distT="0" distB="0" distL="0" distR="0" wp14:anchorId="07C1F2C9" wp14:editId="368BC676">
                  <wp:extent cx="1028700" cy="1019175"/>
                  <wp:effectExtent l="0" t="0" r="0" b="9525"/>
                  <wp:docPr id="49" name="图片 49" descr="sca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4" descr="scan3"/>
                          <pic:cNvPicPr>
                            <a:picLocks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28700" cy="1019175"/>
                          </a:xfrm>
                          <a:prstGeom prst="rect">
                            <a:avLst/>
                          </a:prstGeom>
                          <a:noFill/>
                          <a:ln>
                            <a:noFill/>
                          </a:ln>
                        </pic:spPr>
                      </pic:pic>
                    </a:graphicData>
                  </a:graphic>
                </wp:inline>
              </w:drawing>
            </w:r>
          </w:p>
        </w:tc>
      </w:tr>
      <w:tr w:rsidR="00D3091A" w:rsidRPr="006D1A16" w:rsidTr="00D3091A">
        <w:trPr>
          <w:cantSplit/>
          <w:tblCellSpacing w:w="11" w:type="dxa"/>
          <w:jc w:val="center"/>
        </w:trPr>
        <w:tc>
          <w:tcPr>
            <w:tcW w:w="0" w:type="auto"/>
            <w:noWrap/>
            <w:tcMar>
              <w:top w:w="0" w:type="dxa"/>
              <w:bottom w:w="0" w:type="dxa"/>
            </w:tcMar>
            <w:vAlign w:val="center"/>
          </w:tcPr>
          <w:p w:rsidR="00D3091A" w:rsidRPr="00A4200A" w:rsidRDefault="00D3091A" w:rsidP="00246E6C">
            <w:pPr>
              <w:pStyle w:val="af9"/>
              <w:rPr>
                <w:noProof/>
              </w:rPr>
            </w:pP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原始</w:t>
            </w:r>
            <w:r w:rsidRPr="002208E7">
              <w:t>图片</w:t>
            </w:r>
          </w:p>
        </w:tc>
        <w:tc>
          <w:tcPr>
            <w:tcW w:w="0" w:type="auto"/>
            <w:shd w:val="clear" w:color="auto" w:fill="auto"/>
            <w:noWrap/>
            <w:tcMar>
              <w:top w:w="0" w:type="dxa"/>
              <w:bottom w:w="0" w:type="dxa"/>
            </w:tcMar>
            <w:vAlign w:val="center"/>
          </w:tcPr>
          <w:p w:rsidR="00D3091A" w:rsidRPr="002208E7" w:rsidRDefault="00D3091A" w:rsidP="00246E6C">
            <w:pPr>
              <w:pStyle w:val="af9"/>
            </w:pPr>
            <w:r w:rsidRPr="002208E7">
              <w:rPr>
                <w:rFonts w:hint="eastAsia"/>
              </w:rPr>
              <w:t>面</w:t>
            </w:r>
            <w:r w:rsidRPr="002208E7">
              <w:t>积统计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霍</w:t>
            </w:r>
            <w:r w:rsidRPr="002208E7">
              <w:t>夫圆变换法</w:t>
            </w:r>
          </w:p>
        </w:tc>
        <w:tc>
          <w:tcPr>
            <w:tcW w:w="0" w:type="auto"/>
            <w:shd w:val="clear" w:color="auto" w:fill="auto"/>
            <w:noWrap/>
            <w:tcMar>
              <w:top w:w="0" w:type="dxa"/>
              <w:bottom w:w="0" w:type="dxa"/>
            </w:tcMar>
            <w:vAlign w:val="center"/>
          </w:tcPr>
          <w:p w:rsidR="00D3091A" w:rsidRPr="002208E7" w:rsidRDefault="00D3091A" w:rsidP="00246E6C">
            <w:pPr>
              <w:pStyle w:val="af9"/>
              <w:rPr>
                <w:noProof/>
              </w:rPr>
            </w:pPr>
            <w:r w:rsidRPr="002208E7">
              <w:rPr>
                <w:rFonts w:hint="eastAsia"/>
              </w:rPr>
              <w:t>线</w:t>
            </w:r>
            <w:r w:rsidRPr="002208E7">
              <w:t>扫描法</w:t>
            </w:r>
          </w:p>
        </w:tc>
      </w:tr>
    </w:tbl>
    <w:p w:rsidR="00D3091A" w:rsidRDefault="00D3091A" w:rsidP="00D3091A">
      <w:pPr>
        <w:ind w:firstLine="480"/>
        <w:jc w:val="center"/>
      </w:pPr>
      <w:bookmarkStart w:id="171" w:name="_Ref435387554"/>
      <w:bookmarkStart w:id="172" w:name="_Ref433724838"/>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2</w:t>
      </w:r>
      <w:r w:rsidRPr="00565DB0">
        <w:fldChar w:fldCharType="end"/>
      </w:r>
      <w:bookmarkEnd w:id="171"/>
      <w:r w:rsidRPr="00565DB0">
        <w:t xml:space="preserve"> </w:t>
      </w:r>
      <w:r w:rsidRPr="00565DB0">
        <w:rPr>
          <w:rFonts w:hint="eastAsia"/>
        </w:rPr>
        <w:t>三种提取方法的处理结果比较</w:t>
      </w:r>
      <w:bookmarkEnd w:id="172"/>
      <w:r w:rsidRPr="00565DB0">
        <w:br w:type="page"/>
      </w:r>
    </w:p>
    <w:p w:rsidR="00F37BBB" w:rsidRPr="00120A99" w:rsidRDefault="00F37BBB" w:rsidP="001B681F">
      <w:pPr>
        <w:pStyle w:val="3"/>
      </w:pPr>
      <w:bookmarkStart w:id="173" w:name="_Toc433829931"/>
      <w:bookmarkStart w:id="174" w:name="_Toc433830150"/>
      <w:bookmarkStart w:id="175" w:name="_Toc435369457"/>
      <w:bookmarkStart w:id="176" w:name="_Toc435369662"/>
      <w:bookmarkStart w:id="177" w:name="_Toc437004820"/>
      <w:r w:rsidRPr="00120A99">
        <w:rPr>
          <w:rFonts w:hint="eastAsia"/>
        </w:rPr>
        <w:lastRenderedPageBreak/>
        <w:t>改进的线扫描法</w:t>
      </w:r>
      <w:r>
        <w:rPr>
          <w:rFonts w:hint="eastAsia"/>
        </w:rPr>
        <w:t>——</w:t>
      </w:r>
      <w:r w:rsidRPr="00120A99">
        <w:rPr>
          <w:rFonts w:hint="eastAsia"/>
        </w:rPr>
        <w:t>变角度线扫描法</w:t>
      </w:r>
      <w:bookmarkEnd w:id="173"/>
      <w:bookmarkEnd w:id="174"/>
      <w:bookmarkEnd w:id="175"/>
      <w:bookmarkEnd w:id="176"/>
      <w:bookmarkEnd w:id="177"/>
    </w:p>
    <w:p w:rsidR="00985EC0" w:rsidRDefault="00F37BBB" w:rsidP="004B455E">
      <w:pPr>
        <w:ind w:firstLine="480"/>
      </w:pPr>
      <w:r w:rsidRPr="00551CDC">
        <w:rPr>
          <w:rFonts w:hint="eastAsia"/>
        </w:rPr>
        <w:t>考虑到传统的线扫描法仅仅从上下左右四个方向逼近圆形区域，如果圆形区域刚好在这四个顶点附近存在较多噪声点，必然会导致该方法产生误差，针对这一情况，本</w:t>
      </w:r>
      <w:r w:rsidR="00985EC0">
        <w:rPr>
          <w:rFonts w:hint="eastAsia"/>
        </w:rPr>
        <w:t>文使用成对的不同倾斜角的直线，按照与传统线扫描法相同的判断方法：</w:t>
      </w:r>
    </w:p>
    <w:p w:rsidR="00985EC0" w:rsidRPr="00F1702A" w:rsidRDefault="00F37BBB" w:rsidP="000C2DA9">
      <w:pPr>
        <w:ind w:firstLine="480"/>
        <w:rPr>
          <w:rFonts w:asciiTheme="minorEastAsia" w:hAnsiTheme="minorEastAsia"/>
        </w:rPr>
      </w:pPr>
      <w:r w:rsidRPr="00F1702A">
        <w:rPr>
          <w:rFonts w:asciiTheme="minorEastAsia" w:hAnsiTheme="minorEastAsia" w:hint="eastAsia"/>
        </w:rPr>
        <w:t>在扫描线移动的过程中，只要同一扫描线上的像素最大亮度值与最小亮度值之差大于设定的阈值，便认</w:t>
      </w:r>
      <w:r w:rsidR="00985EC0" w:rsidRPr="00F1702A">
        <w:rPr>
          <w:rFonts w:asciiTheme="minorEastAsia" w:hAnsiTheme="minorEastAsia" w:hint="eastAsia"/>
        </w:rPr>
        <w:t>为该扫描线已经与圆形有效区域相切，最大亮度值的像素点即为切点</w:t>
      </w:r>
      <w:r w:rsidR="00093461" w:rsidRPr="00F1702A">
        <w:rPr>
          <w:rFonts w:asciiTheme="minorEastAsia" w:hAnsiTheme="minorEastAsia" w:hint="eastAsia"/>
        </w:rPr>
        <w:t>。</w:t>
      </w:r>
    </w:p>
    <w:p w:rsidR="00F37BBB" w:rsidRPr="00551CDC" w:rsidRDefault="00F37BBB" w:rsidP="004B455E">
      <w:pPr>
        <w:ind w:firstLine="480"/>
      </w:pPr>
      <w:r w:rsidRPr="00551CDC">
        <w:rPr>
          <w:rFonts w:hint="eastAsia"/>
        </w:rPr>
        <w:t>从各个方向对圆形区域夹逼，求取切点坐标，并对这些切点进行筛选，剔除一些无效切点，利用剩余的切点坐标进行圆拟合，进而计算出圆心坐标和半径，以供下一步的校正使用。</w:t>
      </w:r>
    </w:p>
    <w:p w:rsidR="00F37BBB" w:rsidRPr="00551CDC" w:rsidRDefault="00F37BBB" w:rsidP="004B455E">
      <w:pPr>
        <w:ind w:firstLine="480"/>
      </w:pPr>
      <w:r w:rsidRPr="00551CDC">
        <w:rPr>
          <w:rFonts w:hint="eastAsia"/>
        </w:rPr>
        <w:t>以下使用</w:t>
      </w:r>
      <w:r w:rsidR="00132A11">
        <w:fldChar w:fldCharType="begin"/>
      </w:r>
      <w:r w:rsidR="00132A11">
        <w:instrText xml:space="preserve"> </w:instrText>
      </w:r>
      <w:r w:rsidR="00132A11">
        <w:rPr>
          <w:rFonts w:hint="eastAsia"/>
        </w:rPr>
        <w:instrText>REF _Ref435387554 \h</w:instrText>
      </w:r>
      <w:r w:rsidR="00132A11">
        <w:instrText xml:space="preserve"> </w:instrText>
      </w:r>
      <w:r w:rsidR="00132A11">
        <w:fldChar w:fldCharType="separate"/>
      </w:r>
      <w:r w:rsidR="005E3703">
        <w:rPr>
          <w:rFonts w:hint="eastAsia"/>
        </w:rPr>
        <w:t>图</w:t>
      </w:r>
      <w:r w:rsidR="005E3703">
        <w:t>3.</w:t>
      </w:r>
      <w:r w:rsidR="005E3703">
        <w:rPr>
          <w:noProof/>
        </w:rPr>
        <w:t>2</w:t>
      </w:r>
      <w:r w:rsidR="00132A11">
        <w:fldChar w:fldCharType="end"/>
      </w:r>
      <w:r w:rsidR="006022A4">
        <w:rPr>
          <w:rFonts w:hint="eastAsia"/>
        </w:rPr>
        <w:t>中样例</w:t>
      </w:r>
      <w:r w:rsidR="006022A4">
        <w:rPr>
          <w:rFonts w:hint="eastAsia"/>
        </w:rPr>
        <w:t>2</w:t>
      </w:r>
      <w:r w:rsidR="00EC62FD">
        <w:rPr>
          <w:rFonts w:hint="eastAsia"/>
        </w:rPr>
        <w:t>的原始</w:t>
      </w:r>
      <w:r w:rsidRPr="00551CDC">
        <w:rPr>
          <w:rFonts w:hint="eastAsia"/>
        </w:rPr>
        <w:t>图片为例，具体说明整个算法流程：</w:t>
      </w:r>
    </w:p>
    <w:p w:rsidR="002412A4" w:rsidRDefault="00F37BBB" w:rsidP="004B455E">
      <w:pPr>
        <w:ind w:firstLine="480"/>
      </w:pPr>
      <w:r w:rsidRPr="00551CDC">
        <w:rPr>
          <w:rFonts w:hint="eastAsia"/>
        </w:rPr>
        <w:t>首先，令直线对的倾斜角从</w:t>
      </w:r>
      <w:r w:rsidRPr="00551CDC">
        <w:rPr>
          <w:rFonts w:hint="eastAsia"/>
        </w:rPr>
        <w:t>0</w:t>
      </w:r>
      <w:r w:rsidRPr="00551CDC">
        <w:rPr>
          <w:rFonts w:hint="eastAsia"/>
        </w:rPr>
        <w:t>开始，以</w:t>
      </w:r>
      <w:r w:rsidR="0056309E" w:rsidRPr="0056309E">
        <w:rPr>
          <w:position w:val="-6"/>
        </w:rPr>
        <w:object w:dxaOrig="639" w:dyaOrig="279">
          <v:shape id="_x0000_i1075" type="#_x0000_t75" style="width:32.05pt;height:14.55pt" o:ole="">
            <v:imagedata r:id="rId148" o:title=""/>
          </v:shape>
          <o:OLEObject Type="Embed" ProgID="Equation.DSMT4" ShapeID="_x0000_i1075" DrawAspect="Content" ObjectID="_1510755830" r:id="rId149"/>
        </w:object>
      </w:r>
      <w:r w:rsidRPr="00551CDC">
        <w:rPr>
          <w:rFonts w:hint="eastAsia"/>
        </w:rPr>
        <w:t>递增（为便于说明原理，这里</w:t>
      </w:r>
      <w:r w:rsidR="002E47A4">
        <w:rPr>
          <w:rFonts w:hint="eastAsia"/>
        </w:rPr>
        <w:t>取</w:t>
      </w:r>
      <w:r w:rsidR="0056309E" w:rsidRPr="0056309E">
        <w:rPr>
          <w:position w:val="-6"/>
        </w:rPr>
        <w:object w:dxaOrig="540" w:dyaOrig="279">
          <v:shape id="_x0000_i1076" type="#_x0000_t75" style="width:27.05pt;height:14.55pt" o:ole="">
            <v:imagedata r:id="rId150" o:title=""/>
          </v:shape>
          <o:OLEObject Type="Embed" ProgID="Equation.DSMT4" ShapeID="_x0000_i1076" DrawAspect="Content" ObjectID="_1510755831" r:id="rId151"/>
        </w:object>
      </w:r>
      <w:r w:rsidRPr="00551CDC">
        <w:rPr>
          <w:rFonts w:hint="eastAsia"/>
        </w:rPr>
        <w:t>，可以增大</w:t>
      </w:r>
      <w:r w:rsidR="0056309E" w:rsidRPr="0056309E">
        <w:rPr>
          <w:position w:val="-6"/>
        </w:rPr>
        <w:object w:dxaOrig="200" w:dyaOrig="220">
          <v:shape id="_x0000_i1077" type="#_x0000_t75" style="width:10.4pt;height:11.65pt" o:ole="">
            <v:imagedata r:id="rId152" o:title=""/>
          </v:shape>
          <o:OLEObject Type="Embed" ProgID="Equation.DSMT4" ShapeID="_x0000_i1077" DrawAspect="Content" ObjectID="_1510755832" r:id="rId153"/>
        </w:object>
      </w:r>
      <w:r w:rsidRPr="00551CDC">
        <w:rPr>
          <w:rFonts w:hint="eastAsia"/>
        </w:rPr>
        <w:t>的值来提高准确性），分别从圆形区域两侧逼近</w:t>
      </w:r>
      <w:r w:rsidR="002412A4" w:rsidRPr="00551CDC">
        <w:rPr>
          <w:rFonts w:hint="eastAsia"/>
        </w:rPr>
        <w:t>（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w:t>
      </w:r>
      <w:r w:rsidRPr="00551CDC">
        <w:t>a</w:t>
      </w:r>
      <w:r w:rsidRPr="00551CDC">
        <w:rPr>
          <w:rFonts w:hint="eastAsia"/>
        </w:rPr>
        <w:t>)</w:t>
      </w:r>
      <w:r w:rsidRPr="00551CDC">
        <w:rPr>
          <w:rFonts w:hint="eastAsia"/>
        </w:rPr>
        <w:t>所示），从而找到各对切点的坐标值（这里的坐标是在图像坐标系下取得，以像素为单位，图像坐标系以图片左上角为原点，向右为</w:t>
      </w:r>
      <w:r w:rsidR="0056309E" w:rsidRPr="0056309E">
        <w:rPr>
          <w:position w:val="-6"/>
        </w:rPr>
        <w:object w:dxaOrig="200" w:dyaOrig="220">
          <v:shape id="_x0000_i1078" type="#_x0000_t75" style="width:10.4pt;height:11.65pt" o:ole="">
            <v:imagedata r:id="rId154" o:title=""/>
          </v:shape>
          <o:OLEObject Type="Embed" ProgID="Equation.DSMT4" ShapeID="_x0000_i1078" DrawAspect="Content" ObjectID="_1510755833" r:id="rId155"/>
        </w:object>
      </w:r>
      <w:r w:rsidRPr="00551CDC">
        <w:rPr>
          <w:rFonts w:hint="eastAsia"/>
        </w:rPr>
        <w:t>轴正方向，向下为</w:t>
      </w:r>
      <w:r w:rsidR="0056309E" w:rsidRPr="0056309E">
        <w:rPr>
          <w:position w:val="-6"/>
        </w:rPr>
        <w:object w:dxaOrig="180" w:dyaOrig="220">
          <v:shape id="_x0000_i1079" type="#_x0000_t75" style="width:9.15pt;height:11.65pt" o:ole="">
            <v:imagedata r:id="rId156" o:title=""/>
          </v:shape>
          <o:OLEObject Type="Embed" ProgID="Equation.DSMT4" ShapeID="_x0000_i1079" DrawAspect="Content" ObjectID="_1510755834" r:id="rId157"/>
        </w:object>
      </w:r>
      <w:r w:rsidRPr="00551CDC">
        <w:rPr>
          <w:rFonts w:hint="eastAsia"/>
        </w:rPr>
        <w:t>轴正方向，如</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sidRPr="00551CDC">
        <w:rPr>
          <w:rFonts w:hint="eastAsia"/>
        </w:rPr>
        <w:t>(c)</w:t>
      </w:r>
      <w:r w:rsidRPr="00551CDC">
        <w:rPr>
          <w:rFonts w:hint="eastAsia"/>
        </w:rPr>
        <w:t>所示）。</w:t>
      </w:r>
    </w:p>
    <w:p w:rsidR="007D0A30" w:rsidRPr="00565DB0" w:rsidRDefault="007D0A30" w:rsidP="007D0A30">
      <w:pPr>
        <w:pStyle w:val="aa"/>
        <w:jc w:val="left"/>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88"/>
      </w:tblGrid>
      <w:tr w:rsidR="007D0A30" w:rsidTr="00246E6C">
        <w:trPr>
          <w:jc w:val="center"/>
        </w:trPr>
        <w:tc>
          <w:tcPr>
            <w:tcW w:w="0" w:type="auto"/>
            <w:noWrap/>
          </w:tcPr>
          <w:p w:rsidR="007D0A30" w:rsidRDefault="007D0A30" w:rsidP="00246E6C">
            <w:pPr>
              <w:pStyle w:val="af9"/>
            </w:pPr>
            <w:r>
              <w:br w:type="page"/>
            </w:r>
            <w:r>
              <w:br w:type="page"/>
            </w:r>
            <w:r w:rsidRPr="00233FE8">
              <w:rPr>
                <w:rFonts w:hint="eastAsia"/>
                <w:noProof/>
              </w:rPr>
              <w:drawing>
                <wp:inline distT="0" distB="0" distL="0" distR="0" wp14:anchorId="7DE09AA9" wp14:editId="2C9A39AF">
                  <wp:extent cx="1457325" cy="1514475"/>
                  <wp:effectExtent l="0" t="0" r="9525" b="9525"/>
                  <wp:docPr id="48" name="图片 48" descr="变角线扫描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8" descr="变角线扫描原理"/>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233FE8">
              <w:rPr>
                <w:rFonts w:hint="eastAsia"/>
                <w:noProof/>
              </w:rPr>
              <w:drawing>
                <wp:inline distT="0" distB="0" distL="0" distR="0" wp14:anchorId="33A3C4D1" wp14:editId="2CC26264">
                  <wp:extent cx="1457325" cy="1514475"/>
                  <wp:effectExtent l="0" t="0" r="9525" b="9525"/>
                  <wp:docPr id="47" name="图片 47" descr="观察无效点并剔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9" descr="观察无效点并剔除"/>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457325" cy="1514475"/>
                          </a:xfrm>
                          <a:prstGeom prst="rect">
                            <a:avLst/>
                          </a:prstGeom>
                          <a:noFill/>
                          <a:ln>
                            <a:noFill/>
                          </a:ln>
                        </pic:spPr>
                      </pic:pic>
                    </a:graphicData>
                  </a:graphic>
                </wp:inline>
              </w:drawing>
            </w:r>
          </w:p>
        </w:tc>
        <w:tc>
          <w:tcPr>
            <w:tcW w:w="0" w:type="auto"/>
            <w:noWrap/>
          </w:tcPr>
          <w:p w:rsidR="007D0A30" w:rsidRDefault="007D0A30" w:rsidP="00246E6C">
            <w:pPr>
              <w:pStyle w:val="af9"/>
            </w:pPr>
            <w:r w:rsidRPr="00B64952">
              <w:rPr>
                <w:rFonts w:hint="eastAsia"/>
                <w:noProof/>
                <w:sz w:val="15"/>
                <w:szCs w:val="15"/>
              </w:rPr>
              <w:drawing>
                <wp:inline distT="0" distB="0" distL="0" distR="0" wp14:anchorId="38454F59" wp14:editId="5601EBF0">
                  <wp:extent cx="1506465" cy="1564405"/>
                  <wp:effectExtent l="0" t="0" r="0" b="0"/>
                  <wp:docPr id="46" name="图片 46" descr="图像坐标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0" descr="图像坐标系"/>
                          <pic:cNvPicPr>
                            <a:picLocks noChangeAspect="1" noChangeArrowheads="1"/>
                          </pic:cNvPicPr>
                        </pic:nvPicPr>
                        <pic:blipFill>
                          <a:blip r:embed="rId160" cstate="print">
                            <a:extLst>
                              <a:ext uri="{28A0092B-C50C-407E-A947-70E740481C1C}">
                                <a14:useLocalDpi xmlns:a14="http://schemas.microsoft.com/office/drawing/2010/main" val="0"/>
                              </a:ext>
                            </a:extLst>
                          </a:blip>
                          <a:srcRect l="3404" t="4781"/>
                          <a:stretch>
                            <a:fillRect/>
                          </a:stretch>
                        </pic:blipFill>
                        <pic:spPr bwMode="auto">
                          <a:xfrm>
                            <a:off x="0" y="0"/>
                            <a:ext cx="1506465" cy="1564405"/>
                          </a:xfrm>
                          <a:prstGeom prst="rect">
                            <a:avLst/>
                          </a:prstGeom>
                          <a:noFill/>
                          <a:ln>
                            <a:noFill/>
                          </a:ln>
                        </pic:spPr>
                      </pic:pic>
                    </a:graphicData>
                  </a:graphic>
                </wp:inline>
              </w:drawing>
            </w:r>
          </w:p>
        </w:tc>
      </w:tr>
      <w:tr w:rsidR="007D0A30" w:rsidTr="00246E6C">
        <w:trPr>
          <w:jc w:val="center"/>
        </w:trPr>
        <w:tc>
          <w:tcPr>
            <w:tcW w:w="0" w:type="auto"/>
            <w:noWrap/>
          </w:tcPr>
          <w:p w:rsidR="007D0A30" w:rsidRDefault="007D0A30" w:rsidP="00246E6C">
            <w:pPr>
              <w:pStyle w:val="af9"/>
            </w:pPr>
            <w:r w:rsidRPr="00BC236C">
              <w:t xml:space="preserve">(a) </w:t>
            </w:r>
            <w:r w:rsidRPr="00BC236C">
              <w:rPr>
                <w:rFonts w:hint="eastAsia"/>
              </w:rPr>
              <w:t>扫描线逼近圆域</w:t>
            </w:r>
          </w:p>
        </w:tc>
        <w:tc>
          <w:tcPr>
            <w:tcW w:w="0" w:type="auto"/>
            <w:noWrap/>
          </w:tcPr>
          <w:p w:rsidR="007D0A30" w:rsidRDefault="007D0A30" w:rsidP="00246E6C">
            <w:pPr>
              <w:pStyle w:val="af9"/>
            </w:pPr>
            <w:r w:rsidRPr="00BC236C">
              <w:t>(</w:t>
            </w:r>
            <w:r w:rsidRPr="00BC236C">
              <w:rPr>
                <w:rFonts w:hint="eastAsia"/>
              </w:rPr>
              <w:t>b</w:t>
            </w:r>
            <w:r w:rsidRPr="00BC236C">
              <w:t xml:space="preserve">) </w:t>
            </w:r>
            <w:r w:rsidRPr="00BC236C">
              <w:rPr>
                <w:rFonts w:hint="eastAsia"/>
              </w:rPr>
              <w:t>连接各对切点</w:t>
            </w:r>
          </w:p>
        </w:tc>
        <w:tc>
          <w:tcPr>
            <w:tcW w:w="0" w:type="auto"/>
            <w:noWrap/>
          </w:tcPr>
          <w:p w:rsidR="007D0A30" w:rsidRDefault="007D0A30" w:rsidP="00246E6C">
            <w:pPr>
              <w:pStyle w:val="af9"/>
            </w:pPr>
            <w:r w:rsidRPr="007D573F">
              <w:t xml:space="preserve">(c) </w:t>
            </w:r>
            <w:r w:rsidRPr="007D573F">
              <w:rPr>
                <w:rFonts w:hint="eastAsia"/>
              </w:rPr>
              <w:t>图像坐标系</w:t>
            </w:r>
          </w:p>
        </w:tc>
      </w:tr>
    </w:tbl>
    <w:p w:rsidR="007D0A30" w:rsidRPr="00565DB0" w:rsidRDefault="007D0A30" w:rsidP="007D0A30">
      <w:pPr>
        <w:pStyle w:val="aa"/>
      </w:pPr>
      <w:bookmarkStart w:id="178" w:name="_Ref435387723"/>
      <w:bookmarkStart w:id="179" w:name="_Ref43372550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3</w:t>
      </w:r>
      <w:r w:rsidRPr="00565DB0">
        <w:fldChar w:fldCharType="end"/>
      </w:r>
      <w:bookmarkEnd w:id="178"/>
      <w:r w:rsidRPr="00565DB0">
        <w:t xml:space="preserve"> </w:t>
      </w:r>
      <w:r w:rsidRPr="00565DB0">
        <w:rPr>
          <w:rFonts w:hint="eastAsia"/>
        </w:rPr>
        <w:t>变角度线扫描法原理</w:t>
      </w:r>
      <w:bookmarkEnd w:id="179"/>
    </w:p>
    <w:p w:rsidR="007D0A30" w:rsidRDefault="007D0A30" w:rsidP="004B455E">
      <w:pPr>
        <w:ind w:firstLine="480"/>
      </w:pPr>
    </w:p>
    <w:p w:rsidR="008B7331" w:rsidRDefault="00F37BBB" w:rsidP="004B455E">
      <w:pPr>
        <w:ind w:firstLine="480"/>
      </w:pPr>
      <w:r w:rsidRPr="002F3B47">
        <w:rPr>
          <w:rFonts w:hint="eastAsia"/>
        </w:rPr>
        <w:t>之后</w:t>
      </w:r>
      <w:r w:rsidRPr="002F3B47">
        <w:t>，对这些切点</w:t>
      </w:r>
      <w:r>
        <w:t>坐标</w:t>
      </w:r>
      <w:r w:rsidRPr="002F3B47">
        <w:t>数据进行分析，</w:t>
      </w:r>
      <w:r w:rsidRPr="002F3B47">
        <w:rPr>
          <w:rFonts w:hint="eastAsia"/>
        </w:rPr>
        <w:t>如</w:t>
      </w:r>
      <w:r w:rsidR="00132A11">
        <w:fldChar w:fldCharType="begin"/>
      </w:r>
      <w:r w:rsidR="00132A11">
        <w:instrText xml:space="preserve"> </w:instrText>
      </w:r>
      <w:r w:rsidR="00132A11">
        <w:rPr>
          <w:rFonts w:hint="eastAsia"/>
        </w:rPr>
        <w:instrText>REF _Ref435386280 \h</w:instrText>
      </w:r>
      <w:r w:rsidR="00132A11">
        <w:instrText xml:space="preserve"> </w:instrText>
      </w:r>
      <w:r w:rsidR="00132A11">
        <w:fldChar w:fldCharType="separate"/>
      </w:r>
      <w:r w:rsidR="005E3703">
        <w:rPr>
          <w:rFonts w:hint="eastAsia"/>
        </w:rPr>
        <w:t>表</w:t>
      </w:r>
      <w:r w:rsidR="005E3703">
        <w:t>3.</w:t>
      </w:r>
      <w:r w:rsidR="005E3703">
        <w:rPr>
          <w:noProof/>
        </w:rPr>
        <w:t>1</w:t>
      </w:r>
      <w:r w:rsidR="00132A11">
        <w:fldChar w:fldCharType="end"/>
      </w:r>
      <w:r w:rsidRPr="002F3B47">
        <w:t>所示，</w:t>
      </w:r>
      <w:r w:rsidRPr="002F3B47">
        <w:rPr>
          <w:rFonts w:hint="eastAsia"/>
        </w:rPr>
        <w:t>从中发</w:t>
      </w:r>
      <w:r w:rsidRPr="002F3B47">
        <w:t>现一个规律，</w:t>
      </w:r>
      <w:r w:rsidRPr="002F3B47">
        <w:rPr>
          <w:rFonts w:hint="eastAsia"/>
        </w:rPr>
        <w:t>使</w:t>
      </w:r>
      <w:r w:rsidRPr="002F3B47">
        <w:t>用</w:t>
      </w:r>
      <w:r w:rsidRPr="002F3B47">
        <w:rPr>
          <w:rFonts w:hint="eastAsia"/>
        </w:rPr>
        <w:t>无效</w:t>
      </w:r>
      <w:r w:rsidRPr="002F3B47">
        <w:t>切点对计算出的半径明显大于</w:t>
      </w:r>
      <w:r w:rsidRPr="002F3B47">
        <w:rPr>
          <w:rFonts w:hint="eastAsia"/>
        </w:rPr>
        <w:t>有</w:t>
      </w:r>
      <w:r w:rsidRPr="002F3B47">
        <w:t>效</w:t>
      </w:r>
      <w:r w:rsidRPr="002F3B47">
        <w:rPr>
          <w:rFonts w:hint="eastAsia"/>
        </w:rPr>
        <w:t>切</w:t>
      </w:r>
      <w:r w:rsidRPr="002F3B47">
        <w:t>点对</w:t>
      </w:r>
      <w:r>
        <w:rPr>
          <w:rFonts w:hint="eastAsia"/>
        </w:rPr>
        <w:t>（这也可以从</w:t>
      </w:r>
      <w:r w:rsidR="00132A11">
        <w:fldChar w:fldCharType="begin"/>
      </w:r>
      <w:r w:rsidR="00132A11">
        <w:instrText xml:space="preserve"> </w:instrText>
      </w:r>
      <w:r w:rsidR="00132A11">
        <w:rPr>
          <w:rFonts w:hint="eastAsia"/>
        </w:rPr>
        <w:instrText>REF _Ref435387723 \h</w:instrText>
      </w:r>
      <w:r w:rsidR="00132A11">
        <w:instrText xml:space="preserve"> </w:instrText>
      </w:r>
      <w:r w:rsidR="00132A11">
        <w:fldChar w:fldCharType="separate"/>
      </w:r>
      <w:r w:rsidR="005E3703">
        <w:rPr>
          <w:rFonts w:hint="eastAsia"/>
        </w:rPr>
        <w:t>图</w:t>
      </w:r>
      <w:r w:rsidR="005E3703">
        <w:t>3.</w:t>
      </w:r>
      <w:r w:rsidR="005E3703">
        <w:rPr>
          <w:noProof/>
        </w:rPr>
        <w:t>3</w:t>
      </w:r>
      <w:r w:rsidR="00132A11">
        <w:fldChar w:fldCharType="end"/>
      </w:r>
      <w:r>
        <w:rPr>
          <w:rFonts w:hint="eastAsia"/>
        </w:rPr>
        <w:t>(b)</w:t>
      </w:r>
      <w:r>
        <w:rPr>
          <w:rFonts w:hint="eastAsia"/>
        </w:rPr>
        <w:t>中看出）</w:t>
      </w:r>
      <w:r w:rsidRPr="002F3B47">
        <w:rPr>
          <w:rFonts w:hint="eastAsia"/>
        </w:rPr>
        <w:t>，</w:t>
      </w:r>
      <w:r w:rsidRPr="002F3B47">
        <w:t>例如</w:t>
      </w:r>
      <w:r w:rsidR="00132A11">
        <w:fldChar w:fldCharType="begin"/>
      </w:r>
      <w:r w:rsidR="00132A11">
        <w:instrText xml:space="preserve"> REF _Ref435386280 \h </w:instrText>
      </w:r>
      <w:r w:rsidR="00132A11">
        <w:fldChar w:fldCharType="separate"/>
      </w:r>
      <w:r w:rsidR="005E3703">
        <w:rPr>
          <w:rFonts w:hint="eastAsia"/>
        </w:rPr>
        <w:t>表</w:t>
      </w:r>
      <w:r w:rsidR="005E3703">
        <w:t>3.</w:t>
      </w:r>
      <w:r w:rsidR="005E3703">
        <w:rPr>
          <w:noProof/>
        </w:rPr>
        <w:t>1</w:t>
      </w:r>
      <w:r w:rsidR="00132A11">
        <w:fldChar w:fldCharType="end"/>
      </w:r>
      <w:r w:rsidRPr="002F3B47">
        <w:t>所示的第一</w:t>
      </w:r>
      <w:r w:rsidRPr="002F3B47">
        <w:rPr>
          <w:rFonts w:hint="eastAsia"/>
        </w:rPr>
        <w:t>对</w:t>
      </w:r>
      <w:r w:rsidRPr="002F3B47">
        <w:t>和最后一</w:t>
      </w:r>
      <w:r w:rsidRPr="002F3B47">
        <w:rPr>
          <w:rFonts w:hint="eastAsia"/>
        </w:rPr>
        <w:t>对</w:t>
      </w:r>
      <w:r>
        <w:t>切点</w:t>
      </w:r>
      <w:r>
        <w:rPr>
          <w:rFonts w:hint="eastAsia"/>
        </w:rPr>
        <w:t>。</w:t>
      </w:r>
      <w:r w:rsidRPr="002F3B47">
        <w:t>所以</w:t>
      </w:r>
      <w:r>
        <w:rPr>
          <w:rFonts w:hint="eastAsia"/>
        </w:rPr>
        <w:t>，剔除无效切点的办法是：</w:t>
      </w:r>
    </w:p>
    <w:p w:rsidR="00F37BBB" w:rsidRDefault="00F37BBB" w:rsidP="004B455E">
      <w:pPr>
        <w:ind w:firstLine="480"/>
      </w:pPr>
      <w:r w:rsidRPr="008B7331">
        <w:rPr>
          <w:rFonts w:hint="eastAsia"/>
        </w:rPr>
        <w:t>对</w:t>
      </w:r>
      <w:r w:rsidRPr="008B7331">
        <w:t>所</w:t>
      </w:r>
      <w:r w:rsidRPr="008B7331">
        <w:rPr>
          <w:rFonts w:hint="eastAsia"/>
        </w:rPr>
        <w:t>有</w:t>
      </w:r>
      <w:r w:rsidRPr="008B7331">
        <w:t>切点对计算出的半径取</w:t>
      </w:r>
      <w:r w:rsidRPr="008B7331">
        <w:rPr>
          <w:rFonts w:hint="eastAsia"/>
        </w:rPr>
        <w:t>平均</w:t>
      </w:r>
      <w:r w:rsidRPr="008B7331">
        <w:t>值，然后</w:t>
      </w:r>
      <w:r w:rsidRPr="008B7331">
        <w:rPr>
          <w:rFonts w:hint="eastAsia"/>
        </w:rPr>
        <w:t>把</w:t>
      </w:r>
      <w:r w:rsidRPr="008B7331">
        <w:t>那些</w:t>
      </w:r>
      <w:r w:rsidRPr="008B7331">
        <w:rPr>
          <w:rFonts w:hint="eastAsia"/>
        </w:rPr>
        <w:t>半径</w:t>
      </w:r>
      <w:r w:rsidRPr="008B7331">
        <w:t>大于均值的切点</w:t>
      </w:r>
      <w:r w:rsidRPr="008B7331">
        <w:rPr>
          <w:rFonts w:hint="eastAsia"/>
        </w:rPr>
        <w:t>对</w:t>
      </w:r>
      <w:r w:rsidRPr="008B7331">
        <w:t>坐标剔除</w:t>
      </w:r>
      <w:r w:rsidRPr="008B7331">
        <w:rPr>
          <w:rFonts w:hint="eastAsia"/>
        </w:rPr>
        <w:t>。</w:t>
      </w:r>
    </w:p>
    <w:p w:rsidR="007D0A30" w:rsidRDefault="007D0A30" w:rsidP="004B455E">
      <w:pPr>
        <w:ind w:firstLine="480"/>
      </w:pPr>
    </w:p>
    <w:p w:rsidR="007D0A30" w:rsidRPr="00565DB0" w:rsidRDefault="007D0A30" w:rsidP="007D0A30">
      <w:pPr>
        <w:pStyle w:val="aa"/>
      </w:pPr>
      <w:bookmarkStart w:id="180" w:name="_Ref435386280"/>
      <w:bookmarkStart w:id="181" w:name="_Ref435387750"/>
      <w:r w:rsidRPr="00565DB0">
        <w:rPr>
          <w:rFonts w:hint="eastAsia"/>
        </w:rPr>
        <w:lastRenderedPageBreak/>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Pr="00565DB0">
        <w:t>1</w:t>
      </w:r>
      <w:r w:rsidRPr="00565DB0">
        <w:fldChar w:fldCharType="end"/>
      </w:r>
      <w:bookmarkEnd w:id="180"/>
      <w:r w:rsidRPr="00565DB0">
        <w:t xml:space="preserve"> </w:t>
      </w:r>
      <w:r w:rsidRPr="00565DB0">
        <w:rPr>
          <w:rFonts w:hint="eastAsia"/>
        </w:rPr>
        <w:t>剔除无效切点对的数据分析表</w:t>
      </w:r>
      <w:bookmarkEnd w:id="181"/>
    </w:p>
    <w:tbl>
      <w:tblPr>
        <w:tblW w:w="0" w:type="auto"/>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080"/>
        <w:gridCol w:w="905"/>
        <w:gridCol w:w="2658"/>
        <w:gridCol w:w="1957"/>
        <w:gridCol w:w="1678"/>
      </w:tblGrid>
      <w:tr w:rsidR="007D0A30" w:rsidRPr="00DE61D9" w:rsidTr="00246E6C">
        <w:trPr>
          <w:cantSplit/>
          <w:trHeight w:val="20"/>
          <w:jc w:val="center"/>
        </w:trPr>
        <w:tc>
          <w:tcPr>
            <w:tcW w:w="1080"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扫描</w:t>
            </w:r>
            <w:r w:rsidRPr="00DE61D9">
              <w:t>线</w:t>
            </w:r>
            <w:r w:rsidRPr="00DE61D9">
              <w:rPr>
                <w:rFonts w:hint="eastAsia"/>
              </w:rPr>
              <w:t>倾斜</w:t>
            </w:r>
            <w:r w:rsidRPr="00DE61D9">
              <w:t>角</w:t>
            </w:r>
          </w:p>
        </w:tc>
        <w:tc>
          <w:tcPr>
            <w:tcW w:w="905"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对</w:t>
            </w:r>
            <w:r w:rsidRPr="00DE61D9">
              <w:rPr>
                <w:rFonts w:hint="eastAsia"/>
              </w:rPr>
              <w:t>序</w:t>
            </w:r>
            <w:r w:rsidRPr="00DE61D9">
              <w:t>号</w:t>
            </w:r>
          </w:p>
        </w:tc>
        <w:tc>
          <w:tcPr>
            <w:tcW w:w="265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切</w:t>
            </w:r>
            <w:r w:rsidRPr="00DE61D9">
              <w:t>点坐标</w:t>
            </w:r>
          </w:p>
        </w:tc>
        <w:tc>
          <w:tcPr>
            <w:tcW w:w="1957"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对</w:t>
            </w:r>
            <w:r w:rsidRPr="00DE61D9">
              <w:t>应半径</w:t>
            </w:r>
          </w:p>
        </w:tc>
        <w:tc>
          <w:tcPr>
            <w:tcW w:w="1678" w:type="dxa"/>
            <w:tcBorders>
              <w:top w:val="single" w:sz="8" w:space="0" w:color="auto"/>
              <w:bottom w:val="single" w:sz="4" w:space="0" w:color="auto"/>
            </w:tcBorders>
            <w:shd w:val="clear" w:color="auto" w:fill="auto"/>
            <w:vAlign w:val="center"/>
          </w:tcPr>
          <w:p w:rsidR="007D0A30" w:rsidRPr="00DE61D9" w:rsidRDefault="007D0A30" w:rsidP="00246E6C">
            <w:pPr>
              <w:pStyle w:val="af9"/>
            </w:pPr>
            <w:r w:rsidRPr="00DE61D9">
              <w:rPr>
                <w:rFonts w:hint="eastAsia"/>
              </w:rPr>
              <w:t>与半径</w:t>
            </w:r>
            <w:r w:rsidRPr="00DE61D9">
              <w:t>平</w:t>
            </w:r>
            <w:r w:rsidRPr="00DE61D9">
              <w:rPr>
                <w:rFonts w:hint="eastAsia"/>
              </w:rPr>
              <w:t>均</w:t>
            </w:r>
            <w:r w:rsidRPr="00DE61D9">
              <w:t>值</w:t>
            </w:r>
            <w:r w:rsidRPr="00DE61D9">
              <w:t>(419.30)</w:t>
            </w:r>
            <w:r w:rsidRPr="00DE61D9">
              <w:rPr>
                <w:rFonts w:hint="eastAsia"/>
              </w:rPr>
              <w:t>比较</w:t>
            </w:r>
          </w:p>
        </w:tc>
      </w:tr>
      <w:tr w:rsidR="007D0A30" w:rsidRPr="00DE61D9" w:rsidTr="00246E6C">
        <w:trPr>
          <w:cantSplit/>
          <w:trHeight w:val="20"/>
          <w:jc w:val="center"/>
        </w:trPr>
        <w:tc>
          <w:tcPr>
            <w:tcW w:w="1080"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rFonts w:hint="eastAsia"/>
                <w:color w:val="FF0000"/>
              </w:rPr>
              <w:t>0</w:t>
            </w:r>
            <w:r w:rsidRPr="006B2D1F">
              <w:rPr>
                <w:rFonts w:hint="eastAsia"/>
                <w:color w:val="FF0000"/>
              </w:rPr>
              <w:t>°</w:t>
            </w:r>
          </w:p>
        </w:tc>
        <w:tc>
          <w:tcPr>
            <w:tcW w:w="905"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rFonts w:hint="eastAsia"/>
                <w:color w:val="FF0000"/>
              </w:rPr>
              <w:t>1</w:t>
            </w:r>
          </w:p>
        </w:tc>
        <w:tc>
          <w:tcPr>
            <w:tcW w:w="2658"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rFonts w:hint="eastAsia"/>
                <w:color w:val="FF0000"/>
              </w:rPr>
              <w:t>(</w:t>
            </w:r>
            <w:r w:rsidRPr="006B2D1F">
              <w:rPr>
                <w:color w:val="FF0000"/>
              </w:rPr>
              <w:t xml:space="preserve">446,  6 ), </w:t>
            </w:r>
            <w:r w:rsidRPr="006B2D1F">
              <w:rPr>
                <w:rFonts w:hint="eastAsia"/>
                <w:color w:val="FF0000"/>
              </w:rPr>
              <w:t>(</w:t>
            </w:r>
            <w:r w:rsidRPr="006B2D1F">
              <w:rPr>
                <w:color w:val="FF0000"/>
              </w:rPr>
              <w:t>430, 881</w:t>
            </w:r>
            <w:r w:rsidRPr="006B2D1F">
              <w:rPr>
                <w:rFonts w:hint="eastAsia"/>
                <w:color w:val="FF0000"/>
              </w:rPr>
              <w:t>)</w:t>
            </w:r>
          </w:p>
        </w:tc>
        <w:tc>
          <w:tcPr>
            <w:tcW w:w="1957"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color w:val="FF0000"/>
              </w:rPr>
              <w:t>437.57</w:t>
            </w:r>
          </w:p>
        </w:tc>
        <w:tc>
          <w:tcPr>
            <w:tcW w:w="1678" w:type="dxa"/>
            <w:tcBorders>
              <w:top w:val="single" w:sz="4" w:space="0" w:color="auto"/>
              <w:bottom w:val="nil"/>
            </w:tcBorders>
            <w:shd w:val="clear" w:color="auto" w:fill="auto"/>
            <w:vAlign w:val="center"/>
          </w:tcPr>
          <w:p w:rsidR="007D0A30" w:rsidRPr="006B2D1F" w:rsidRDefault="007D0A30" w:rsidP="00246E6C">
            <w:pPr>
              <w:pStyle w:val="af9"/>
              <w:rPr>
                <w:color w:val="FF0000"/>
              </w:rPr>
            </w:pPr>
            <w:r w:rsidRPr="006B2D1F">
              <w:rPr>
                <w:color w:val="FF0000"/>
              </w:rPr>
              <w:t>&g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3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2</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229, 109), </w:t>
            </w:r>
            <w:r w:rsidRPr="00DE61D9">
              <w:rPr>
                <w:rFonts w:hint="eastAsia"/>
              </w:rPr>
              <w:t>(</w:t>
            </w:r>
            <w:r w:rsidRPr="00DE61D9">
              <w:t>625, 834</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04</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6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3</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72 , 270</w:t>
            </w:r>
            <w:r w:rsidRPr="00DE61D9">
              <w:rPr>
                <w:rFonts w:hint="eastAsia"/>
              </w:rPr>
              <w:t>)</w:t>
            </w:r>
            <w:r w:rsidRPr="00DE61D9">
              <w:t xml:space="preserve">, </w:t>
            </w:r>
            <w:r w:rsidRPr="00DE61D9">
              <w:rPr>
                <w:rFonts w:hint="eastAsia"/>
              </w:rPr>
              <w:t>(</w:t>
            </w:r>
            <w:r w:rsidRPr="00DE61D9">
              <w:t>780, 692</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11</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9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4</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21 , 469</w:t>
            </w:r>
            <w:r w:rsidRPr="00DE61D9">
              <w:rPr>
                <w:rFonts w:hint="eastAsia"/>
              </w:rPr>
              <w:t>)</w:t>
            </w:r>
            <w:r w:rsidRPr="00DE61D9">
              <w:t xml:space="preserve">, </w:t>
            </w:r>
            <w:r w:rsidRPr="00DE61D9">
              <w:rPr>
                <w:rFonts w:hint="eastAsia"/>
              </w:rPr>
              <w:t>(</w:t>
            </w:r>
            <w:r w:rsidRPr="00DE61D9">
              <w:t>846, 467</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2.5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nil"/>
            </w:tcBorders>
            <w:shd w:val="clear" w:color="auto" w:fill="auto"/>
            <w:vAlign w:val="center"/>
          </w:tcPr>
          <w:p w:rsidR="007D0A30" w:rsidRPr="00DE61D9" w:rsidRDefault="007D0A30" w:rsidP="00246E6C">
            <w:pPr>
              <w:pStyle w:val="af9"/>
            </w:pPr>
            <w:r w:rsidRPr="00DE61D9">
              <w:rPr>
                <w:rFonts w:hint="eastAsia"/>
              </w:rPr>
              <w:t>120</w:t>
            </w:r>
            <w:r w:rsidRPr="00DE61D9">
              <w:rPr>
                <w:rFonts w:hint="eastAsia"/>
              </w:rPr>
              <w:t>°</w:t>
            </w:r>
          </w:p>
        </w:tc>
        <w:tc>
          <w:tcPr>
            <w:tcW w:w="905" w:type="dxa"/>
            <w:tcBorders>
              <w:top w:val="nil"/>
              <w:bottom w:val="nil"/>
            </w:tcBorders>
            <w:shd w:val="clear" w:color="auto" w:fill="auto"/>
            <w:vAlign w:val="center"/>
          </w:tcPr>
          <w:p w:rsidR="007D0A30" w:rsidRPr="00DE61D9" w:rsidRDefault="007D0A30" w:rsidP="00246E6C">
            <w:pPr>
              <w:pStyle w:val="af9"/>
            </w:pPr>
            <w:r w:rsidRPr="00DE61D9">
              <w:rPr>
                <w:rFonts w:hint="eastAsia"/>
              </w:rPr>
              <w:t>5</w:t>
            </w:r>
          </w:p>
        </w:tc>
        <w:tc>
          <w:tcPr>
            <w:tcW w:w="2658" w:type="dxa"/>
            <w:tcBorders>
              <w:top w:val="nil"/>
              <w:bottom w:val="nil"/>
            </w:tcBorders>
            <w:shd w:val="clear" w:color="auto" w:fill="auto"/>
            <w:vAlign w:val="center"/>
          </w:tcPr>
          <w:p w:rsidR="007D0A30" w:rsidRPr="00DE61D9" w:rsidRDefault="007D0A30" w:rsidP="00246E6C">
            <w:pPr>
              <w:pStyle w:val="af9"/>
            </w:pPr>
            <w:r w:rsidRPr="00DE61D9">
              <w:rPr>
                <w:rFonts w:hint="eastAsia"/>
              </w:rPr>
              <w:t>(</w:t>
            </w:r>
            <w:r w:rsidRPr="00DE61D9">
              <w:t xml:space="preserve"> 69 , 665</w:t>
            </w:r>
            <w:r w:rsidRPr="00DE61D9">
              <w:rPr>
                <w:rFonts w:hint="eastAsia"/>
              </w:rPr>
              <w:t>)</w:t>
            </w:r>
            <w:r w:rsidRPr="00DE61D9">
              <w:t xml:space="preserve">, </w:t>
            </w:r>
            <w:r w:rsidRPr="00DE61D9">
              <w:rPr>
                <w:rFonts w:hint="eastAsia"/>
              </w:rPr>
              <w:t>(</w:t>
            </w:r>
            <w:r w:rsidRPr="00DE61D9">
              <w:t>788, 258</w:t>
            </w:r>
            <w:r w:rsidRPr="00DE61D9">
              <w:rPr>
                <w:rFonts w:hint="eastAsia"/>
              </w:rPr>
              <w:t>)</w:t>
            </w:r>
          </w:p>
        </w:tc>
        <w:tc>
          <w:tcPr>
            <w:tcW w:w="1957" w:type="dxa"/>
            <w:tcBorders>
              <w:top w:val="nil"/>
              <w:bottom w:val="nil"/>
            </w:tcBorders>
            <w:shd w:val="clear" w:color="auto" w:fill="auto"/>
            <w:vAlign w:val="center"/>
          </w:tcPr>
          <w:p w:rsidR="007D0A30" w:rsidRPr="00DE61D9" w:rsidRDefault="007D0A30" w:rsidP="00246E6C">
            <w:pPr>
              <w:pStyle w:val="af9"/>
            </w:pPr>
            <w:r w:rsidRPr="00DE61D9">
              <w:t>413.10</w:t>
            </w:r>
          </w:p>
        </w:tc>
        <w:tc>
          <w:tcPr>
            <w:tcW w:w="1678" w:type="dxa"/>
            <w:tcBorders>
              <w:top w:val="nil"/>
              <w:bottom w:val="nil"/>
            </w:tcBorders>
            <w:shd w:val="clear" w:color="auto" w:fill="auto"/>
            <w:vAlign w:val="center"/>
          </w:tcPr>
          <w:p w:rsidR="007D0A30" w:rsidRPr="00DE61D9" w:rsidRDefault="007D0A30" w:rsidP="00246E6C">
            <w:pPr>
              <w:pStyle w:val="af9"/>
            </w:pPr>
            <w:r w:rsidRPr="00DE61D9">
              <w:t>&lt;</w:t>
            </w:r>
          </w:p>
        </w:tc>
      </w:tr>
      <w:tr w:rsidR="007D0A30" w:rsidRPr="00DE61D9" w:rsidTr="00246E6C">
        <w:trPr>
          <w:cantSplit/>
          <w:trHeight w:val="20"/>
          <w:jc w:val="center"/>
        </w:trPr>
        <w:tc>
          <w:tcPr>
            <w:tcW w:w="1080"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rFonts w:hint="eastAsia"/>
                <w:color w:val="FF0000"/>
              </w:rPr>
              <w:t>150</w:t>
            </w:r>
            <w:r w:rsidRPr="006B2D1F">
              <w:rPr>
                <w:rFonts w:hint="eastAsia"/>
                <w:color w:val="FF0000"/>
              </w:rPr>
              <w:t>°</w:t>
            </w:r>
          </w:p>
        </w:tc>
        <w:tc>
          <w:tcPr>
            <w:tcW w:w="905"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rFonts w:hint="eastAsia"/>
                <w:color w:val="FF0000"/>
              </w:rPr>
              <w:t>6</w:t>
            </w:r>
          </w:p>
        </w:tc>
        <w:tc>
          <w:tcPr>
            <w:tcW w:w="2658"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rFonts w:hint="eastAsia"/>
                <w:color w:val="FF0000"/>
              </w:rPr>
              <w:t>(</w:t>
            </w:r>
            <w:r w:rsidRPr="006B2D1F">
              <w:rPr>
                <w:color w:val="FF0000"/>
              </w:rPr>
              <w:t>531, 25</w:t>
            </w:r>
            <w:r w:rsidRPr="006B2D1F">
              <w:rPr>
                <w:rFonts w:hint="eastAsia"/>
                <w:color w:val="FF0000"/>
              </w:rPr>
              <w:t>)</w:t>
            </w:r>
            <w:r w:rsidRPr="006B2D1F">
              <w:rPr>
                <w:color w:val="FF0000"/>
              </w:rPr>
              <w:t xml:space="preserve">, </w:t>
            </w:r>
            <w:r w:rsidRPr="006B2D1F">
              <w:rPr>
                <w:rFonts w:hint="eastAsia"/>
                <w:color w:val="FF0000"/>
              </w:rPr>
              <w:t>(</w:t>
            </w:r>
            <w:r w:rsidRPr="006B2D1F">
              <w:rPr>
                <w:color w:val="FF0000"/>
              </w:rPr>
              <w:t>224, 823</w:t>
            </w:r>
            <w:r w:rsidRPr="006B2D1F">
              <w:rPr>
                <w:rFonts w:hint="eastAsia"/>
                <w:color w:val="FF0000"/>
              </w:rPr>
              <w:t>)</w:t>
            </w:r>
          </w:p>
        </w:tc>
        <w:tc>
          <w:tcPr>
            <w:tcW w:w="1957"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color w:val="FF0000"/>
              </w:rPr>
              <w:t>427.50</w:t>
            </w:r>
          </w:p>
        </w:tc>
        <w:tc>
          <w:tcPr>
            <w:tcW w:w="1678" w:type="dxa"/>
            <w:tcBorders>
              <w:top w:val="nil"/>
              <w:bottom w:val="single" w:sz="8" w:space="0" w:color="auto"/>
            </w:tcBorders>
            <w:shd w:val="clear" w:color="auto" w:fill="auto"/>
            <w:vAlign w:val="center"/>
          </w:tcPr>
          <w:p w:rsidR="007D0A30" w:rsidRPr="006B2D1F" w:rsidRDefault="007D0A30" w:rsidP="00246E6C">
            <w:pPr>
              <w:pStyle w:val="af9"/>
              <w:rPr>
                <w:color w:val="FF0000"/>
              </w:rPr>
            </w:pPr>
            <w:r w:rsidRPr="006B2D1F">
              <w:rPr>
                <w:color w:val="FF0000"/>
              </w:rPr>
              <w:t>&gt;</w:t>
            </w:r>
          </w:p>
        </w:tc>
      </w:tr>
    </w:tbl>
    <w:p w:rsidR="007D0A30" w:rsidRPr="008B7331" w:rsidRDefault="007D0A30" w:rsidP="004B455E">
      <w:pPr>
        <w:ind w:firstLine="480"/>
      </w:pPr>
    </w:p>
    <w:p w:rsidR="00F37BBB" w:rsidRPr="005847AC" w:rsidRDefault="006B2BA0" w:rsidP="004B455E">
      <w:pPr>
        <w:ind w:firstLine="480"/>
      </w:pPr>
      <w:r>
        <w:fldChar w:fldCharType="begin"/>
      </w:r>
      <w:r>
        <w:instrText xml:space="preserve"> REF _Ref435386280 \h </w:instrText>
      </w:r>
      <w:r>
        <w:fldChar w:fldCharType="separate"/>
      </w:r>
      <w:r w:rsidR="005E3703">
        <w:rPr>
          <w:rFonts w:hint="eastAsia"/>
        </w:rPr>
        <w:t>表</w:t>
      </w:r>
      <w:r w:rsidR="005E3703">
        <w:t>3.</w:t>
      </w:r>
      <w:r w:rsidR="005E3703">
        <w:rPr>
          <w:noProof/>
        </w:rPr>
        <w:t>1</w:t>
      </w:r>
      <w:r>
        <w:fldChar w:fldCharType="end"/>
      </w:r>
      <w:r w:rsidR="00F37BBB">
        <w:t>中</w:t>
      </w:r>
      <w:r w:rsidR="00F37BBB">
        <w:rPr>
          <w:rFonts w:hint="eastAsia"/>
        </w:rPr>
        <w:t>序号为</w:t>
      </w:r>
      <w:r w:rsidR="00946911">
        <w:rPr>
          <w:rFonts w:cs="Times New Roman"/>
        </w:rPr>
        <w:t>2~5</w:t>
      </w:r>
      <w:r w:rsidR="00F37BBB" w:rsidRPr="005847AC">
        <w:t>的切点</w:t>
      </w:r>
      <w:r w:rsidR="00862635">
        <w:t>对</w:t>
      </w:r>
      <w:r w:rsidR="00F37BBB" w:rsidRPr="005847AC">
        <w:t>坐标为</w:t>
      </w:r>
      <w:r w:rsidR="00F37BBB">
        <w:rPr>
          <w:rFonts w:hint="eastAsia"/>
        </w:rPr>
        <w:t>剔除后的</w:t>
      </w:r>
      <w:r w:rsidR="00F37BBB" w:rsidRPr="005847AC">
        <w:t>有效数据，</w:t>
      </w:r>
      <w:r w:rsidR="00F37BBB" w:rsidRPr="005847AC">
        <w:rPr>
          <w:rFonts w:hint="eastAsia"/>
        </w:rPr>
        <w:t>使用它</w:t>
      </w:r>
      <w:r w:rsidR="00F37BBB" w:rsidRPr="005847AC">
        <w:t>们进行</w:t>
      </w:r>
      <w:r w:rsidR="00F37BBB">
        <w:rPr>
          <w:rFonts w:hint="eastAsia"/>
        </w:rPr>
        <w:t>圆</w:t>
      </w:r>
      <w:r w:rsidR="00F37BBB" w:rsidRPr="005847AC">
        <w:t>拟合</w:t>
      </w:r>
      <w:r w:rsidR="00F37BBB" w:rsidRPr="005847AC">
        <w:rPr>
          <w:rFonts w:hint="eastAsia"/>
        </w:rPr>
        <w:t>。关</w:t>
      </w:r>
      <w:r w:rsidR="00F37BBB" w:rsidRPr="005847AC">
        <w:t>于</w:t>
      </w:r>
      <w:r w:rsidR="00F37BBB" w:rsidRPr="005847AC">
        <w:rPr>
          <w:rFonts w:hint="eastAsia"/>
        </w:rPr>
        <w:t>圆</w:t>
      </w:r>
      <w:r w:rsidR="00F37BBB" w:rsidRPr="005847AC">
        <w:t>拟合有三种有效的方法</w:t>
      </w:r>
      <w:r w:rsidR="0093703E">
        <w:t>可供使用</w:t>
      </w:r>
      <w:r w:rsidR="00F37BBB" w:rsidRPr="005847AC">
        <w:t>，</w:t>
      </w:r>
      <w:r w:rsidR="00F37BBB" w:rsidRPr="005847AC">
        <w:rPr>
          <w:rFonts w:hint="eastAsia"/>
        </w:rPr>
        <w:t>分</w:t>
      </w:r>
      <w:r w:rsidR="00F37BBB" w:rsidRPr="005847AC">
        <w:t>别是：</w:t>
      </w:r>
      <w:r w:rsidR="00F37BBB" w:rsidRPr="005847AC">
        <w:t>Taubin method</w:t>
      </w:r>
      <w:r w:rsidR="00AB79A2">
        <w:rPr>
          <w:rStyle w:val="ac"/>
        </w:rPr>
        <w:t>[</w:t>
      </w:r>
      <w:r w:rsidR="00AB79A2">
        <w:rPr>
          <w:rStyle w:val="ac"/>
        </w:rPr>
        <w:endnoteReference w:id="44"/>
      </w:r>
      <w:r w:rsidR="00AB79A2">
        <w:rPr>
          <w:rStyle w:val="ac"/>
        </w:rPr>
        <w:t>]</w:t>
      </w:r>
      <w:r w:rsidR="00345435">
        <w:rPr>
          <w:rFonts w:hint="eastAsia"/>
        </w:rPr>
        <w:t>、</w:t>
      </w:r>
      <w:r w:rsidR="00F37BBB" w:rsidRPr="005847AC">
        <w:t>Pratt method</w:t>
      </w:r>
      <w:r w:rsidR="00AB79A2">
        <w:rPr>
          <w:rStyle w:val="ac"/>
        </w:rPr>
        <w:t>[</w:t>
      </w:r>
      <w:r w:rsidR="00AB79A2">
        <w:rPr>
          <w:rStyle w:val="ac"/>
        </w:rPr>
        <w:endnoteReference w:id="45"/>
      </w:r>
      <w:r w:rsidR="00AB79A2">
        <w:rPr>
          <w:rStyle w:val="ac"/>
        </w:rPr>
        <w:t>]</w:t>
      </w:r>
      <w:r w:rsidR="00F37BBB" w:rsidRPr="005847AC">
        <w:rPr>
          <w:rFonts w:hint="eastAsia"/>
        </w:rPr>
        <w:t>和</w:t>
      </w:r>
      <w:r w:rsidR="00F37BBB" w:rsidRPr="005847AC">
        <w:t>Kasa method</w:t>
      </w:r>
      <w:r w:rsidR="00AB79A2">
        <w:rPr>
          <w:rStyle w:val="ac"/>
        </w:rPr>
        <w:t>[</w:t>
      </w:r>
      <w:r w:rsidR="00AB79A2">
        <w:rPr>
          <w:rStyle w:val="ac"/>
        </w:rPr>
        <w:endnoteReference w:id="46"/>
      </w:r>
      <w:r w:rsidR="00AB79A2">
        <w:rPr>
          <w:rStyle w:val="ac"/>
        </w:rPr>
        <w:t>]</w:t>
      </w:r>
      <w:r w:rsidR="00F37BBB" w:rsidRPr="005847AC">
        <w:rPr>
          <w:rFonts w:hint="eastAsia"/>
        </w:rPr>
        <w:t>。前</w:t>
      </w:r>
      <w:r w:rsidR="00F37BBB" w:rsidRPr="005847AC">
        <w:t>两种方法</w:t>
      </w:r>
      <w:r w:rsidR="00F37BBB" w:rsidRPr="005847AC">
        <w:rPr>
          <w:rFonts w:hint="eastAsia"/>
        </w:rPr>
        <w:t>属于</w:t>
      </w:r>
      <w:r w:rsidR="00F37BBB" w:rsidRPr="005847AC">
        <w:t>强</w:t>
      </w:r>
      <w:r w:rsidR="00F37BBB" w:rsidRPr="005847AC">
        <w:rPr>
          <w:rFonts w:hint="eastAsia"/>
        </w:rPr>
        <w:t>健</w:t>
      </w:r>
      <w:r w:rsidR="00F37BBB" w:rsidRPr="005847AC">
        <w:t>和精确的圆拟合</w:t>
      </w:r>
      <w:r w:rsidR="00F37BBB" w:rsidRPr="005847AC">
        <w:rPr>
          <w:rFonts w:hint="eastAsia"/>
        </w:rPr>
        <w:t>，</w:t>
      </w:r>
      <w:r w:rsidR="00F37BBB" w:rsidRPr="005847AC">
        <w:t>即使数据</w:t>
      </w:r>
      <w:r w:rsidR="00F37BBB" w:rsidRPr="005847AC">
        <w:rPr>
          <w:rFonts w:hint="eastAsia"/>
        </w:rPr>
        <w:t>点</w:t>
      </w:r>
      <w:r w:rsidR="00F37BBB" w:rsidRPr="005847AC">
        <w:t>只是</w:t>
      </w:r>
      <w:r w:rsidR="00F37BBB" w:rsidRPr="005847AC">
        <w:rPr>
          <w:rFonts w:hint="eastAsia"/>
        </w:rPr>
        <w:t>在</w:t>
      </w:r>
      <w:r w:rsidR="00F37BBB" w:rsidRPr="005847AC">
        <w:t>很小的</w:t>
      </w:r>
      <w:r w:rsidR="00F37BBB" w:rsidRPr="005847AC">
        <w:rPr>
          <w:rFonts w:hint="eastAsia"/>
        </w:rPr>
        <w:t>圆弧范围</w:t>
      </w:r>
      <w:r w:rsidR="00F37BBB" w:rsidRPr="005847AC">
        <w:t>内</w:t>
      </w:r>
      <w:r w:rsidR="00F37BBB" w:rsidRPr="005847AC">
        <w:rPr>
          <w:rFonts w:hint="eastAsia"/>
        </w:rPr>
        <w:t>，也</w:t>
      </w:r>
      <w:r w:rsidR="00F37BBB" w:rsidRPr="005847AC">
        <w:t>能</w:t>
      </w:r>
      <w:r w:rsidR="00F37BBB" w:rsidRPr="005847AC">
        <w:rPr>
          <w:rFonts w:hint="eastAsia"/>
        </w:rPr>
        <w:t>得</w:t>
      </w:r>
      <w:r w:rsidR="00F37BBB" w:rsidRPr="005847AC">
        <w:t>到</w:t>
      </w:r>
      <w:r w:rsidR="00F37BBB" w:rsidRPr="005847AC">
        <w:rPr>
          <w:rFonts w:hint="eastAsia"/>
        </w:rPr>
        <w:t>令</w:t>
      </w:r>
      <w:r w:rsidR="00F37BBB" w:rsidRPr="005847AC">
        <w:t>人满意的结果。我们这里采用</w:t>
      </w:r>
      <w:r w:rsidR="00F37BBB" w:rsidRPr="005847AC">
        <w:t>Kasa</w:t>
      </w:r>
      <w:r w:rsidR="00F37BBB" w:rsidRPr="005847AC">
        <w:rPr>
          <w:rFonts w:hint="eastAsia"/>
        </w:rPr>
        <w:t>圆</w:t>
      </w:r>
      <w:r w:rsidR="00F37BBB" w:rsidRPr="005847AC">
        <w:t>拟合法，</w:t>
      </w:r>
      <w:r w:rsidR="00F37BBB" w:rsidRPr="005847AC">
        <w:rPr>
          <w:rFonts w:hint="eastAsia"/>
        </w:rPr>
        <w:t>因</w:t>
      </w:r>
      <w:r w:rsidR="00F37BBB" w:rsidRPr="005847AC">
        <w:t>为</w:t>
      </w:r>
      <w:r w:rsidR="00F37BBB" w:rsidRPr="005847AC">
        <w:rPr>
          <w:rFonts w:hint="eastAsia"/>
        </w:rPr>
        <w:t>它</w:t>
      </w:r>
      <w:r w:rsidR="00F37BBB" w:rsidRPr="005847AC">
        <w:t>的速</w:t>
      </w:r>
      <w:r w:rsidR="00F37BBB" w:rsidRPr="005847AC">
        <w:rPr>
          <w:rFonts w:hint="eastAsia"/>
        </w:rPr>
        <w:t>度</w:t>
      </w:r>
      <w:r w:rsidR="00F37BBB" w:rsidRPr="005847AC">
        <w:t>很快，计算式简单，但稳定性不如前两种方法。</w:t>
      </w:r>
      <w:r w:rsidR="00F37BBB" w:rsidRPr="005847AC">
        <w:rPr>
          <w:rFonts w:hint="eastAsia"/>
        </w:rPr>
        <w:t>它的计算过程如下：</w:t>
      </w:r>
    </w:p>
    <w:p w:rsidR="00224DAB" w:rsidRDefault="00224DAB" w:rsidP="00873EED">
      <w:pPr>
        <w:spacing w:line="480" w:lineRule="exact"/>
        <w:ind w:firstLine="480"/>
      </w:pPr>
      <w:r w:rsidRPr="00F659A3">
        <w:rPr>
          <w:rFonts w:hint="eastAsia"/>
        </w:rPr>
        <w:t>假</w:t>
      </w:r>
      <w:r w:rsidRPr="00F659A3">
        <w:t>设</w:t>
      </w:r>
      <w:r w:rsidR="002B4674" w:rsidRPr="0056309E">
        <w:rPr>
          <w:position w:val="-18"/>
        </w:rPr>
        <w:object w:dxaOrig="2880" w:dyaOrig="480">
          <v:shape id="_x0000_i1080" type="#_x0000_t75" style="width:2in;height:24.55pt" o:ole="">
            <v:imagedata r:id="rId161" o:title=""/>
          </v:shape>
          <o:OLEObject Type="Embed" ProgID="Equation.DSMT4" ShapeID="_x0000_i1080" DrawAspect="Content" ObjectID="_1510755835" r:id="rId162"/>
        </w:object>
      </w:r>
      <w:r w:rsidRPr="00F659A3">
        <w:rPr>
          <w:rFonts w:hint="eastAsia"/>
        </w:rPr>
        <w:t>是</w:t>
      </w:r>
      <w:r w:rsidRPr="00F659A3">
        <w:t>用于</w:t>
      </w:r>
      <w:r w:rsidRPr="00F659A3">
        <w:rPr>
          <w:rFonts w:hint="eastAsia"/>
        </w:rPr>
        <w:t>圆</w:t>
      </w:r>
      <w:r w:rsidRPr="00F659A3">
        <w:t>拟合的</w:t>
      </w:r>
      <w:r w:rsidR="00CE46C4">
        <w:t>切点坐标</w:t>
      </w:r>
      <w:r w:rsidRPr="00F659A3">
        <w:rPr>
          <w:rFonts w:hint="eastAsia"/>
        </w:rPr>
        <w:t>数据</w:t>
      </w:r>
      <w:r w:rsidRPr="00F659A3">
        <w:t>，对其进行列填充扩展，</w:t>
      </w:r>
      <w:r w:rsidRPr="00F659A3">
        <w:rPr>
          <w:rFonts w:hint="eastAsia"/>
        </w:rPr>
        <w:t>构</w:t>
      </w:r>
      <w:r w:rsidRPr="00F659A3">
        <w:t>造下面的</w:t>
      </w:r>
      <w:r w:rsidRPr="00F659A3">
        <w:rPr>
          <w:rFonts w:hint="eastAsia"/>
        </w:rPr>
        <w:t>两</w:t>
      </w:r>
      <w:r w:rsidRPr="00F659A3">
        <w:t>个矩阵</w:t>
      </w:r>
      <w:r>
        <w:rPr>
          <w:rFonts w:hint="eastAsia"/>
        </w:rPr>
        <w:t>：</w:t>
      </w:r>
    </w:p>
    <w:p w:rsidR="005754ED" w:rsidRPr="00D450D5" w:rsidRDefault="00912BA0" w:rsidP="00D450D5">
      <w:pPr>
        <w:pStyle w:val="af8"/>
      </w:pPr>
      <w:r w:rsidRPr="00D450D5">
        <w:tab/>
      </w:r>
      <w:r w:rsidR="0056309E" w:rsidRPr="00025957">
        <w:rPr>
          <w:position w:val="-4"/>
        </w:rPr>
        <w:object w:dxaOrig="4000" w:dyaOrig="1500">
          <v:shape id="_x0000_i1081" type="#_x0000_t75" style="width:199.75pt;height:76.15pt" o:ole="">
            <v:imagedata r:id="rId163" o:title=""/>
          </v:shape>
          <o:OLEObject Type="Embed" ProgID="Equation.DSMT4" ShapeID="_x0000_i1081" DrawAspect="Content" ObjectID="_1510755836" r:id="rId164"/>
        </w:object>
      </w:r>
      <w:r w:rsidRPr="00D450D5">
        <w:tab/>
      </w:r>
      <w:r w:rsidR="005754ED" w:rsidRPr="00D450D5">
        <w:t xml:space="preserve"> </w:t>
      </w:r>
      <w:r w:rsidR="001A14F7" w:rsidRPr="00D450D5">
        <w:fldChar w:fldCharType="begin"/>
      </w:r>
      <w:r w:rsidR="001A14F7" w:rsidRPr="00D450D5">
        <w:instrText xml:space="preserve"> MACROBUTTON MTPlaceRef \* MERGEFORMAT </w:instrText>
      </w:r>
      <w:r w:rsidR="001A14F7" w:rsidRPr="00D450D5">
        <w:fldChar w:fldCharType="begin"/>
      </w:r>
      <w:r w:rsidR="001A14F7" w:rsidRPr="00D450D5">
        <w:instrText xml:space="preserve"> SEQ MTEqn \h \* MERGEFORMAT </w:instrText>
      </w:r>
      <w:r w:rsidR="001A14F7" w:rsidRPr="00D450D5">
        <w:fldChar w:fldCharType="end"/>
      </w:r>
      <w:r w:rsidR="001A14F7" w:rsidRPr="00D450D5">
        <w:instrText>(</w:instrText>
      </w:r>
      <w:fldSimple w:instr=" SEQ MTChap \c \* Arabic \* MERGEFORMAT ">
        <w:r w:rsidR="005E3703">
          <w:rPr>
            <w:noProof/>
          </w:rPr>
          <w:instrText>3</w:instrText>
        </w:r>
      </w:fldSimple>
      <w:r w:rsidR="001A14F7" w:rsidRPr="00D450D5">
        <w:instrText>-</w:instrText>
      </w:r>
      <w:fldSimple w:instr=" SEQ MTEqn \c \* Arabic \* MERGEFORMAT ">
        <w:r w:rsidR="005E3703">
          <w:rPr>
            <w:noProof/>
          </w:rPr>
          <w:instrText>4</w:instrText>
        </w:r>
      </w:fldSimple>
      <w:r w:rsidR="001A14F7" w:rsidRPr="00D450D5">
        <w:instrText>)</w:instrText>
      </w:r>
      <w:r w:rsidR="001A14F7" w:rsidRPr="00D450D5">
        <w:fldChar w:fldCharType="end"/>
      </w:r>
    </w:p>
    <w:p w:rsidR="00224DAB" w:rsidRDefault="00224DAB" w:rsidP="004B455E">
      <w:pPr>
        <w:ind w:firstLine="480"/>
      </w:pPr>
      <w:r w:rsidRPr="000A7C68">
        <w:rPr>
          <w:rFonts w:hint="eastAsia"/>
        </w:rPr>
        <w:t>令</w:t>
      </w:r>
      <w:r w:rsidR="0056309E" w:rsidRPr="0056309E">
        <w:rPr>
          <w:position w:val="-14"/>
        </w:rPr>
        <w:object w:dxaOrig="1640" w:dyaOrig="440">
          <v:shape id="_x0000_i1082" type="#_x0000_t75" style="width:82.4pt;height:22.05pt" o:ole="">
            <v:imagedata r:id="rId165" o:title=""/>
          </v:shape>
          <o:OLEObject Type="Embed" ProgID="Equation.DSMT4" ShapeID="_x0000_i1082" DrawAspect="Content" ObjectID="_1510755837" r:id="rId166"/>
        </w:object>
      </w:r>
      <w:r w:rsidRPr="000A7C68">
        <w:rPr>
          <w:rFonts w:hint="eastAsia"/>
        </w:rPr>
        <w:t>，按</w:t>
      </w:r>
      <w:r w:rsidRPr="000A7C68">
        <w:t>下式计算</w:t>
      </w:r>
      <w:r w:rsidRPr="000A7C68">
        <w:rPr>
          <w:rFonts w:hint="eastAsia"/>
        </w:rPr>
        <w:t>（</w:t>
      </w:r>
      <w:r w:rsidRPr="000A7C68">
        <w:t>其中</w:t>
      </w:r>
      <w:r w:rsidR="0056309E" w:rsidRPr="00025957">
        <w:rPr>
          <w:position w:val="-4"/>
        </w:rPr>
        <w:object w:dxaOrig="380" w:dyaOrig="300">
          <v:shape id="_x0000_i1083" type="#_x0000_t75" style="width:19.15pt;height:15pt" o:ole="">
            <v:imagedata r:id="rId167" o:title=""/>
          </v:shape>
          <o:OLEObject Type="Embed" ProgID="Equation.DSMT4" ShapeID="_x0000_i1083" DrawAspect="Content" ObjectID="_1510755838" r:id="rId168"/>
        </w:object>
      </w:r>
      <w:r w:rsidRPr="000A7C68">
        <w:rPr>
          <w:rFonts w:hint="eastAsia"/>
        </w:rPr>
        <w:t>是</w:t>
      </w:r>
      <w:r w:rsidRPr="00DF2626">
        <w:rPr>
          <w:rFonts w:hint="eastAsia"/>
          <w:i/>
        </w:rPr>
        <w:t>A</w:t>
      </w:r>
      <w:r w:rsidRPr="000A7C68">
        <w:rPr>
          <w:rFonts w:hint="eastAsia"/>
        </w:rPr>
        <w:t>的</w:t>
      </w:r>
      <w:r w:rsidRPr="000A7C68">
        <w:t>伪逆矩阵</w:t>
      </w:r>
      <w:r w:rsidRPr="000A7C68">
        <w:rPr>
          <w:rFonts w:hint="eastAsia"/>
        </w:rPr>
        <w:t>）：</w:t>
      </w:r>
    </w:p>
    <w:p w:rsidR="00224DAB" w:rsidRPr="00D450D5" w:rsidRDefault="00912BA0" w:rsidP="00D450D5">
      <w:pPr>
        <w:pStyle w:val="af8"/>
      </w:pPr>
      <w:r w:rsidRPr="00D450D5">
        <w:tab/>
      </w:r>
      <w:r w:rsidR="007570C1">
        <w:t xml:space="preserve"> </w:t>
      </w:r>
      <w:r w:rsidR="0056309E" w:rsidRPr="00025957">
        <w:rPr>
          <w:position w:val="-4"/>
        </w:rPr>
        <w:object w:dxaOrig="960" w:dyaOrig="300">
          <v:shape id="_x0000_i1084" type="#_x0000_t75" style="width:46.6pt;height:15pt" o:ole="">
            <v:imagedata r:id="rId169" o:title=""/>
          </v:shape>
          <o:OLEObject Type="Embed" ProgID="Equation.DSMT4" ShapeID="_x0000_i1084" DrawAspect="Content" ObjectID="_1510755839" r:id="rId170"/>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224DAB" w:rsidRDefault="00224DAB" w:rsidP="004B455E">
      <w:pPr>
        <w:ind w:firstLine="480"/>
      </w:pPr>
      <w:r w:rsidRPr="009E1BCC">
        <w:rPr>
          <w:rFonts w:hint="eastAsia"/>
        </w:rPr>
        <w:t>则</w:t>
      </w:r>
      <w:r w:rsidRPr="009E1BCC">
        <w:t>拟合</w:t>
      </w:r>
      <w:r w:rsidRPr="009E1BCC">
        <w:rPr>
          <w:rFonts w:hint="eastAsia"/>
        </w:rPr>
        <w:t>圆</w:t>
      </w:r>
      <w:r w:rsidRPr="009E1BCC">
        <w:t>的圆心坐标</w:t>
      </w:r>
      <w:r w:rsidR="0056309E" w:rsidRPr="0056309E">
        <w:rPr>
          <w:position w:val="-14"/>
        </w:rPr>
        <w:object w:dxaOrig="740" w:dyaOrig="400">
          <v:shape id="_x0000_i1085" type="#_x0000_t75" style="width:36.2pt;height:20.8pt" o:ole="">
            <v:imagedata r:id="rId171" o:title=""/>
          </v:shape>
          <o:OLEObject Type="Embed" ProgID="Equation.DSMT4" ShapeID="_x0000_i1085" DrawAspect="Content" ObjectID="_1510755840" r:id="rId172"/>
        </w:object>
      </w:r>
      <w:r w:rsidRPr="009E1BCC">
        <w:t>和半径</w:t>
      </w:r>
      <w:r w:rsidRPr="000102A5">
        <w:rPr>
          <w:i/>
        </w:rPr>
        <w:t>R</w:t>
      </w:r>
      <w:r w:rsidRPr="009E1BCC">
        <w:t>为：</w:t>
      </w:r>
    </w:p>
    <w:p w:rsidR="00224DAB" w:rsidRPr="00D450D5" w:rsidRDefault="00912BA0" w:rsidP="00D450D5">
      <w:pPr>
        <w:pStyle w:val="af8"/>
      </w:pPr>
      <w:r w:rsidRPr="00D450D5">
        <w:tab/>
      </w:r>
      <w:r w:rsidR="0056309E" w:rsidRPr="00025957">
        <w:rPr>
          <w:position w:val="-4"/>
        </w:rPr>
        <w:object w:dxaOrig="2100" w:dyaOrig="2120">
          <v:shape id="_x0000_i1086" type="#_x0000_t75" style="width:104.45pt;height:106.55pt" o:ole="">
            <v:imagedata r:id="rId173" o:title=""/>
          </v:shape>
          <o:OLEObject Type="Embed" ProgID="Equation.DSMT4" ShapeID="_x0000_i1086" DrawAspect="Content" ObjectID="_1510755841" r:id="rId174"/>
        </w:object>
      </w:r>
      <w:r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3</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6112C8" w:rsidRDefault="00224DAB" w:rsidP="004B455E">
      <w:pPr>
        <w:ind w:firstLine="480"/>
      </w:pPr>
      <w:r w:rsidRPr="00286E06">
        <w:rPr>
          <w:rFonts w:hint="eastAsia"/>
        </w:rPr>
        <w:t>至此</w:t>
      </w:r>
      <w:r>
        <w:rPr>
          <w:rFonts w:hint="eastAsia"/>
        </w:rPr>
        <w:t>，</w:t>
      </w:r>
      <w:r w:rsidRPr="00286E06">
        <w:rPr>
          <w:rFonts w:hint="eastAsia"/>
        </w:rPr>
        <w:t>圆形有效区域的提取工作完成，</w:t>
      </w:r>
      <w:r>
        <w:rPr>
          <w:rFonts w:hint="eastAsia"/>
        </w:rPr>
        <w:t>实验结果见</w:t>
      </w:r>
      <w:r w:rsidR="001B21BA">
        <w:fldChar w:fldCharType="begin"/>
      </w:r>
      <w:r w:rsidR="001B21BA">
        <w:instrText xml:space="preserve"> </w:instrText>
      </w:r>
      <w:r w:rsidR="001B21BA">
        <w:rPr>
          <w:rFonts w:hint="eastAsia"/>
        </w:rPr>
        <w:instrText>REF _Ref435387609 \h</w:instrText>
      </w:r>
      <w:r w:rsidR="001B21BA">
        <w:instrText xml:space="preserve"> </w:instrText>
      </w:r>
      <w:r w:rsidR="001B21BA">
        <w:fldChar w:fldCharType="separate"/>
      </w:r>
      <w:r w:rsidR="005E3703">
        <w:rPr>
          <w:rFonts w:hint="eastAsia"/>
        </w:rPr>
        <w:t>图</w:t>
      </w:r>
      <w:r w:rsidR="005E3703">
        <w:t>3.</w:t>
      </w:r>
      <w:r w:rsidR="005E3703">
        <w:rPr>
          <w:noProof/>
        </w:rPr>
        <w:t>4</w:t>
      </w:r>
      <w:r w:rsidR="001B21BA">
        <w:fldChar w:fldCharType="end"/>
      </w:r>
      <w:r>
        <w:rPr>
          <w:rFonts w:hint="eastAsia"/>
        </w:rPr>
        <w:t>。</w:t>
      </w:r>
      <w:r w:rsidR="00AF190D">
        <w:rPr>
          <w:rFonts w:hint="eastAsia"/>
        </w:rPr>
        <w:t>该方法对</w:t>
      </w:r>
      <w:r w:rsidR="00AC397E">
        <w:rPr>
          <w:rFonts w:hint="eastAsia"/>
        </w:rPr>
        <w:t>特殊的鱼眼图像</w:t>
      </w:r>
      <w:r w:rsidR="00AF190D">
        <w:rPr>
          <w:rFonts w:hint="eastAsia"/>
        </w:rPr>
        <w:t>区域</w:t>
      </w:r>
      <w:r w:rsidR="00D53243">
        <w:rPr>
          <w:rFonts w:hint="eastAsia"/>
        </w:rPr>
        <w:t>也能很准确的进行提取</w:t>
      </w:r>
      <w:r w:rsidR="00AC397E">
        <w:rPr>
          <w:rFonts w:hint="eastAsia"/>
        </w:rPr>
        <w:t>，如</w:t>
      </w:r>
      <w:r w:rsidR="001B21BA">
        <w:fldChar w:fldCharType="begin"/>
      </w:r>
      <w:r w:rsidR="001B21BA">
        <w:instrText xml:space="preserve"> </w:instrText>
      </w:r>
      <w:r w:rsidR="001B21BA">
        <w:rPr>
          <w:rFonts w:hint="eastAsia"/>
        </w:rPr>
        <w:instrText>REF _Ref435388197 \h</w:instrText>
      </w:r>
      <w:r w:rsidR="001B21BA">
        <w:instrText xml:space="preserve"> </w:instrText>
      </w:r>
      <w:r w:rsidR="001B21BA">
        <w:fldChar w:fldCharType="separate"/>
      </w:r>
      <w:r w:rsidR="005E3703" w:rsidRPr="001F15CB">
        <w:rPr>
          <w:rFonts w:hint="eastAsia"/>
        </w:rPr>
        <w:t>图</w:t>
      </w:r>
      <w:r w:rsidR="005E3703">
        <w:t>3</w:t>
      </w:r>
      <w:r w:rsidR="005E3703" w:rsidRPr="001F15CB">
        <w:t>.</w:t>
      </w:r>
      <w:r w:rsidR="005E3703">
        <w:rPr>
          <w:noProof/>
        </w:rPr>
        <w:t>5</w:t>
      </w:r>
      <w:r w:rsidR="001B21BA">
        <w:fldChar w:fldCharType="end"/>
      </w:r>
      <w:r w:rsidR="001B21BA">
        <w:t>所示</w:t>
      </w:r>
      <w:r w:rsidR="00AC397E">
        <w:rPr>
          <w:rFonts w:hint="eastAsia"/>
        </w:rPr>
        <w:t>。</w:t>
      </w:r>
    </w:p>
    <w:p w:rsidR="006112C8" w:rsidRDefault="006112C8" w:rsidP="00BB6C74">
      <w:pPr>
        <w:widowControl/>
        <w:spacing w:line="240" w:lineRule="auto"/>
        <w:ind w:firstLineChars="0" w:firstLine="0"/>
      </w:pPr>
      <w:r>
        <w:br w:type="page"/>
      </w:r>
    </w:p>
    <w:tbl>
      <w:tblPr>
        <w:tblW w:w="0" w:type="auto"/>
        <w:jc w:val="center"/>
        <w:tblLook w:val="01E0" w:firstRow="1" w:lastRow="1" w:firstColumn="1" w:lastColumn="1" w:noHBand="0" w:noVBand="0"/>
      </w:tblPr>
      <w:tblGrid>
        <w:gridCol w:w="2046"/>
        <w:gridCol w:w="2016"/>
        <w:gridCol w:w="1986"/>
        <w:gridCol w:w="2136"/>
      </w:tblGrid>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lastRenderedPageBreak/>
              <w:drawing>
                <wp:inline distT="0" distB="0" distL="0" distR="0" wp14:anchorId="62405323" wp14:editId="58C2634B">
                  <wp:extent cx="1162050" cy="1133475"/>
                  <wp:effectExtent l="0" t="0" r="0" b="9525"/>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175" cstate="print">
                            <a:extLst>
                              <a:ext uri="{28A0092B-C50C-407E-A947-70E740481C1C}">
                                <a14:useLocalDpi xmlns:a14="http://schemas.microsoft.com/office/drawing/2010/main" val="0"/>
                              </a:ext>
                            </a:extLst>
                          </a:blip>
                          <a:srcRect l="15485" r="159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34681E92" wp14:editId="19699737">
                  <wp:extent cx="1133475" cy="1133475"/>
                  <wp:effectExtent l="0" t="0" r="9525" b="9525"/>
                  <wp:docPr id="8" name="图片 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176" cstate="print">
                            <a:lum contrast="-200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02DADA19" wp14:editId="20ED9EA4">
                  <wp:extent cx="1095375" cy="1133475"/>
                  <wp:effectExtent l="0" t="0" r="9525" b="9525"/>
                  <wp:docPr id="7" name="图片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0953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56EBBDD7" wp14:editId="2CDEBDCB">
                  <wp:extent cx="1200150" cy="1133475"/>
                  <wp:effectExtent l="0" t="0" r="0" b="9525"/>
                  <wp:docPr id="6" name="图片 6" descr="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5"/>
                          <pic:cNvPicPr>
                            <a:picLocks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i/>
              </w:rPr>
              <w:t>n</w:t>
            </w:r>
            <w:r w:rsidRPr="00F2500E">
              <w:t>=2</w:t>
            </w:r>
            <w:r w:rsidRPr="00F2500E">
              <w:rPr>
                <w:rFonts w:hint="eastAsia"/>
              </w:rPr>
              <w:t>，</w:t>
            </w:r>
            <w:r w:rsidRPr="00F2500E">
              <w:rPr>
                <w:i/>
              </w:rPr>
              <w:t>t=</w:t>
            </w:r>
            <w:r w:rsidRPr="00F2500E">
              <w:t>10</w:t>
            </w:r>
          </w:p>
        </w:tc>
        <w:tc>
          <w:tcPr>
            <w:tcW w:w="0" w:type="auto"/>
            <w:shd w:val="clear" w:color="auto" w:fill="auto"/>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2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rFonts w:hint="eastAsia"/>
                <w:i/>
              </w:rPr>
              <w:t>t</w:t>
            </w:r>
            <w:r w:rsidRPr="00F2500E">
              <w:t>=40</w:t>
            </w:r>
          </w:p>
        </w:tc>
        <w:tc>
          <w:tcPr>
            <w:tcW w:w="0" w:type="auto"/>
            <w:shd w:val="clear" w:color="auto" w:fill="auto"/>
            <w:vAlign w:val="center"/>
          </w:tcPr>
          <w:p w:rsidR="00822F6B" w:rsidRPr="00F2500E" w:rsidRDefault="00822F6B" w:rsidP="003D6516">
            <w:pPr>
              <w:pStyle w:val="af9"/>
            </w:pPr>
            <w:r w:rsidRPr="00F2500E">
              <w:rPr>
                <w:i/>
              </w:rPr>
              <w:t>n</w:t>
            </w:r>
            <w:r w:rsidRPr="00F2500E">
              <w:t>=6</w:t>
            </w:r>
            <w:r w:rsidRPr="00F2500E">
              <w:rPr>
                <w:rFonts w:hint="eastAsia"/>
              </w:rPr>
              <w:t>，</w:t>
            </w:r>
            <w:r w:rsidRPr="00F2500E">
              <w:rPr>
                <w:i/>
              </w:rPr>
              <w:t>t</w:t>
            </w:r>
            <w:r w:rsidRPr="00F2500E">
              <w:t>=30</w:t>
            </w:r>
          </w:p>
        </w:tc>
      </w:tr>
      <w:tr w:rsidR="00822F6B" w:rsidRPr="00F2500E" w:rsidTr="003D6516">
        <w:trPr>
          <w:jc w:val="center"/>
        </w:trPr>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7823E2AB" wp14:editId="13BBB6BB">
                  <wp:extent cx="1162050" cy="1133475"/>
                  <wp:effectExtent l="0" t="0" r="0" b="9525"/>
                  <wp:docPr id="5" name="图片 5" descr="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7"/>
                          <pic:cNvPicPr>
                            <a:picLocks noChangeArrowheads="1"/>
                          </pic:cNvPicPr>
                        </pic:nvPicPr>
                        <pic:blipFill>
                          <a:blip r:embed="rId179" cstate="print">
                            <a:extLst>
                              <a:ext uri="{28A0092B-C50C-407E-A947-70E740481C1C}">
                                <a14:useLocalDpi xmlns:a14="http://schemas.microsoft.com/office/drawing/2010/main" val="0"/>
                              </a:ext>
                            </a:extLst>
                          </a:blip>
                          <a:srcRect l="14624" r="15001"/>
                          <a:stretch>
                            <a:fillRect/>
                          </a:stretch>
                        </pic:blipFill>
                        <pic:spPr bwMode="auto">
                          <a:xfrm>
                            <a:off x="0" y="0"/>
                            <a:ext cx="1162050"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35DDA1C" wp14:editId="62852429">
                  <wp:extent cx="1133475" cy="1133475"/>
                  <wp:effectExtent l="0" t="0" r="9525" b="9525"/>
                  <wp:docPr id="4" name="图片 4" descr="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6"/>
                          <pic:cNvPicPr>
                            <a:picLocks noChangeArrowheads="1"/>
                          </pic:cNvPicPr>
                        </pic:nvPicPr>
                        <pic:blipFill>
                          <a:blip r:embed="rId180" cstate="print">
                            <a:extLst>
                              <a:ext uri="{28A0092B-C50C-407E-A947-70E740481C1C}">
                                <a14:useLocalDpi xmlns:a14="http://schemas.microsoft.com/office/drawing/2010/main" val="0"/>
                              </a:ext>
                            </a:extLst>
                          </a:blip>
                          <a:srcRect l="16116" r="17578"/>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8C91761" wp14:editId="4592BFF3">
                  <wp:extent cx="1114425" cy="1133475"/>
                  <wp:effectExtent l="0" t="0" r="9525" b="9525"/>
                  <wp:docPr id="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114425" cy="1133475"/>
                          </a:xfrm>
                          <a:prstGeom prst="rect">
                            <a:avLst/>
                          </a:prstGeom>
                          <a:noFill/>
                          <a:ln>
                            <a:noFill/>
                          </a:ln>
                        </pic:spPr>
                      </pic:pic>
                    </a:graphicData>
                  </a:graphic>
                </wp:inline>
              </w:drawing>
            </w:r>
          </w:p>
        </w:tc>
        <w:tc>
          <w:tcPr>
            <w:tcW w:w="0" w:type="auto"/>
            <w:shd w:val="clear" w:color="auto" w:fill="auto"/>
            <w:vAlign w:val="center"/>
          </w:tcPr>
          <w:p w:rsidR="00822F6B" w:rsidRPr="00F2500E" w:rsidRDefault="00822F6B" w:rsidP="003D6516">
            <w:pPr>
              <w:pStyle w:val="af9"/>
            </w:pPr>
            <w:r w:rsidRPr="00F2500E">
              <w:rPr>
                <w:noProof/>
              </w:rPr>
              <w:drawing>
                <wp:inline distT="0" distB="0" distL="0" distR="0" wp14:anchorId="29DAB3B5" wp14:editId="462CE5D8">
                  <wp:extent cx="1209675" cy="1133475"/>
                  <wp:effectExtent l="0" t="0" r="9525" b="9525"/>
                  <wp:docPr id="2" name="图片 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
                          <pic:cNvPicPr>
                            <a:picLocks noChangeAspect="1" noChangeArrowheads="1"/>
                          </pic:cNvPicPr>
                        </pic:nvPicPr>
                        <pic:blipFill>
                          <a:blip r:embed="rId182" cstate="print">
                            <a:extLst>
                              <a:ext uri="{28A0092B-C50C-407E-A947-70E740481C1C}">
                                <a14:useLocalDpi xmlns:a14="http://schemas.microsoft.com/office/drawing/2010/main" val="0"/>
                              </a:ext>
                            </a:extLst>
                          </a:blip>
                          <a:srcRect l="9698" r="9308"/>
                          <a:stretch>
                            <a:fillRect/>
                          </a:stretch>
                        </pic:blipFill>
                        <pic:spPr bwMode="auto">
                          <a:xfrm>
                            <a:off x="0" y="0"/>
                            <a:ext cx="1209675" cy="1133475"/>
                          </a:xfrm>
                          <a:prstGeom prst="rect">
                            <a:avLst/>
                          </a:prstGeom>
                          <a:noFill/>
                          <a:ln>
                            <a:noFill/>
                          </a:ln>
                        </pic:spPr>
                      </pic:pic>
                    </a:graphicData>
                  </a:graphic>
                </wp:inline>
              </w:drawing>
            </w:r>
          </w:p>
        </w:tc>
      </w:tr>
      <w:tr w:rsidR="00822F6B" w:rsidRPr="00F2500E" w:rsidTr="008A6BDF">
        <w:trPr>
          <w:jc w:val="center"/>
        </w:trPr>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w:t>
            </w:r>
            <w:r w:rsidRPr="00F2500E">
              <w:rPr>
                <w:rFonts w:hint="eastAsia"/>
              </w:rPr>
              <w:t>5</w:t>
            </w:r>
            <w:r w:rsidRPr="00F2500E">
              <w:rPr>
                <w:rFonts w:hint="eastAsia"/>
              </w:rPr>
              <w:t>，</w:t>
            </w:r>
            <w:r w:rsidRPr="00F2500E">
              <w:rPr>
                <w:rFonts w:hint="eastAsia"/>
                <w:i/>
              </w:rPr>
              <w:t>t</w:t>
            </w:r>
            <w:r w:rsidRPr="00F2500E">
              <w:rPr>
                <w:rFonts w:hint="eastAsia"/>
              </w:rPr>
              <w:t>=20</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8</w:t>
            </w:r>
            <w:r w:rsidRPr="00F2500E">
              <w:rPr>
                <w:rFonts w:hint="eastAsia"/>
              </w:rPr>
              <w:t>，</w:t>
            </w:r>
            <w:r w:rsidRPr="00F2500E">
              <w:rPr>
                <w:i/>
              </w:rPr>
              <w:t>t</w:t>
            </w:r>
            <w:r w:rsidRPr="00F2500E">
              <w:t>=16</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rPr>
                <w:rFonts w:hint="eastAsia"/>
              </w:rPr>
              <w:t>7</w:t>
            </w:r>
            <w:r w:rsidRPr="00F2500E">
              <w:rPr>
                <w:rFonts w:hint="eastAsia"/>
              </w:rPr>
              <w:t>，</w:t>
            </w:r>
            <w:r w:rsidRPr="00F2500E">
              <w:rPr>
                <w:i/>
              </w:rPr>
              <w:t>t</w:t>
            </w:r>
            <w:r w:rsidRPr="00F2500E">
              <w:t>=</w:t>
            </w:r>
            <w:r w:rsidRPr="00F2500E">
              <w:rPr>
                <w:rFonts w:hint="eastAsia"/>
              </w:rPr>
              <w:t>32</w:t>
            </w:r>
          </w:p>
        </w:tc>
        <w:tc>
          <w:tcPr>
            <w:tcW w:w="0" w:type="auto"/>
            <w:shd w:val="clear" w:color="auto" w:fill="auto"/>
            <w:tcMar>
              <w:bottom w:w="284" w:type="dxa"/>
            </w:tcMar>
            <w:vAlign w:val="center"/>
          </w:tcPr>
          <w:p w:rsidR="00822F6B" w:rsidRPr="00F2500E" w:rsidRDefault="00822F6B" w:rsidP="003D6516">
            <w:pPr>
              <w:pStyle w:val="af9"/>
            </w:pPr>
            <w:r w:rsidRPr="00F2500E">
              <w:rPr>
                <w:i/>
              </w:rPr>
              <w:t>n=</w:t>
            </w:r>
            <w:r w:rsidRPr="00F2500E">
              <w:t>5</w:t>
            </w:r>
            <w:r w:rsidRPr="00F2500E">
              <w:rPr>
                <w:rFonts w:hint="eastAsia"/>
              </w:rPr>
              <w:t>，</w:t>
            </w:r>
            <w:r w:rsidRPr="00F2500E">
              <w:rPr>
                <w:i/>
              </w:rPr>
              <w:t>t</w:t>
            </w:r>
            <w:r w:rsidRPr="00F2500E">
              <w:t>=</w:t>
            </w:r>
            <w:r w:rsidRPr="00F2500E">
              <w:rPr>
                <w:rFonts w:hint="eastAsia"/>
              </w:rPr>
              <w:t>40</w:t>
            </w:r>
          </w:p>
        </w:tc>
      </w:tr>
    </w:tbl>
    <w:p w:rsidR="00B81B54" w:rsidRPr="00565DB0" w:rsidRDefault="00822F6B" w:rsidP="00565DB0">
      <w:pPr>
        <w:pStyle w:val="aa"/>
      </w:pPr>
      <w:bookmarkStart w:id="182" w:name="_Ref435387609"/>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bookmarkEnd w:id="182"/>
      <w:r w:rsidRPr="00565DB0">
        <w:t xml:space="preserve"> </w:t>
      </w:r>
      <w:r w:rsidRPr="00565DB0">
        <w:rPr>
          <w:rFonts w:hint="eastAsia"/>
        </w:rPr>
        <w:t>变角度线扫描法提取多种类型鱼眼图片圆形区域的处理结果</w:t>
      </w:r>
    </w:p>
    <w:p w:rsidR="00390DA9" w:rsidRPr="00565DB0" w:rsidRDefault="00822F6B" w:rsidP="00565DB0">
      <w:pPr>
        <w:pStyle w:val="aa"/>
      </w:pPr>
      <w:r w:rsidRPr="00565DB0">
        <w:rPr>
          <w:rFonts w:hint="eastAsia"/>
        </w:rPr>
        <w:t>(</w:t>
      </w:r>
      <w:r w:rsidRPr="003E0B41">
        <w:rPr>
          <w:rFonts w:hint="eastAsia"/>
          <w:i/>
        </w:rPr>
        <w:t>n</w:t>
      </w:r>
      <w:r w:rsidRPr="00565DB0">
        <w:rPr>
          <w:rFonts w:hint="eastAsia"/>
        </w:rPr>
        <w:t>是切点对数，</w:t>
      </w:r>
      <w:r w:rsidRPr="003E0B41">
        <w:rPr>
          <w:rFonts w:hint="eastAsia"/>
          <w:i/>
        </w:rPr>
        <w:t>t</w:t>
      </w:r>
      <w:r w:rsidRPr="00565DB0">
        <w:rPr>
          <w:rFonts w:hint="eastAsia"/>
        </w:rPr>
        <w:t>是判定切线成立所设定的阈值</w:t>
      </w:r>
      <w:r w:rsidRPr="00565DB0">
        <w:rPr>
          <w:rFonts w:hint="eastAsia"/>
        </w:rPr>
        <w:t>)</w:t>
      </w:r>
    </w:p>
    <w:p w:rsidR="008A6BDF" w:rsidRDefault="008A6BDF" w:rsidP="00B81B54">
      <w:pPr>
        <w:ind w:firstLine="480"/>
      </w:pPr>
    </w:p>
    <w:p w:rsidR="00BB6C74" w:rsidRPr="00B81B54" w:rsidRDefault="00BB6C74" w:rsidP="00B81B54">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250"/>
      </w:tblGrid>
      <w:tr w:rsidR="00E772ED" w:rsidTr="006112C8">
        <w:trPr>
          <w:jc w:val="center"/>
        </w:trPr>
        <w:tc>
          <w:tcPr>
            <w:tcW w:w="0" w:type="auto"/>
          </w:tcPr>
          <w:p w:rsidR="00E772ED" w:rsidRDefault="00E772ED" w:rsidP="00AE4735">
            <w:pPr>
              <w:pStyle w:val="af9"/>
            </w:pPr>
            <w:r w:rsidRPr="008C074E">
              <w:rPr>
                <w:rFonts w:hint="eastAsia"/>
                <w:noProof/>
              </w:rPr>
              <w:drawing>
                <wp:inline distT="0" distB="0" distL="0" distR="0" wp14:anchorId="437A670F" wp14:editId="49D09140">
                  <wp:extent cx="1426191" cy="956289"/>
                  <wp:effectExtent l="0" t="0" r="3175" b="0"/>
                  <wp:docPr id="10"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457921" cy="977565"/>
                          </a:xfrm>
                          <a:prstGeom prst="rect">
                            <a:avLst/>
                          </a:prstGeom>
                          <a:noFill/>
                          <a:ln>
                            <a:noFill/>
                          </a:ln>
                        </pic:spPr>
                      </pic:pic>
                    </a:graphicData>
                  </a:graphic>
                </wp:inline>
              </w:drawing>
            </w:r>
          </w:p>
        </w:tc>
      </w:tr>
      <w:tr w:rsidR="00E772ED" w:rsidTr="008A6BDF">
        <w:trPr>
          <w:jc w:val="center"/>
        </w:trPr>
        <w:tc>
          <w:tcPr>
            <w:tcW w:w="0" w:type="auto"/>
            <w:tcMar>
              <w:bottom w:w="284" w:type="dxa"/>
            </w:tcMar>
          </w:tcPr>
          <w:p w:rsidR="00E772ED" w:rsidRPr="00E772ED" w:rsidRDefault="00E772ED" w:rsidP="008F2E2B">
            <w:pPr>
              <w:ind w:firstLineChars="0" w:firstLine="0"/>
              <w:jc w:val="center"/>
              <w:rPr>
                <w:i/>
              </w:rPr>
            </w:pPr>
            <w:r>
              <w:rPr>
                <w:i/>
              </w:rPr>
              <w:t>n</w:t>
            </w:r>
            <w:r w:rsidRPr="00E772ED">
              <w:rPr>
                <w:rFonts w:hint="eastAsia"/>
              </w:rPr>
              <w:t>=</w:t>
            </w:r>
            <w:r w:rsidRPr="00E772ED">
              <w:t>9</w:t>
            </w:r>
            <w:r w:rsidRPr="00E772ED">
              <w:rPr>
                <w:i/>
              </w:rPr>
              <w:t>, t</w:t>
            </w:r>
            <w:r w:rsidRPr="00E772ED">
              <w:t>=149</w:t>
            </w:r>
          </w:p>
        </w:tc>
      </w:tr>
    </w:tbl>
    <w:p w:rsidR="005D4949" w:rsidRPr="00565DB0" w:rsidRDefault="00080B96" w:rsidP="00565DB0">
      <w:pPr>
        <w:pStyle w:val="aa"/>
      </w:pPr>
      <w:bookmarkStart w:id="183" w:name="_Ref43538819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三</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3</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5</w:t>
      </w:r>
      <w:r w:rsidRPr="00565DB0">
        <w:fldChar w:fldCharType="end"/>
      </w:r>
      <w:bookmarkEnd w:id="183"/>
      <w:r w:rsidRPr="00565DB0">
        <w:t xml:space="preserve"> </w:t>
      </w:r>
      <w:r w:rsidR="00F40698" w:rsidRPr="00565DB0">
        <w:rPr>
          <w:rFonts w:hint="eastAsia"/>
        </w:rPr>
        <w:t>特殊鱼眼图像区域提取</w:t>
      </w:r>
    </w:p>
    <w:p w:rsidR="00864548" w:rsidRDefault="000A12FC" w:rsidP="000A12FC">
      <w:pPr>
        <w:pStyle w:val="3"/>
      </w:pPr>
      <w:bookmarkStart w:id="184" w:name="_Toc437004821"/>
      <w:r>
        <w:t>本章</w:t>
      </w:r>
      <w:r w:rsidR="00157182">
        <w:t>小</w:t>
      </w:r>
      <w:r>
        <w:t>结</w:t>
      </w:r>
      <w:bookmarkEnd w:id="184"/>
    </w:p>
    <w:p w:rsidR="000A12FC" w:rsidRPr="000A12FC" w:rsidRDefault="00B75970" w:rsidP="000A12FC">
      <w:pPr>
        <w:ind w:firstLine="480"/>
      </w:pPr>
      <w:r>
        <w:rPr>
          <w:rFonts w:hint="eastAsia"/>
        </w:rPr>
        <w:t>本章</w:t>
      </w:r>
      <w:r w:rsidR="005B56F7">
        <w:rPr>
          <w:rFonts w:hint="eastAsia"/>
        </w:rPr>
        <w:t>尝试了三种不同的区域提取方法，并对它们的实际提取结果作了对比分析，对其中较好的一种方法作出了改进，提出了变角度线扫描的区域提取方法，并对具有不同特性的圆形鱼眼图进行提取工作，从实验结果来看，改进后的提取方法其参数可调节，在区域参数提取的准确性和灵活性</w:t>
      </w:r>
      <w:r w:rsidR="00BD578A">
        <w:rPr>
          <w:rFonts w:hint="eastAsia"/>
        </w:rPr>
        <w:t>上</w:t>
      </w:r>
      <w:r w:rsidR="005B56F7">
        <w:rPr>
          <w:rFonts w:hint="eastAsia"/>
        </w:rPr>
        <w:t>都有很大的提升</w:t>
      </w:r>
      <w:r w:rsidR="000C6AC1">
        <w:rPr>
          <w:rFonts w:hint="eastAsia"/>
        </w:rPr>
        <w:t>，并且有较好的适应性</w:t>
      </w:r>
      <w:r w:rsidR="005B56F7">
        <w:rPr>
          <w:rFonts w:hint="eastAsia"/>
        </w:rPr>
        <w:t>。</w:t>
      </w:r>
    </w:p>
    <w:p w:rsidR="00864548" w:rsidRDefault="00864548" w:rsidP="00864548">
      <w:pPr>
        <w:ind w:firstLine="480"/>
      </w:pPr>
    </w:p>
    <w:p w:rsidR="00864548" w:rsidRDefault="00864548" w:rsidP="00864548">
      <w:pPr>
        <w:ind w:firstLine="480"/>
      </w:pPr>
    </w:p>
    <w:p w:rsidR="006A4D27" w:rsidRPr="00864548" w:rsidRDefault="006A4D27" w:rsidP="00864548">
      <w:pPr>
        <w:ind w:firstLine="480"/>
        <w:sectPr w:rsidR="006A4D27" w:rsidRPr="00864548" w:rsidSect="00F362CD">
          <w:endnotePr>
            <w:numFmt w:val="decimal"/>
          </w:endnotePr>
          <w:pgSz w:w="11906" w:h="16838" w:code="9"/>
          <w:pgMar w:top="1559" w:right="1571" w:bottom="1440" w:left="2024" w:header="851" w:footer="992" w:gutter="0"/>
          <w:cols w:space="425"/>
          <w:titlePg/>
          <w:docGrid w:type="lines" w:linePitch="475" w:charSpace="614"/>
        </w:sectPr>
      </w:pPr>
    </w:p>
    <w:p w:rsidR="00D326F2" w:rsidRPr="001F15CB" w:rsidRDefault="00DF10EC" w:rsidP="00CD4FE6">
      <w:pPr>
        <w:pStyle w:val="2"/>
      </w:pPr>
      <w:bookmarkStart w:id="185" w:name="_Toc433829932"/>
      <w:bookmarkStart w:id="186" w:name="_Toc433830151"/>
      <w:bookmarkStart w:id="187" w:name="_Toc435369458"/>
      <w:bookmarkStart w:id="188" w:name="_Toc435369663"/>
      <w:bookmarkStart w:id="189" w:name="_Toc437004822"/>
      <w:r w:rsidRPr="001F15CB">
        <w:lastRenderedPageBreak/>
        <w:t>鱼</w:t>
      </w:r>
      <w:r w:rsidR="00E70F6C" w:rsidRPr="001F15CB">
        <w:t>眼图像的校正</w:t>
      </w:r>
      <w:bookmarkEnd w:id="185"/>
      <w:bookmarkEnd w:id="186"/>
      <w:bookmarkEnd w:id="187"/>
      <w:bookmarkEnd w:id="188"/>
      <w:bookmarkEnd w:id="189"/>
    </w:p>
    <w:p w:rsidR="0077479D" w:rsidRDefault="0077479D" w:rsidP="004B455E">
      <w:pPr>
        <w:ind w:firstLine="480"/>
      </w:pPr>
      <w:r w:rsidRPr="008416FE">
        <w:rPr>
          <w:rFonts w:hint="eastAsia"/>
        </w:rPr>
        <w:t>鱼眼图像的校正过程</w:t>
      </w:r>
      <w:r w:rsidR="0038215B">
        <w:rPr>
          <w:rFonts w:hint="eastAsia"/>
        </w:rPr>
        <w:t>在</w:t>
      </w:r>
      <w:r w:rsidR="00350926">
        <w:rPr>
          <w:rFonts w:hint="eastAsia"/>
        </w:rPr>
        <w:t>逻辑上可以分为两个步骤，如</w:t>
      </w:r>
      <w:r w:rsidR="00BB3A70">
        <w:fldChar w:fldCharType="begin"/>
      </w:r>
      <w:r w:rsidR="00BB3A70">
        <w:instrText xml:space="preserve"> REF _Ref435388280 \h </w:instrText>
      </w:r>
      <w:r w:rsidR="00BB3A70">
        <w:fldChar w:fldCharType="separate"/>
      </w:r>
      <w:r w:rsidR="005E3703">
        <w:rPr>
          <w:rFonts w:hint="eastAsia"/>
        </w:rPr>
        <w:t>图</w:t>
      </w:r>
      <w:r w:rsidR="005E3703">
        <w:t>4.</w:t>
      </w:r>
      <w:r w:rsidR="005E3703">
        <w:rPr>
          <w:noProof/>
        </w:rPr>
        <w:t>1</w:t>
      </w:r>
      <w:r w:rsidR="00BB3A70">
        <w:fldChar w:fldCharType="end"/>
      </w:r>
      <w:r w:rsidRPr="008416FE">
        <w:t>表示：</w:t>
      </w:r>
    </w:p>
    <w:p w:rsidR="00354017" w:rsidRPr="008416FE" w:rsidRDefault="00354017" w:rsidP="004B455E">
      <w:pPr>
        <w:ind w:firstLine="480"/>
      </w:pPr>
    </w:p>
    <w:p w:rsidR="0080024B" w:rsidRDefault="0077479D" w:rsidP="009E7569">
      <w:pPr>
        <w:pStyle w:val="af9"/>
      </w:pPr>
      <w:r w:rsidRPr="008416FE">
        <w:rPr>
          <w:rFonts w:hint="eastAsia"/>
          <w:noProof/>
        </w:rPr>
        <w:drawing>
          <wp:inline distT="0" distB="0" distL="0" distR="0" wp14:anchorId="6161262E" wp14:editId="67029C0F">
            <wp:extent cx="3979147" cy="1138813"/>
            <wp:effectExtent l="0" t="0" r="0" b="0"/>
            <wp:docPr id="14" name="图片 14" descr="图像校正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像校正流程"/>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004279" cy="1146006"/>
                    </a:xfrm>
                    <a:prstGeom prst="rect">
                      <a:avLst/>
                    </a:prstGeom>
                    <a:noFill/>
                    <a:ln>
                      <a:noFill/>
                    </a:ln>
                  </pic:spPr>
                </pic:pic>
              </a:graphicData>
            </a:graphic>
          </wp:inline>
        </w:drawing>
      </w:r>
    </w:p>
    <w:p w:rsidR="0077479D" w:rsidRPr="00565DB0" w:rsidRDefault="00FC2F2E" w:rsidP="00565DB0">
      <w:pPr>
        <w:pStyle w:val="aa"/>
      </w:pPr>
      <w:bookmarkStart w:id="190" w:name="_Ref43538828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bookmarkEnd w:id="190"/>
      <w:r w:rsidR="0080024B" w:rsidRPr="00565DB0">
        <w:t xml:space="preserve"> </w:t>
      </w:r>
      <w:r w:rsidR="0077479D" w:rsidRPr="00565DB0">
        <w:rPr>
          <w:rFonts w:hint="eastAsia"/>
        </w:rPr>
        <w:t>图像校正流程</w:t>
      </w:r>
    </w:p>
    <w:p w:rsidR="00354017" w:rsidRPr="00354017" w:rsidRDefault="00354017" w:rsidP="00354017">
      <w:pPr>
        <w:ind w:firstLine="480"/>
      </w:pPr>
    </w:p>
    <w:p w:rsidR="0077479D" w:rsidRPr="000D6D08" w:rsidRDefault="0077479D" w:rsidP="004B455E">
      <w:pPr>
        <w:ind w:firstLine="480"/>
      </w:pPr>
      <w:r w:rsidRPr="000D6D08">
        <w:rPr>
          <w:rFonts w:hint="eastAsia"/>
        </w:rPr>
        <w:t>整个校正</w:t>
      </w:r>
      <w:r w:rsidRPr="000D6D08">
        <w:t>过</w:t>
      </w:r>
      <w:r w:rsidRPr="000D6D08">
        <w:rPr>
          <w:rFonts w:hint="eastAsia"/>
        </w:rPr>
        <w:t>程</w:t>
      </w:r>
      <w:r w:rsidRPr="000D6D08">
        <w:t>分为</w:t>
      </w:r>
      <w:r w:rsidRPr="000D6D08">
        <w:rPr>
          <w:rFonts w:hint="eastAsia"/>
        </w:rPr>
        <w:t>以</w:t>
      </w:r>
      <w:r w:rsidRPr="000D6D08">
        <w:t>下</w:t>
      </w:r>
      <w:r w:rsidRPr="000D6D08">
        <w:rPr>
          <w:rFonts w:hint="eastAsia"/>
        </w:rPr>
        <w:t>两</w:t>
      </w:r>
      <w:r>
        <w:t>个</w:t>
      </w:r>
      <w:r>
        <w:rPr>
          <w:rFonts w:hint="eastAsia"/>
        </w:rPr>
        <w:t>阶段</w:t>
      </w:r>
      <w:r w:rsidRPr="000D6D08">
        <w:rPr>
          <w:rFonts w:hint="eastAsia"/>
        </w:rPr>
        <w:t>：</w:t>
      </w:r>
    </w:p>
    <w:p w:rsidR="0077479D" w:rsidRPr="000D6D08" w:rsidRDefault="0077479D" w:rsidP="00F95A2E">
      <w:pPr>
        <w:pStyle w:val="a9"/>
        <w:numPr>
          <w:ilvl w:val="0"/>
          <w:numId w:val="5"/>
        </w:numPr>
        <w:ind w:firstLineChars="0"/>
      </w:pPr>
      <w:r w:rsidRPr="000D6D08">
        <w:rPr>
          <w:rFonts w:hint="eastAsia"/>
        </w:rPr>
        <w:t>利用鱼</w:t>
      </w:r>
      <w:r w:rsidRPr="000D6D08">
        <w:t>眼镜头的成像模型</w:t>
      </w:r>
      <w:r w:rsidRPr="000D6D08">
        <w:rPr>
          <w:rFonts w:hint="eastAsia"/>
        </w:rPr>
        <w:t>将</w:t>
      </w:r>
      <w:r w:rsidRPr="000D6D08">
        <w:t>畸变的图</w:t>
      </w:r>
      <w:r w:rsidRPr="000D6D08">
        <w:rPr>
          <w:rFonts w:hint="eastAsia"/>
        </w:rPr>
        <w:t>像还</w:t>
      </w:r>
      <w:r w:rsidRPr="000D6D08">
        <w:t>原</w:t>
      </w:r>
      <w:r w:rsidRPr="000D6D08">
        <w:rPr>
          <w:rFonts w:hint="eastAsia"/>
        </w:rPr>
        <w:t>到单位</w:t>
      </w:r>
      <w:r w:rsidRPr="000D6D08">
        <w:t>视球面</w:t>
      </w:r>
      <w:r w:rsidRPr="000D6D08">
        <w:rPr>
          <w:rFonts w:hint="eastAsia"/>
        </w:rPr>
        <w:t>上；</w:t>
      </w:r>
    </w:p>
    <w:p w:rsidR="0077479D" w:rsidRPr="000D6D08" w:rsidRDefault="0077479D" w:rsidP="00F95A2E">
      <w:pPr>
        <w:pStyle w:val="a9"/>
        <w:numPr>
          <w:ilvl w:val="0"/>
          <w:numId w:val="5"/>
        </w:numPr>
        <w:ind w:firstLineChars="0"/>
      </w:pPr>
      <w:r w:rsidRPr="000D6D08">
        <w:rPr>
          <w:rFonts w:hint="eastAsia"/>
        </w:rPr>
        <w:t>将</w:t>
      </w:r>
      <w:r w:rsidRPr="000D6D08">
        <w:t>单位视球面</w:t>
      </w:r>
      <w:r w:rsidRPr="000D6D08">
        <w:rPr>
          <w:rFonts w:hint="eastAsia"/>
        </w:rPr>
        <w:t>通过特定</w:t>
      </w:r>
      <w:r w:rsidRPr="000D6D08">
        <w:t>的</w:t>
      </w:r>
      <w:r w:rsidRPr="000D6D08">
        <w:rPr>
          <w:rFonts w:hint="eastAsia"/>
        </w:rPr>
        <w:t>映射关系，</w:t>
      </w:r>
      <w:r w:rsidRPr="000D6D08">
        <w:t>变换</w:t>
      </w:r>
      <w:r w:rsidRPr="000D6D08">
        <w:rPr>
          <w:rFonts w:hint="eastAsia"/>
        </w:rPr>
        <w:t>成</w:t>
      </w:r>
      <w:r w:rsidRPr="000D6D08">
        <w:t>为我们</w:t>
      </w:r>
      <w:r w:rsidRPr="000D6D08">
        <w:rPr>
          <w:rFonts w:hint="eastAsia"/>
        </w:rPr>
        <w:t>通常所</w:t>
      </w:r>
      <w:r w:rsidRPr="000D6D08">
        <w:t>见的二维图像。</w:t>
      </w:r>
    </w:p>
    <w:p w:rsidR="0077479D" w:rsidRPr="004E4858" w:rsidRDefault="0077479D" w:rsidP="004B455E">
      <w:pPr>
        <w:ind w:firstLine="480"/>
      </w:pPr>
      <w:r w:rsidRPr="004E4858">
        <w:rPr>
          <w:rFonts w:hint="eastAsia"/>
        </w:rPr>
        <w:t>通常，</w:t>
      </w:r>
      <w:r w:rsidRPr="004E4858">
        <w:t>鱼眼镜头</w:t>
      </w:r>
      <w:r w:rsidRPr="004E4858">
        <w:rPr>
          <w:rFonts w:hint="eastAsia"/>
        </w:rPr>
        <w:t>在设计时是</w:t>
      </w:r>
      <w:r w:rsidRPr="004E4858">
        <w:t>按照以下的几种</w:t>
      </w:r>
      <w:r w:rsidRPr="004E4858">
        <w:rPr>
          <w:rFonts w:hint="eastAsia"/>
        </w:rPr>
        <w:t>成像</w:t>
      </w:r>
      <w:r w:rsidRPr="004E4858">
        <w:t>模型进行的：</w:t>
      </w:r>
    </w:p>
    <w:p w:rsidR="0077479D" w:rsidRDefault="0077479D" w:rsidP="004B455E">
      <w:pPr>
        <w:ind w:firstLine="480"/>
      </w:pPr>
      <w:r w:rsidRPr="004E4858">
        <w:rPr>
          <w:rFonts w:hint="eastAsia"/>
        </w:rPr>
        <w:t>体</w:t>
      </w:r>
      <w:r w:rsidRPr="004E4858">
        <w:t>视投影：</w:t>
      </w:r>
    </w:p>
    <w:p w:rsidR="0077479D" w:rsidRPr="00D450D5" w:rsidRDefault="0077479D" w:rsidP="00D450D5">
      <w:pPr>
        <w:pStyle w:val="af8"/>
      </w:pPr>
      <w:r w:rsidRPr="00D450D5">
        <w:tab/>
      </w:r>
      <w:r w:rsidR="0056309E" w:rsidRPr="00025957">
        <w:rPr>
          <w:position w:val="-4"/>
        </w:rPr>
        <w:object w:dxaOrig="1620" w:dyaOrig="400">
          <v:shape id="_x0000_i1087" type="#_x0000_t75" style="width:80.75pt;height:20.8pt" o:ole="">
            <v:imagedata r:id="rId185" o:title=""/>
          </v:shape>
          <o:OLEObject Type="Embed" ProgID="Equation.DSMT4" ShapeID="_x0000_i1087" DrawAspect="Content" ObjectID="_1510755842" r:id="rId186"/>
        </w:object>
      </w:r>
      <w:r w:rsidR="009E7569"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1</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距</w:t>
      </w:r>
      <w:r w:rsidRPr="004E4858">
        <w:rPr>
          <w:rFonts w:hint="eastAsia"/>
        </w:rPr>
        <w:t>投</w:t>
      </w:r>
      <w:r w:rsidRPr="004E4858">
        <w:t>影：</w:t>
      </w:r>
    </w:p>
    <w:p w:rsidR="0077479D" w:rsidRPr="00D450D5" w:rsidRDefault="0077479D" w:rsidP="00D450D5">
      <w:pPr>
        <w:pStyle w:val="af8"/>
      </w:pPr>
      <w:r w:rsidRPr="00D450D5">
        <w:tab/>
      </w:r>
      <w:r w:rsidR="0056309E" w:rsidRPr="00025957">
        <w:rPr>
          <w:position w:val="-4"/>
        </w:rPr>
        <w:object w:dxaOrig="720" w:dyaOrig="320">
          <v:shape id="_x0000_i1088" type="#_x0000_t75" style="width:36.2pt;height:16.25pt" o:ole="">
            <v:imagedata r:id="rId187" o:title=""/>
          </v:shape>
          <o:OLEObject Type="Embed" ProgID="Equation.DSMT4" ShapeID="_x0000_i1088" DrawAspect="Content" ObjectID="_1510755843" r:id="rId188"/>
        </w:object>
      </w:r>
      <w:r w:rsidR="00084581" w:rsidRPr="00D450D5">
        <w:t xml:space="preserve">  </w: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2</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等</w:t>
      </w:r>
      <w:r w:rsidRPr="004E4858">
        <w:t>立体角投影</w:t>
      </w:r>
      <w:r w:rsidRPr="004E4858">
        <w:rPr>
          <w:rFonts w:hint="eastAsia"/>
        </w:rPr>
        <w:t>：</w:t>
      </w:r>
    </w:p>
    <w:p w:rsidR="0077479D" w:rsidRPr="00D450D5" w:rsidRDefault="0077479D" w:rsidP="00D450D5">
      <w:pPr>
        <w:pStyle w:val="af8"/>
      </w:pPr>
      <w:r w:rsidRPr="00D450D5">
        <w:tab/>
      </w:r>
      <w:r w:rsidR="0056309E" w:rsidRPr="00025957">
        <w:rPr>
          <w:position w:val="-4"/>
        </w:rPr>
        <w:object w:dxaOrig="1600" w:dyaOrig="400">
          <v:shape id="_x0000_i1089" type="#_x0000_t75" style="width:79.9pt;height:20.8pt" o:ole="">
            <v:imagedata r:id="rId189" o:title=""/>
          </v:shape>
          <o:OLEObject Type="Embed" ProgID="Equation.DSMT4" ShapeID="_x0000_i1089" DrawAspect="Content" ObjectID="_1510755844" r:id="rId190"/>
        </w:object>
      </w:r>
      <w:r w:rsidR="009E7569"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3</w:instrText>
        </w:r>
      </w:fldSimple>
      <w:r w:rsidR="00182471" w:rsidRPr="00D450D5">
        <w:instrText>)</w:instrText>
      </w:r>
      <w:r w:rsidR="00182471" w:rsidRPr="00D450D5">
        <w:fldChar w:fldCharType="end"/>
      </w:r>
    </w:p>
    <w:p w:rsidR="0077479D" w:rsidRDefault="0077479D" w:rsidP="004B455E">
      <w:pPr>
        <w:ind w:firstLine="480"/>
      </w:pPr>
      <w:r w:rsidRPr="004E4858">
        <w:rPr>
          <w:rFonts w:hint="eastAsia"/>
        </w:rPr>
        <w:t>正交投影</w:t>
      </w:r>
      <w:r w:rsidRPr="004E4858">
        <w:t>：</w:t>
      </w:r>
    </w:p>
    <w:p w:rsidR="0077479D" w:rsidRPr="00D450D5" w:rsidRDefault="0077479D" w:rsidP="00D450D5">
      <w:pPr>
        <w:pStyle w:val="af8"/>
      </w:pPr>
      <w:r w:rsidRPr="00D450D5">
        <w:tab/>
      </w:r>
      <w:r w:rsidR="0056309E" w:rsidRPr="00025957">
        <w:rPr>
          <w:position w:val="-4"/>
        </w:rPr>
        <w:object w:dxaOrig="1260" w:dyaOrig="400">
          <v:shape id="_x0000_i1090" type="#_x0000_t75" style="width:61.6pt;height:20.8pt" o:ole="">
            <v:imagedata r:id="rId191" o:title=""/>
          </v:shape>
          <o:OLEObject Type="Embed" ProgID="Equation.DSMT4" ShapeID="_x0000_i1090" DrawAspect="Content" ObjectID="_1510755845" r:id="rId192"/>
        </w:object>
      </w:r>
      <w:r w:rsidR="00215A3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4</w:instrText>
        </w:r>
      </w:fldSimple>
      <w:r w:rsidR="00182471" w:rsidRPr="00D450D5">
        <w:instrText>)</w:instrText>
      </w:r>
      <w:r w:rsidR="00182471" w:rsidRPr="00D450D5">
        <w:fldChar w:fldCharType="end"/>
      </w:r>
    </w:p>
    <w:p w:rsidR="0077479D" w:rsidRPr="000D6D08" w:rsidRDefault="0077479D" w:rsidP="00215A37">
      <w:pPr>
        <w:ind w:firstLine="480"/>
      </w:pPr>
      <w:r w:rsidRPr="004E4858">
        <w:rPr>
          <w:rFonts w:hint="eastAsia"/>
        </w:rPr>
        <w:t>其中，</w:t>
      </w:r>
      <w:r w:rsidR="0056309E" w:rsidRPr="0056309E">
        <w:rPr>
          <w:position w:val="-6"/>
        </w:rPr>
        <w:object w:dxaOrig="200" w:dyaOrig="279">
          <v:shape id="_x0000_i1091" type="#_x0000_t75" style="width:10.4pt;height:14.55pt" o:ole="">
            <v:imagedata r:id="rId193" o:title=""/>
          </v:shape>
          <o:OLEObject Type="Embed" ProgID="Equation.DSMT4" ShapeID="_x0000_i1091" DrawAspect="Content" ObjectID="_1510755846" r:id="rId194"/>
        </w:object>
      </w:r>
      <w:r w:rsidRPr="004E4858">
        <w:rPr>
          <w:rFonts w:hint="eastAsia"/>
        </w:rPr>
        <w:t>是镜头光</w:t>
      </w:r>
      <w:r w:rsidRPr="004E4858">
        <w:t>轴与入</w:t>
      </w:r>
      <w:r w:rsidRPr="004E4858">
        <w:rPr>
          <w:rFonts w:hint="eastAsia"/>
        </w:rPr>
        <w:t>射</w:t>
      </w:r>
      <w:r w:rsidRPr="004E4858">
        <w:t>光线</w:t>
      </w:r>
      <w:r w:rsidRPr="004E4858">
        <w:rPr>
          <w:rFonts w:hint="eastAsia"/>
        </w:rPr>
        <w:t>的</w:t>
      </w:r>
      <w:r w:rsidRPr="004E4858">
        <w:t>夹角，</w:t>
      </w:r>
      <w:r w:rsidR="0056309E" w:rsidRPr="00025957">
        <w:rPr>
          <w:position w:val="-4"/>
        </w:rPr>
        <w:object w:dxaOrig="180" w:dyaOrig="200">
          <v:shape id="_x0000_i1092" type="#_x0000_t75" style="width:9.15pt;height:10.4pt" o:ole="">
            <v:imagedata r:id="rId195" o:title=""/>
          </v:shape>
          <o:OLEObject Type="Embed" ProgID="Equation.DSMT4" ShapeID="_x0000_i1092" DrawAspect="Content" ObjectID="_1510755847" r:id="rId196"/>
        </w:object>
      </w:r>
      <w:r w:rsidRPr="004E4858">
        <w:rPr>
          <w:rFonts w:hint="eastAsia"/>
        </w:rPr>
        <w:t>是</w:t>
      </w:r>
      <w:r w:rsidRPr="004E4858">
        <w:t>成像</w:t>
      </w:r>
      <w:r w:rsidRPr="004E4858">
        <w:rPr>
          <w:rFonts w:hint="eastAsia"/>
        </w:rPr>
        <w:t>点</w:t>
      </w:r>
      <w:r w:rsidRPr="004E4858">
        <w:t>到</w:t>
      </w:r>
      <w:r w:rsidRPr="004E4858">
        <w:rPr>
          <w:rFonts w:hint="eastAsia"/>
        </w:rPr>
        <w:t>图</w:t>
      </w:r>
      <w:r w:rsidRPr="004E4858">
        <w:t>像主点的距离</w:t>
      </w:r>
      <w:r w:rsidRPr="004E4858">
        <w:rPr>
          <w:rFonts w:hint="eastAsia"/>
        </w:rPr>
        <w:t>，</w:t>
      </w:r>
      <w:r w:rsidRPr="00B301B7">
        <w:rPr>
          <w:i/>
        </w:rPr>
        <w:t>f</w:t>
      </w:r>
      <w:r w:rsidR="00BB3A70">
        <w:rPr>
          <w:rFonts w:hint="eastAsia"/>
        </w:rPr>
        <w:t>是镜头光心到图像主点的距离（如</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b)</w:t>
      </w:r>
      <w:r>
        <w:rPr>
          <w:rFonts w:hint="eastAsia"/>
        </w:rPr>
        <w:t>所示，其中</w:t>
      </w:r>
      <w:r w:rsidR="0056309E" w:rsidRPr="0056309E">
        <w:rPr>
          <w:position w:val="-10"/>
        </w:rPr>
        <w:object w:dxaOrig="580" w:dyaOrig="260">
          <v:shape id="_x0000_i1093" type="#_x0000_t75" style="width:28.3pt;height:13.3pt" o:ole="">
            <v:imagedata r:id="rId197" o:title=""/>
          </v:shape>
          <o:OLEObject Type="Embed" ProgID="Equation.DSMT4" ShapeID="_x0000_i1093" DrawAspect="Content" ObjectID="_1510755848" r:id="rId198"/>
        </w:object>
      </w:r>
      <w:r>
        <w:rPr>
          <w:rFonts w:hint="eastAsia"/>
        </w:rPr>
        <w:t>），</w:t>
      </w:r>
      <w:r w:rsidRPr="004E4858">
        <w:t>这里</w:t>
      </w:r>
      <w:r w:rsidRPr="004E4858">
        <w:rPr>
          <w:rFonts w:hint="eastAsia"/>
        </w:rPr>
        <w:t>假定</w:t>
      </w:r>
      <w:r w:rsidRPr="004E4858">
        <w:t>图像的主点与畸变图像圆形有效区域</w:t>
      </w:r>
      <w:r>
        <w:rPr>
          <w:rFonts w:hint="eastAsia"/>
        </w:rPr>
        <w:t>的</w:t>
      </w:r>
      <w:r w:rsidRPr="004E4858">
        <w:t>中心重合</w:t>
      </w:r>
      <w:r w:rsidRPr="004E4858">
        <w:rPr>
          <w:rFonts w:hint="eastAsia"/>
        </w:rPr>
        <w:t>，忽略</w:t>
      </w:r>
      <w:r>
        <w:rPr>
          <w:rFonts w:hint="eastAsia"/>
        </w:rPr>
        <w:t>相</w:t>
      </w:r>
      <w:r w:rsidRPr="004E4858">
        <w:t>机</w:t>
      </w:r>
      <w:r w:rsidRPr="004E4858">
        <w:rPr>
          <w:rFonts w:hint="eastAsia"/>
        </w:rPr>
        <w:t>生</w:t>
      </w:r>
      <w:r w:rsidRPr="004E4858">
        <w:t>产</w:t>
      </w:r>
      <w:r w:rsidRPr="004E4858">
        <w:rPr>
          <w:rFonts w:hint="eastAsia"/>
        </w:rPr>
        <w:t>时</w:t>
      </w:r>
      <w:r w:rsidRPr="004E4858">
        <w:t>可能</w:t>
      </w:r>
      <w:r w:rsidRPr="004E4858">
        <w:rPr>
          <w:rFonts w:hint="eastAsia"/>
        </w:rPr>
        <w:t>存在</w:t>
      </w:r>
      <w:r w:rsidRPr="004E4858">
        <w:t>的微小误差</w:t>
      </w:r>
      <w:r w:rsidRPr="004E4858">
        <w:rPr>
          <w:rFonts w:hint="eastAsia"/>
        </w:rPr>
        <w:t>。考虑到市场</w:t>
      </w:r>
      <w:r w:rsidRPr="004E4858">
        <w:t>上应用等距</w:t>
      </w:r>
      <w:r w:rsidRPr="004E4858">
        <w:rPr>
          <w:rFonts w:hint="eastAsia"/>
        </w:rPr>
        <w:t>投</w:t>
      </w:r>
      <w:r w:rsidRPr="004E4858">
        <w:t>影</w:t>
      </w:r>
      <w:r w:rsidRPr="004E4858">
        <w:rPr>
          <w:rFonts w:hint="eastAsia"/>
        </w:rPr>
        <w:t>模型</w:t>
      </w:r>
      <w:r w:rsidRPr="004E4858">
        <w:t>设计</w:t>
      </w:r>
      <w:r w:rsidRPr="004E4858">
        <w:rPr>
          <w:rFonts w:hint="eastAsia"/>
        </w:rPr>
        <w:t>的</w:t>
      </w:r>
      <w:r w:rsidRPr="004E4858">
        <w:t>鱼眼镜头占</w:t>
      </w:r>
      <w:r w:rsidRPr="004E4858">
        <w:rPr>
          <w:rFonts w:hint="eastAsia"/>
        </w:rPr>
        <w:t>大</w:t>
      </w:r>
      <w:r>
        <w:t>多数，所以我们采用</w:t>
      </w:r>
      <w:r>
        <w:rPr>
          <w:rFonts w:hint="eastAsia"/>
        </w:rPr>
        <w:t>它</w:t>
      </w:r>
      <w:r w:rsidRPr="004E4858">
        <w:rPr>
          <w:rFonts w:hint="eastAsia"/>
        </w:rPr>
        <w:t>作</w:t>
      </w:r>
      <w:r w:rsidRPr="004E4858">
        <w:t>为</w:t>
      </w:r>
      <w:r w:rsidRPr="004E4858">
        <w:rPr>
          <w:rFonts w:hint="eastAsia"/>
        </w:rPr>
        <w:t>成像</w:t>
      </w:r>
      <w:r w:rsidRPr="004E4858">
        <w:t>模型，将鱼眼畸变图像还原到</w:t>
      </w:r>
      <w:r w:rsidRPr="004E4858">
        <w:rPr>
          <w:rFonts w:hint="eastAsia"/>
        </w:rPr>
        <w:t>单位</w:t>
      </w:r>
      <w:r w:rsidRPr="004E4858">
        <w:t>视球面上</w:t>
      </w:r>
      <w:r w:rsidRPr="004E4858">
        <w:rPr>
          <w:rFonts w:hint="eastAsia"/>
        </w:rPr>
        <w:t>。</w:t>
      </w:r>
    </w:p>
    <w:p w:rsidR="0077479D" w:rsidRPr="00732BAC" w:rsidRDefault="0077479D" w:rsidP="001B681F">
      <w:pPr>
        <w:pStyle w:val="3"/>
      </w:pPr>
      <w:bookmarkStart w:id="191" w:name="_Toc433829933"/>
      <w:bookmarkStart w:id="192" w:name="_Toc433830152"/>
      <w:bookmarkStart w:id="193" w:name="_Toc435369459"/>
      <w:bookmarkStart w:id="194" w:name="_Toc435369664"/>
      <w:bookmarkStart w:id="195" w:name="_Toc437004823"/>
      <w:r w:rsidRPr="00732BAC">
        <w:rPr>
          <w:rFonts w:hint="eastAsia"/>
        </w:rPr>
        <w:t>畸</w:t>
      </w:r>
      <w:r w:rsidRPr="00732BAC">
        <w:t>变图像到</w:t>
      </w:r>
      <w:r w:rsidRPr="00732BAC">
        <w:rPr>
          <w:rFonts w:hint="eastAsia"/>
        </w:rPr>
        <w:t>视</w:t>
      </w:r>
      <w:r w:rsidRPr="00732BAC">
        <w:t>球面的转化</w:t>
      </w:r>
      <w:bookmarkEnd w:id="191"/>
      <w:bookmarkEnd w:id="192"/>
      <w:bookmarkEnd w:id="193"/>
      <w:bookmarkEnd w:id="194"/>
      <w:bookmarkEnd w:id="195"/>
    </w:p>
    <w:p w:rsidR="00354017" w:rsidRDefault="0077479D" w:rsidP="004B455E">
      <w:pPr>
        <w:ind w:firstLine="480"/>
      </w:pPr>
      <w:r w:rsidRPr="00EA3480">
        <w:rPr>
          <w:rFonts w:hint="eastAsia"/>
        </w:rPr>
        <w:t>下</w:t>
      </w:r>
      <w:r w:rsidRPr="00EA3480">
        <w:t>面我们建立单位视球面上</w:t>
      </w:r>
      <w:r w:rsidRPr="00EA3480">
        <w:rPr>
          <w:rFonts w:hint="eastAsia"/>
        </w:rPr>
        <w:t>以经</w:t>
      </w:r>
      <w:r w:rsidRPr="00EA3480">
        <w:t>纬度</w:t>
      </w:r>
      <w:r w:rsidR="0056309E" w:rsidRPr="0056309E">
        <w:rPr>
          <w:position w:val="-10"/>
        </w:rPr>
        <w:object w:dxaOrig="620" w:dyaOrig="320">
          <v:shape id="_x0000_i1094" type="#_x0000_t75" style="width:31.2pt;height:16.25pt" o:ole="">
            <v:imagedata r:id="rId199" o:title=""/>
          </v:shape>
          <o:OLEObject Type="Embed" ProgID="Equation.DSMT4" ShapeID="_x0000_i1094" DrawAspect="Content" ObjectID="_1510755849" r:id="rId200"/>
        </w:object>
      </w:r>
      <w:r w:rsidRPr="00EA3480">
        <w:t>为坐标的点与鱼眼畸变图像</w:t>
      </w:r>
      <w:r w:rsidRPr="00EA3480">
        <w:rPr>
          <w:rFonts w:hint="eastAsia"/>
        </w:rPr>
        <w:t>上</w:t>
      </w:r>
      <w:r w:rsidRPr="00EA3480">
        <w:t>以</w:t>
      </w:r>
      <w:r w:rsidRPr="00EA3480">
        <w:lastRenderedPageBreak/>
        <w:t>图像坐标</w:t>
      </w:r>
      <w:r w:rsidR="0056309E" w:rsidRPr="0056309E">
        <w:rPr>
          <w:position w:val="-10"/>
        </w:rPr>
        <w:object w:dxaOrig="560" w:dyaOrig="320">
          <v:shape id="_x0000_i1095" type="#_x0000_t75" style="width:28.3pt;height:16.25pt" o:ole="">
            <v:imagedata r:id="rId201" o:title=""/>
          </v:shape>
          <o:OLEObject Type="Embed" ProgID="Equation.DSMT4" ShapeID="_x0000_i1095" DrawAspect="Content" ObjectID="_1510755850" r:id="rId202"/>
        </w:object>
      </w:r>
      <w:r w:rsidRPr="00EA3480">
        <w:t>为坐标的点之间的对应关系</w:t>
      </w:r>
      <w:r>
        <w:rPr>
          <w:rFonts w:hint="eastAsia"/>
        </w:rPr>
        <w:t>。</w:t>
      </w:r>
    </w:p>
    <w:p w:rsidR="00F00755" w:rsidRDefault="00F00755" w:rsidP="004B455E">
      <w:pPr>
        <w:ind w:firstLine="480"/>
      </w:pPr>
    </w:p>
    <w:p w:rsidR="00821262" w:rsidRDefault="0077479D" w:rsidP="00DF4F7D">
      <w:pPr>
        <w:pStyle w:val="af9"/>
      </w:pPr>
      <w:r w:rsidRPr="00C83FB2">
        <w:rPr>
          <w:rFonts w:hint="eastAsia"/>
          <w:noProof/>
        </w:rPr>
        <w:drawing>
          <wp:inline distT="0" distB="0" distL="0" distR="0" wp14:anchorId="6A29D41F" wp14:editId="61BB9FF2">
            <wp:extent cx="3224151" cy="1313542"/>
            <wp:effectExtent l="0" t="0" r="0" b="0"/>
            <wp:docPr id="13" name="图片 13" descr="图像平面到视球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像平面到视球面的转换"/>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51480" cy="1324676"/>
                    </a:xfrm>
                    <a:prstGeom prst="rect">
                      <a:avLst/>
                    </a:prstGeom>
                    <a:noFill/>
                    <a:ln>
                      <a:noFill/>
                    </a:ln>
                  </pic:spPr>
                </pic:pic>
              </a:graphicData>
            </a:graphic>
          </wp:inline>
        </w:drawing>
      </w:r>
    </w:p>
    <w:p w:rsidR="0077479D" w:rsidRPr="00C10BA6" w:rsidRDefault="00821262" w:rsidP="00DF4F7D">
      <w:pPr>
        <w:pStyle w:val="af9"/>
      </w:pPr>
      <w:r w:rsidRPr="00503436">
        <w:t xml:space="preserve"> </w:t>
      </w:r>
      <w:r w:rsidR="0077479D" w:rsidRPr="00503436">
        <w:t>(a)</w:t>
      </w:r>
      <w:r w:rsidR="0077479D" w:rsidRPr="00503436">
        <w:tab/>
      </w:r>
      <w:r w:rsidR="00C10BA6">
        <w:t>图像坐标</w:t>
      </w:r>
      <w:r w:rsidR="00C10BA6">
        <w:rPr>
          <w:rFonts w:hint="eastAsia"/>
        </w:rPr>
        <w:t>与二维直角坐标变换</w:t>
      </w:r>
      <w:r w:rsidR="00C10BA6">
        <w:t xml:space="preserve">         </w:t>
      </w:r>
      <w:r w:rsidR="0077479D" w:rsidRPr="00503436">
        <w:t>(b)</w:t>
      </w:r>
      <w:r w:rsidR="00C10BA6">
        <w:t>平面极坐标到球面经纬度坐标变换</w:t>
      </w:r>
    </w:p>
    <w:p w:rsidR="0077479D" w:rsidRPr="00565DB0" w:rsidRDefault="00FC2F2E" w:rsidP="00565DB0">
      <w:pPr>
        <w:pStyle w:val="aa"/>
      </w:pPr>
      <w:bookmarkStart w:id="196" w:name="_Ref435388316"/>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2</w:t>
      </w:r>
      <w:r w:rsidRPr="00565DB0">
        <w:fldChar w:fldCharType="end"/>
      </w:r>
      <w:bookmarkEnd w:id="196"/>
      <w:r w:rsidR="00821262" w:rsidRPr="00565DB0">
        <w:t xml:space="preserve"> </w:t>
      </w:r>
      <w:r w:rsidR="0077479D" w:rsidRPr="00565DB0">
        <w:rPr>
          <w:rFonts w:hint="eastAsia"/>
        </w:rPr>
        <w:t>鱼眼图像向视球面的转换</w:t>
      </w:r>
    </w:p>
    <w:p w:rsidR="00354017" w:rsidRPr="00354017" w:rsidRDefault="00354017" w:rsidP="00354017">
      <w:pPr>
        <w:ind w:firstLine="480"/>
      </w:pPr>
    </w:p>
    <w:p w:rsidR="0077479D" w:rsidRDefault="0077479D" w:rsidP="00DF4F7D">
      <w:pPr>
        <w:ind w:firstLine="480"/>
      </w:pPr>
      <w:r w:rsidRPr="00567146">
        <w:rPr>
          <w:rFonts w:hint="eastAsia"/>
        </w:rPr>
        <w:t>由</w:t>
      </w:r>
      <w:r w:rsidR="00BB3A70">
        <w:fldChar w:fldCharType="begin"/>
      </w:r>
      <w:r w:rsidR="00BB3A70">
        <w:instrText xml:space="preserve"> </w:instrText>
      </w:r>
      <w:r w:rsidR="00BB3A70">
        <w:rPr>
          <w:rFonts w:hint="eastAsia"/>
        </w:rPr>
        <w:instrText>REF _Ref435388316 \h</w:instrText>
      </w:r>
      <w:r w:rsidR="00BB3A70">
        <w:instrText xml:space="preserve"> </w:instrText>
      </w:r>
      <w:r w:rsidR="00BB3A70">
        <w:fldChar w:fldCharType="separate"/>
      </w:r>
      <w:r w:rsidR="005E3703">
        <w:rPr>
          <w:rFonts w:hint="eastAsia"/>
        </w:rPr>
        <w:t>图</w:t>
      </w:r>
      <w:r w:rsidR="005E3703">
        <w:t>4.</w:t>
      </w:r>
      <w:r w:rsidR="005E3703">
        <w:rPr>
          <w:noProof/>
        </w:rPr>
        <w:t>2</w:t>
      </w:r>
      <w:r w:rsidR="00BB3A70">
        <w:fldChar w:fldCharType="end"/>
      </w:r>
      <w:r>
        <w:t>(a)</w:t>
      </w:r>
      <w:r w:rsidRPr="00567146">
        <w:rPr>
          <w:rFonts w:hint="eastAsia"/>
        </w:rPr>
        <w:t>可</w:t>
      </w:r>
      <w:r w:rsidRPr="00567146">
        <w:t>知</w:t>
      </w:r>
      <w:r w:rsidRPr="00567146">
        <w:rPr>
          <w:rFonts w:hint="eastAsia"/>
        </w:rPr>
        <w:t>，</w:t>
      </w:r>
      <w:r w:rsidRPr="00567146">
        <w:t>图像坐标系下</w:t>
      </w:r>
      <w:r w:rsidRPr="00567146">
        <w:rPr>
          <w:rFonts w:hint="eastAsia"/>
        </w:rPr>
        <w:t>，</w:t>
      </w:r>
      <w:r w:rsidRPr="00567146">
        <w:t>圆形区域内</w:t>
      </w:r>
      <w:r w:rsidR="00BB3A70">
        <w:t>的</w:t>
      </w:r>
      <w:r w:rsidRPr="00567146">
        <w:t>一</w:t>
      </w:r>
      <w:r w:rsidRPr="00567146">
        <w:rPr>
          <w:rFonts w:hint="eastAsia"/>
        </w:rPr>
        <w:t>点</w:t>
      </w:r>
      <w:r w:rsidR="0056309E" w:rsidRPr="0056309E">
        <w:rPr>
          <w:position w:val="-10"/>
        </w:rPr>
        <w:object w:dxaOrig="560" w:dyaOrig="320">
          <v:shape id="_x0000_i1096" type="#_x0000_t75" style="width:28.3pt;height:16.25pt" o:ole="">
            <v:imagedata r:id="rId204" o:title=""/>
          </v:shape>
          <o:OLEObject Type="Embed" ProgID="Equation.DSMT4" ShapeID="_x0000_i1096" DrawAspect="Content" ObjectID="_1510755851" r:id="rId205"/>
        </w:object>
      </w:r>
      <w:r w:rsidRPr="00567146">
        <w:rPr>
          <w:rFonts w:hint="eastAsia"/>
        </w:rPr>
        <w:t>，满足</w:t>
      </w:r>
      <w:r w:rsidR="00BB3A70">
        <w:rPr>
          <w:rFonts w:hint="eastAsia"/>
        </w:rPr>
        <w:t>关系式：</w:t>
      </w:r>
      <w:r w:rsidR="0056309E" w:rsidRPr="0056309E">
        <w:rPr>
          <w:position w:val="-12"/>
        </w:rPr>
        <w:object w:dxaOrig="2360" w:dyaOrig="380">
          <v:shape id="_x0000_i1097" type="#_x0000_t75" style="width:118.2pt;height:19.15pt" o:ole="">
            <v:imagedata r:id="rId206" o:title=""/>
          </v:shape>
          <o:OLEObject Type="Embed" ProgID="Equation.DSMT4" ShapeID="_x0000_i1097" DrawAspect="Content" ObjectID="_1510755852" r:id="rId207"/>
        </w:object>
      </w:r>
      <w:r w:rsidRPr="00567146">
        <w:rPr>
          <w:rFonts w:hint="eastAsia"/>
        </w:rPr>
        <w:t>，转</w:t>
      </w:r>
      <w:r w:rsidRPr="00567146">
        <w:t>换</w:t>
      </w:r>
      <w:r w:rsidRPr="00567146">
        <w:rPr>
          <w:rFonts w:hint="eastAsia"/>
        </w:rPr>
        <w:t>为</w:t>
      </w:r>
      <w:r w:rsidRPr="00567146">
        <w:t>平面直角坐标</w:t>
      </w:r>
      <w:r w:rsidR="0056309E" w:rsidRPr="0056309E">
        <w:rPr>
          <w:position w:val="-10"/>
        </w:rPr>
        <w:object w:dxaOrig="580" w:dyaOrig="320">
          <v:shape id="_x0000_i1098" type="#_x0000_t75" style="width:28.3pt;height:16.25pt" o:ole="">
            <v:imagedata r:id="rId208" o:title=""/>
          </v:shape>
          <o:OLEObject Type="Embed" ProgID="Equation.DSMT4" ShapeID="_x0000_i1098" DrawAspect="Content" ObjectID="_1510755853" r:id="rId209"/>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1440" w:dyaOrig="760">
          <v:shape id="_x0000_i1099" type="#_x0000_t75" style="width:1in;height:37.45pt" o:ole="">
            <v:imagedata r:id="rId210" o:title=""/>
          </v:shape>
          <o:OLEObject Type="Embed" ProgID="Equation.DSMT4" ShapeID="_x0000_i1099" DrawAspect="Content" ObjectID="_1510755854" r:id="rId211"/>
        </w:object>
      </w:r>
      <w:r w:rsidR="00DF4F7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5</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再</w:t>
      </w:r>
      <w:r w:rsidRPr="00567146">
        <w:t>转换为</w:t>
      </w:r>
      <w:r w:rsidR="00BB3A70">
        <w:fldChar w:fldCharType="begin"/>
      </w:r>
      <w:r w:rsidR="00BB3A70">
        <w:instrText xml:space="preserve"> REF _Ref435388316 \h </w:instrText>
      </w:r>
      <w:r w:rsidR="00BB3A70">
        <w:fldChar w:fldCharType="separate"/>
      </w:r>
      <w:r w:rsidR="005E3703">
        <w:rPr>
          <w:rFonts w:hint="eastAsia"/>
        </w:rPr>
        <w:t>图</w:t>
      </w:r>
      <w:r w:rsidR="005E3703">
        <w:t>4.</w:t>
      </w:r>
      <w:r w:rsidR="005E3703">
        <w:rPr>
          <w:noProof/>
        </w:rPr>
        <w:t>2</w:t>
      </w:r>
      <w:r w:rsidR="00BB3A70">
        <w:fldChar w:fldCharType="end"/>
      </w:r>
      <w:r>
        <w:rPr>
          <w:rFonts w:hint="eastAsia"/>
        </w:rPr>
        <w:t>(b)</w:t>
      </w:r>
      <w:r>
        <w:rPr>
          <w:rFonts w:hint="eastAsia"/>
        </w:rPr>
        <w:t>中所示的</w:t>
      </w:r>
      <w:r w:rsidRPr="00567146">
        <w:t>极坐标</w:t>
      </w:r>
      <w:r w:rsidR="0056309E" w:rsidRPr="0056309E">
        <w:rPr>
          <w:position w:val="-10"/>
        </w:rPr>
        <w:object w:dxaOrig="560" w:dyaOrig="320">
          <v:shape id="_x0000_i1100" type="#_x0000_t75" style="width:28.3pt;height:16.25pt" o:ole="">
            <v:imagedata r:id="rId212" o:title=""/>
          </v:shape>
          <o:OLEObject Type="Embed" ProgID="Equation.DSMT4" ShapeID="_x0000_i1100" DrawAspect="Content" ObjectID="_1510755855" r:id="rId213"/>
        </w:object>
      </w:r>
      <w:r w:rsidRPr="00567146">
        <w:rPr>
          <w:rFonts w:hint="eastAsia"/>
        </w:rPr>
        <w:t>有</w:t>
      </w:r>
      <w:r w:rsidRPr="00567146">
        <w:t>：</w:t>
      </w:r>
    </w:p>
    <w:p w:rsidR="0077479D" w:rsidRPr="00D450D5" w:rsidRDefault="0077479D" w:rsidP="00D450D5">
      <w:pPr>
        <w:pStyle w:val="af8"/>
      </w:pPr>
      <w:r w:rsidRPr="00D450D5">
        <w:tab/>
      </w:r>
      <w:r w:rsidR="0056309E" w:rsidRPr="00025957">
        <w:rPr>
          <w:position w:val="-4"/>
        </w:rPr>
        <w:object w:dxaOrig="2720" w:dyaOrig="3200">
          <v:shape id="_x0000_i1101" type="#_x0000_t75" style="width:136.1pt;height:160.25pt" o:ole="">
            <v:imagedata r:id="rId214" o:title=""/>
          </v:shape>
          <o:OLEObject Type="Embed" ProgID="Equation.DSMT4" ShapeID="_x0000_i1101" DrawAspect="Content" ObjectID="_1510755856" r:id="rId215"/>
        </w:object>
      </w:r>
      <w:r w:rsidR="001F4055" w:rsidRPr="00D450D5">
        <w:t xml:space="preserve"> </w:t>
      </w:r>
      <w:r w:rsidR="005919CD"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6</w:instrText>
        </w:r>
      </w:fldSimple>
      <w:r w:rsidR="00182471" w:rsidRPr="00D450D5">
        <w:instrText>)</w:instrText>
      </w:r>
      <w:r w:rsidR="00182471" w:rsidRPr="00D450D5">
        <w:fldChar w:fldCharType="end"/>
      </w:r>
    </w:p>
    <w:p w:rsidR="0077479D" w:rsidRDefault="0077479D" w:rsidP="004B455E">
      <w:pPr>
        <w:ind w:firstLine="480"/>
      </w:pPr>
      <w:r w:rsidRPr="00567146">
        <w:rPr>
          <w:rFonts w:hint="eastAsia"/>
        </w:rPr>
        <w:t>考虑</w:t>
      </w:r>
      <w:r w:rsidRPr="00567146">
        <w:t>到</w:t>
      </w:r>
      <w:r w:rsidRPr="00567146">
        <w:rPr>
          <w:rFonts w:hint="eastAsia"/>
        </w:rPr>
        <w:t>鱼</w:t>
      </w:r>
      <w:r w:rsidRPr="00567146">
        <w:t>眼镜头的</w:t>
      </w:r>
      <w:r w:rsidRPr="00567146">
        <w:rPr>
          <w:rFonts w:hint="eastAsia"/>
        </w:rPr>
        <w:t>等</w:t>
      </w:r>
      <w:r w:rsidRPr="00567146">
        <w:t>距映射模型</w:t>
      </w:r>
      <w:r>
        <w:rPr>
          <w:rFonts w:hint="eastAsia"/>
        </w:rPr>
        <w:t>及图片圆域半径</w:t>
      </w:r>
      <w:r w:rsidRPr="00717F99">
        <w:rPr>
          <w:i/>
        </w:rPr>
        <w:t>R</w:t>
      </w:r>
      <w:r w:rsidR="00196020" w:rsidRPr="00196020">
        <w:t>已知</w:t>
      </w:r>
      <w:r w:rsidRPr="00567146">
        <w:rPr>
          <w:rFonts w:hint="eastAsia"/>
        </w:rPr>
        <w:t>，</w:t>
      </w:r>
      <w:r w:rsidRPr="00567146">
        <w:t>有</w:t>
      </w:r>
      <w:r w:rsidR="0056309E" w:rsidRPr="0056309E">
        <w:rPr>
          <w:position w:val="-10"/>
        </w:rPr>
        <w:object w:dxaOrig="1120" w:dyaOrig="320">
          <v:shape id="_x0000_i1102" type="#_x0000_t75" style="width:55.75pt;height:16.25pt" o:ole="">
            <v:imagedata r:id="rId216" o:title=""/>
          </v:shape>
          <o:OLEObject Type="Embed" ProgID="Equation.DSMT4" ShapeID="_x0000_i1102" DrawAspect="Content" ObjectID="_1510755857" r:id="rId217"/>
        </w:object>
      </w:r>
      <w:r w:rsidRPr="00567146">
        <w:rPr>
          <w:rFonts w:hint="eastAsia"/>
        </w:rPr>
        <w:t>，</w:t>
      </w:r>
      <w:r w:rsidR="00732E50">
        <w:rPr>
          <w:rFonts w:hint="eastAsia"/>
        </w:rPr>
        <w:t>由于鱼眼镜头的半视场角</w:t>
      </w:r>
      <w:r w:rsidR="00732E50" w:rsidRPr="00732E50">
        <w:rPr>
          <w:position w:val="-12"/>
        </w:rPr>
        <w:object w:dxaOrig="300" w:dyaOrig="360">
          <v:shape id="_x0000_i1172" type="#_x0000_t75" style="width:15pt;height:17.9pt" o:ole="">
            <v:imagedata r:id="rId218" o:title=""/>
          </v:shape>
          <o:OLEObject Type="Embed" ProgID="Equation.DSMT4" ShapeID="_x0000_i1172" DrawAspect="Content" ObjectID="_1510755858" r:id="rId219"/>
        </w:object>
      </w:r>
      <w:r w:rsidR="00732E50">
        <w:t>是已知的，</w:t>
      </w:r>
      <w:r w:rsidRPr="00567146">
        <w:t>于是我们可以确定出</w:t>
      </w:r>
      <w:r w:rsidRPr="00567146">
        <w:rPr>
          <w:rFonts w:hint="eastAsia"/>
        </w:rPr>
        <w:t>参数</w:t>
      </w:r>
      <w:r w:rsidR="0056309E" w:rsidRPr="0056309E">
        <w:rPr>
          <w:position w:val="-12"/>
        </w:rPr>
        <w:object w:dxaOrig="980" w:dyaOrig="360">
          <v:shape id="_x0000_i1103" type="#_x0000_t75" style="width:49.55pt;height:19.15pt" o:ole="">
            <v:imagedata r:id="rId220" o:title=""/>
          </v:shape>
          <o:OLEObject Type="Embed" ProgID="Equation.DSMT4" ShapeID="_x0000_i1103" DrawAspect="Content" ObjectID="_1510755859" r:id="rId221"/>
        </w:object>
      </w:r>
      <w:r w:rsidRPr="00567146">
        <w:rPr>
          <w:rFonts w:hint="eastAsia"/>
        </w:rPr>
        <w:t>，</w:t>
      </w:r>
      <w:r w:rsidRPr="00567146">
        <w:t>从而：</w:t>
      </w:r>
    </w:p>
    <w:p w:rsidR="0077479D" w:rsidRPr="00D450D5" w:rsidRDefault="0077479D" w:rsidP="00D450D5">
      <w:pPr>
        <w:pStyle w:val="af8"/>
      </w:pPr>
      <w:r w:rsidRPr="00D450D5">
        <w:tab/>
      </w:r>
      <w:r w:rsidR="0056309E" w:rsidRPr="00025957">
        <w:rPr>
          <w:position w:val="-4"/>
        </w:rPr>
        <w:object w:dxaOrig="1340" w:dyaOrig="660">
          <v:shape id="_x0000_i1104" type="#_x0000_t75" style="width:66.15pt;height:32.05pt" o:ole="">
            <v:imagedata r:id="rId222" o:title=""/>
          </v:shape>
          <o:OLEObject Type="Embed" ProgID="Equation.DSMT4" ShapeID="_x0000_i1104" DrawAspect="Content" ObjectID="_1510755860" r:id="rId223"/>
        </w:object>
      </w:r>
      <w:r w:rsidR="005C6A09" w:rsidRPr="00D450D5">
        <w:t xml:space="preserve"> </w:t>
      </w:r>
      <w:r w:rsidR="00AF3567"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7</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这</w:t>
      </w:r>
      <w:r w:rsidRPr="00567146">
        <w:t>样我们就得到</w:t>
      </w:r>
      <w:r w:rsidRPr="00567146">
        <w:rPr>
          <w:rFonts w:hint="eastAsia"/>
        </w:rPr>
        <w:t>了</w:t>
      </w:r>
      <w:r>
        <w:rPr>
          <w:rFonts w:hint="eastAsia"/>
        </w:rPr>
        <w:t>单位</w:t>
      </w:r>
      <w:r w:rsidRPr="00567146">
        <w:rPr>
          <w:rFonts w:hint="eastAsia"/>
        </w:rPr>
        <w:t>半球</w:t>
      </w:r>
      <w:r w:rsidRPr="00567146">
        <w:t>面上</w:t>
      </w:r>
      <w:r w:rsidRPr="00567146">
        <w:rPr>
          <w:rFonts w:hint="eastAsia"/>
        </w:rPr>
        <w:t>任</w:t>
      </w:r>
      <w:r w:rsidRPr="00567146">
        <w:t>一点的</w:t>
      </w:r>
      <w:r w:rsidRPr="00567146">
        <w:rPr>
          <w:rFonts w:hint="eastAsia"/>
        </w:rPr>
        <w:t>球</w:t>
      </w:r>
      <w:r w:rsidRPr="00567146">
        <w:t>面</w:t>
      </w:r>
      <w:r w:rsidRPr="00567146">
        <w:rPr>
          <w:rFonts w:hint="eastAsia"/>
        </w:rPr>
        <w:t>坐标</w:t>
      </w:r>
      <w:r w:rsidRPr="00567146">
        <w:t>参数</w:t>
      </w:r>
      <w:r w:rsidR="0056309E" w:rsidRPr="0056309E">
        <w:rPr>
          <w:position w:val="-6"/>
        </w:rPr>
        <w:object w:dxaOrig="240" w:dyaOrig="220">
          <v:shape id="_x0000_i1105" type="#_x0000_t75" style="width:11.65pt;height:11.65pt" o:ole="">
            <v:imagedata r:id="rId224" o:title=""/>
          </v:shape>
          <o:OLEObject Type="Embed" ProgID="Equation.DSMT4" ShapeID="_x0000_i1105" DrawAspect="Content" ObjectID="_1510755861" r:id="rId225"/>
        </w:object>
      </w:r>
      <w:r w:rsidRPr="00567146">
        <w:rPr>
          <w:rFonts w:hint="eastAsia"/>
        </w:rPr>
        <w:t>和</w:t>
      </w:r>
      <w:r w:rsidR="0056309E" w:rsidRPr="0056309E">
        <w:rPr>
          <w:position w:val="-6"/>
        </w:rPr>
        <w:object w:dxaOrig="200" w:dyaOrig="279">
          <v:shape id="_x0000_i1106" type="#_x0000_t75" style="width:10.4pt;height:14.55pt" o:ole="">
            <v:imagedata r:id="rId226" o:title=""/>
          </v:shape>
          <o:OLEObject Type="Embed" ProgID="Equation.DSMT4" ShapeID="_x0000_i1106" DrawAspect="Content" ObjectID="_1510755862" r:id="rId227"/>
        </w:object>
      </w:r>
      <w:r>
        <w:rPr>
          <w:rFonts w:hint="eastAsia"/>
        </w:rPr>
        <w:t>，</w:t>
      </w:r>
      <w:r w:rsidRPr="00567146">
        <w:rPr>
          <w:rFonts w:hint="eastAsia"/>
        </w:rPr>
        <w:t>于</w:t>
      </w:r>
      <w:r w:rsidRPr="00567146">
        <w:t>是，球面坐标为：</w:t>
      </w:r>
    </w:p>
    <w:p w:rsidR="0077479D" w:rsidRPr="00D450D5" w:rsidRDefault="0077479D" w:rsidP="00D450D5">
      <w:pPr>
        <w:pStyle w:val="af8"/>
      </w:pPr>
      <w:r w:rsidRPr="00D450D5">
        <w:tab/>
      </w:r>
      <w:r w:rsidR="0056309E" w:rsidRPr="00025957">
        <w:rPr>
          <w:position w:val="-4"/>
        </w:rPr>
        <w:object w:dxaOrig="1640" w:dyaOrig="1120">
          <v:shape id="_x0000_i1107" type="#_x0000_t75" style="width:82.4pt;height:55.75pt" o:ole="">
            <v:imagedata r:id="rId228" o:title=""/>
          </v:shape>
          <o:OLEObject Type="Embed" ProgID="Equation.DSMT4" ShapeID="_x0000_i1107" DrawAspect="Content" ObjectID="_1510755863" r:id="rId229"/>
        </w:object>
      </w:r>
      <w:r w:rsidR="00C51F68" w:rsidRPr="00D450D5">
        <w:t xml:space="preserve"> </w: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bookmarkStart w:id="197" w:name="ZEqnNum124396"/>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8</w:instrText>
        </w:r>
      </w:fldSimple>
      <w:r w:rsidR="00182471" w:rsidRPr="00D450D5">
        <w:instrText>)</w:instrText>
      </w:r>
      <w:bookmarkEnd w:id="197"/>
      <w:r w:rsidR="00182471" w:rsidRPr="00D450D5">
        <w:fldChar w:fldCharType="end"/>
      </w:r>
    </w:p>
    <w:p w:rsidR="0077479D" w:rsidRPr="00567146" w:rsidRDefault="0077479D" w:rsidP="00175CD8">
      <w:pPr>
        <w:ind w:firstLine="480"/>
      </w:pPr>
      <w:r w:rsidRPr="00567146">
        <w:rPr>
          <w:rFonts w:hint="eastAsia"/>
        </w:rPr>
        <w:t>再转换</w:t>
      </w:r>
      <w:r w:rsidRPr="00567146">
        <w:t>为经纬度坐标</w:t>
      </w:r>
      <w:r w:rsidR="0056309E" w:rsidRPr="0056309E">
        <w:rPr>
          <w:position w:val="-10"/>
        </w:rPr>
        <w:object w:dxaOrig="639" w:dyaOrig="320">
          <v:shape id="_x0000_i1108" type="#_x0000_t75" style="width:32.05pt;height:16.25pt" o:ole="">
            <v:imagedata r:id="rId230" o:title=""/>
          </v:shape>
          <o:OLEObject Type="Embed" ProgID="Equation.DSMT4" ShapeID="_x0000_i1108" DrawAspect="Content" ObjectID="_1510755864" r:id="rId231"/>
        </w:object>
      </w:r>
      <w:r w:rsidRPr="00567146">
        <w:rPr>
          <w:rFonts w:hint="eastAsia"/>
        </w:rPr>
        <w:t>，</w:t>
      </w:r>
      <w:r w:rsidR="00A444A1">
        <w:rPr>
          <w:rFonts w:hint="eastAsia"/>
        </w:rPr>
        <w:t>如</w:t>
      </w:r>
      <w:r w:rsidR="006F7848">
        <w:fldChar w:fldCharType="begin"/>
      </w:r>
      <w:r w:rsidR="006F7848">
        <w:instrText xml:space="preserve"> </w:instrText>
      </w:r>
      <w:r w:rsidR="006F7848">
        <w:rPr>
          <w:rFonts w:hint="eastAsia"/>
        </w:rPr>
        <w:instrText>REF _Ref435388316 \h</w:instrText>
      </w:r>
      <w:r w:rsidR="006F7848">
        <w:instrText xml:space="preserve"> </w:instrText>
      </w:r>
      <w:r w:rsidR="006F7848">
        <w:fldChar w:fldCharType="separate"/>
      </w:r>
      <w:r w:rsidR="005E3703">
        <w:rPr>
          <w:rFonts w:hint="eastAsia"/>
        </w:rPr>
        <w:t>图</w:t>
      </w:r>
      <w:r w:rsidR="005E3703">
        <w:t>4.</w:t>
      </w:r>
      <w:r w:rsidR="005E3703">
        <w:rPr>
          <w:noProof/>
        </w:rPr>
        <w:t>2</w:t>
      </w:r>
      <w:r w:rsidR="006F7848">
        <w:fldChar w:fldCharType="end"/>
      </w:r>
      <w:r>
        <w:t>(b)</w:t>
      </w:r>
      <w:r>
        <w:rPr>
          <w:rFonts w:hint="eastAsia"/>
        </w:rPr>
        <w:t>右半部分的半球面所示，</w:t>
      </w:r>
      <w:r w:rsidR="00953889" w:rsidRPr="0056309E">
        <w:rPr>
          <w:position w:val="-10"/>
        </w:rPr>
        <w:object w:dxaOrig="940" w:dyaOrig="320">
          <v:shape id="_x0000_i1109" type="#_x0000_t75" style="width:46.6pt;height:16.25pt" o:ole="">
            <v:imagedata r:id="rId232" o:title=""/>
          </v:shape>
          <o:OLEObject Type="Embed" ProgID="Equation.DSMT4" ShapeID="_x0000_i1109" DrawAspect="Content" ObjectID="_1510755865" r:id="rId233"/>
        </w:object>
      </w:r>
      <w:r>
        <w:rPr>
          <w:rFonts w:hint="eastAsia"/>
        </w:rPr>
        <w:t>，</w:t>
      </w:r>
      <w:r w:rsidR="00953889" w:rsidRPr="00953889">
        <w:rPr>
          <w:position w:val="-10"/>
        </w:rPr>
        <w:object w:dxaOrig="1060" w:dyaOrig="320">
          <v:shape id="_x0000_i1110" type="#_x0000_t75" style="width:53.7pt;height:16.25pt" o:ole="">
            <v:imagedata r:id="rId234" o:title=""/>
          </v:shape>
          <o:OLEObject Type="Embed" ProgID="Equation.DSMT4" ShapeID="_x0000_i1110" DrawAspect="Content" ObjectID="_1510755866" r:id="rId235"/>
        </w:object>
      </w:r>
      <w:r w:rsidR="00E1640A">
        <w:t>。</w:t>
      </w:r>
      <w:r w:rsidRPr="00567146">
        <w:t>实</w:t>
      </w:r>
      <w:r>
        <w:rPr>
          <w:rFonts w:hint="eastAsia"/>
        </w:rPr>
        <w:t>际上，由这个</w:t>
      </w:r>
      <w:r w:rsidRPr="00567146">
        <w:t>经纬度</w:t>
      </w:r>
      <w:r>
        <w:rPr>
          <w:rFonts w:hint="eastAsia"/>
        </w:rPr>
        <w:t>坐标</w:t>
      </w:r>
      <w:r w:rsidRPr="00567146">
        <w:rPr>
          <w:rFonts w:hint="eastAsia"/>
        </w:rPr>
        <w:t>可</w:t>
      </w:r>
      <w:r w:rsidRPr="00567146">
        <w:t>以</w:t>
      </w:r>
      <w:r w:rsidRPr="00567146">
        <w:rPr>
          <w:rFonts w:hint="eastAsia"/>
        </w:rPr>
        <w:t>确定</w:t>
      </w:r>
      <w:r w:rsidRPr="00567146">
        <w:t>另一个球面坐标</w:t>
      </w:r>
      <w:r w:rsidRPr="00567146">
        <w:rPr>
          <w:rFonts w:hint="eastAsia"/>
        </w:rPr>
        <w:t>，它</w:t>
      </w:r>
      <w:r w:rsidRPr="00567146">
        <w:t>与式</w:t>
      </w:r>
      <w:r w:rsidR="00FE2593">
        <w:fldChar w:fldCharType="begin"/>
      </w:r>
      <w:r w:rsidR="00FE2593">
        <w:instrText xml:space="preserve"> GOTOBUTTON ZEqnNum124396  \* MERGEFORMAT </w:instrText>
      </w:r>
      <w:r w:rsidR="00246E6C">
        <w:fldChar w:fldCharType="begin"/>
      </w:r>
      <w:r w:rsidR="00246E6C">
        <w:instrText xml:space="preserve"> REF ZEqnNum124396 \* Charformat \! \* MERGEFORMAT </w:instrText>
      </w:r>
      <w:r w:rsidR="00246E6C">
        <w:fldChar w:fldCharType="separate"/>
      </w:r>
      <w:r w:rsidR="005E3703" w:rsidRPr="00D450D5">
        <w:instrText>(</w:instrText>
      </w:r>
      <w:r w:rsidR="005E3703">
        <w:instrText>4</w:instrText>
      </w:r>
      <w:r w:rsidR="005E3703" w:rsidRPr="00D450D5">
        <w:instrText>-</w:instrText>
      </w:r>
      <w:r w:rsidR="005E3703">
        <w:instrText>8</w:instrText>
      </w:r>
      <w:r w:rsidR="005E3703" w:rsidRPr="00D450D5">
        <w:instrText>)</w:instrText>
      </w:r>
      <w:r w:rsidR="00246E6C">
        <w:fldChar w:fldCharType="end"/>
      </w:r>
      <w:r w:rsidR="00FE2593">
        <w:fldChar w:fldCharType="end"/>
      </w:r>
      <w:r w:rsidRPr="00567146">
        <w:t>得到的</w:t>
      </w:r>
      <w:r w:rsidRPr="00567146">
        <w:rPr>
          <w:rFonts w:hint="eastAsia"/>
        </w:rPr>
        <w:t>球</w:t>
      </w:r>
      <w:r w:rsidRPr="00567146">
        <w:t>面坐标存在如下关系：</w:t>
      </w:r>
    </w:p>
    <w:p w:rsidR="0077479D" w:rsidRPr="00D450D5" w:rsidRDefault="0077479D" w:rsidP="00D450D5">
      <w:pPr>
        <w:pStyle w:val="af8"/>
      </w:pPr>
      <w:r w:rsidRPr="00D450D5">
        <w:tab/>
      </w:r>
      <w:r w:rsidR="0056309E" w:rsidRPr="00025957">
        <w:rPr>
          <w:position w:val="-4"/>
        </w:rPr>
        <w:object w:dxaOrig="1780" w:dyaOrig="1120">
          <v:shape id="_x0000_i1111" type="#_x0000_t75" style="width:89.9pt;height:55.75pt" o:ole="">
            <v:imagedata r:id="rId236" o:title=""/>
          </v:shape>
          <o:OLEObject Type="Embed" ProgID="Equation.DSMT4" ShapeID="_x0000_i1111" DrawAspect="Content" ObjectID="_1510755867" r:id="rId237"/>
        </w:object>
      </w:r>
      <w:r w:rsidR="00175CD8" w:rsidRPr="00D450D5">
        <w:tab/>
      </w:r>
      <w:r w:rsidR="00182471" w:rsidRPr="00D450D5">
        <w:fldChar w:fldCharType="begin"/>
      </w:r>
      <w:r w:rsidR="00182471" w:rsidRPr="00D450D5">
        <w:instrText xml:space="preserve"> MACROBUTTON MTPlaceRef \* MERGEFORMAT </w:instrText>
      </w:r>
      <w:r w:rsidR="00182471" w:rsidRPr="00D450D5">
        <w:fldChar w:fldCharType="begin"/>
      </w:r>
      <w:r w:rsidR="00182471" w:rsidRPr="00D450D5">
        <w:instrText xml:space="preserve"> SEQ MTEqn \h \* MERGEFORMAT </w:instrText>
      </w:r>
      <w:r w:rsidR="00182471" w:rsidRPr="00D450D5">
        <w:fldChar w:fldCharType="end"/>
      </w:r>
      <w:r w:rsidR="00182471" w:rsidRPr="00D450D5">
        <w:instrText>(</w:instrText>
      </w:r>
      <w:fldSimple w:instr=" SEQ MTChap \c \* Arabic \* MERGEFORMAT ">
        <w:r w:rsidR="005E3703">
          <w:rPr>
            <w:noProof/>
          </w:rPr>
          <w:instrText>4</w:instrText>
        </w:r>
      </w:fldSimple>
      <w:r w:rsidR="00182471" w:rsidRPr="00D450D5">
        <w:instrText>-</w:instrText>
      </w:r>
      <w:fldSimple w:instr=" SEQ MTEqn \c \* Arabic \* MERGEFORMAT ">
        <w:r w:rsidR="005E3703">
          <w:rPr>
            <w:noProof/>
          </w:rPr>
          <w:instrText>9</w:instrText>
        </w:r>
      </w:fldSimple>
      <w:r w:rsidR="00182471" w:rsidRPr="00D450D5">
        <w:instrText>)</w:instrText>
      </w:r>
      <w:r w:rsidR="00182471" w:rsidRPr="00D450D5">
        <w:fldChar w:fldCharType="end"/>
      </w:r>
    </w:p>
    <w:p w:rsidR="0077479D" w:rsidRPr="00567146" w:rsidRDefault="0077479D" w:rsidP="004B455E">
      <w:pPr>
        <w:ind w:firstLine="480"/>
      </w:pPr>
      <w:r w:rsidRPr="00567146">
        <w:rPr>
          <w:rFonts w:hint="eastAsia"/>
        </w:rPr>
        <w:t>至</w:t>
      </w:r>
      <w:r w:rsidRPr="00567146">
        <w:t>此</w:t>
      </w:r>
      <w:r w:rsidRPr="00567146">
        <w:rPr>
          <w:rFonts w:hint="eastAsia"/>
        </w:rPr>
        <w:t>经纬</w:t>
      </w:r>
      <w:r w:rsidRPr="00567146">
        <w:t>度坐标与鱼眼图像坐标建立</w:t>
      </w:r>
      <w:r>
        <w:rPr>
          <w:rFonts w:hint="eastAsia"/>
        </w:rPr>
        <w:t>了</w:t>
      </w:r>
      <w:r w:rsidRPr="00567146">
        <w:rPr>
          <w:rFonts w:hint="eastAsia"/>
        </w:rPr>
        <w:t>对应</w:t>
      </w:r>
      <w:r w:rsidRPr="00567146">
        <w:t>关系。</w:t>
      </w:r>
    </w:p>
    <w:p w:rsidR="003251DF" w:rsidRPr="005A29A6" w:rsidRDefault="003251DF" w:rsidP="003251DF">
      <w:pPr>
        <w:pStyle w:val="3"/>
      </w:pPr>
      <w:bookmarkStart w:id="198" w:name="_Toc433829934"/>
      <w:bookmarkStart w:id="199" w:name="_Toc433830153"/>
      <w:bookmarkStart w:id="200" w:name="_Toc435369460"/>
      <w:bookmarkStart w:id="201" w:name="_Toc435369665"/>
      <w:bookmarkStart w:id="202" w:name="_Toc437004824"/>
      <w:r w:rsidRPr="005A29A6">
        <w:rPr>
          <w:rFonts w:hint="eastAsia"/>
        </w:rPr>
        <w:t>视球</w:t>
      </w:r>
      <w:r w:rsidRPr="005A29A6">
        <w:t>面</w:t>
      </w:r>
      <w:r w:rsidRPr="005A29A6">
        <w:rPr>
          <w:rFonts w:hint="eastAsia"/>
        </w:rPr>
        <w:t>向平面</w:t>
      </w:r>
      <w:r w:rsidRPr="005A29A6">
        <w:t>的转化</w:t>
      </w:r>
      <w:r>
        <w:t>——</w:t>
      </w:r>
      <w:r>
        <w:t>纵向压缩柱面投影校正</w:t>
      </w:r>
      <w:bookmarkEnd w:id="198"/>
      <w:bookmarkEnd w:id="199"/>
      <w:bookmarkEnd w:id="200"/>
      <w:bookmarkEnd w:id="201"/>
      <w:bookmarkEnd w:id="202"/>
    </w:p>
    <w:p w:rsidR="003251DF" w:rsidRPr="00D61F8C" w:rsidRDefault="003251DF" w:rsidP="003251DF">
      <w:pPr>
        <w:ind w:firstLine="480"/>
      </w:pPr>
      <w:r w:rsidRPr="00D61F8C">
        <w:rPr>
          <w:rFonts w:hint="eastAsia"/>
        </w:rPr>
        <w:t>根</w:t>
      </w:r>
      <w:r w:rsidRPr="00D61F8C">
        <w:t>据</w:t>
      </w:r>
      <w:r w:rsidRPr="00D61F8C">
        <w:rPr>
          <w:rFonts w:hint="eastAsia"/>
        </w:rPr>
        <w:t>微分</w:t>
      </w:r>
      <w:r w:rsidRPr="00D61F8C">
        <w:t>几何的知识</w:t>
      </w:r>
      <w:r w:rsidRPr="00D61F8C">
        <w:rPr>
          <w:rFonts w:hint="eastAsia"/>
        </w:rPr>
        <w:t>，</w:t>
      </w:r>
      <w:r w:rsidRPr="00D61F8C">
        <w:t>球面</w:t>
      </w:r>
      <w:r w:rsidRPr="00D61F8C">
        <w:rPr>
          <w:rFonts w:hint="eastAsia"/>
        </w:rPr>
        <w:t>不</w:t>
      </w:r>
      <w:r w:rsidRPr="00D61F8C">
        <w:t>是可展</w:t>
      </w:r>
      <w:r>
        <w:t>开</w:t>
      </w:r>
      <w:r w:rsidRPr="00D61F8C">
        <w:t>曲面，</w:t>
      </w:r>
      <w:r w:rsidRPr="00D61F8C">
        <w:rPr>
          <w:rFonts w:hint="eastAsia"/>
        </w:rPr>
        <w:t>不</w:t>
      </w:r>
      <w:r w:rsidRPr="00D61F8C">
        <w:t>能展开成</w:t>
      </w:r>
      <w:r w:rsidRPr="00D61F8C">
        <w:rPr>
          <w:rFonts w:hint="eastAsia"/>
        </w:rPr>
        <w:t>平</w:t>
      </w:r>
      <w:r w:rsidRPr="00D61F8C">
        <w:t>面</w:t>
      </w:r>
      <w:r w:rsidRPr="00D61F8C">
        <w:rPr>
          <w:rFonts w:hint="eastAsia"/>
        </w:rPr>
        <w:t>或</w:t>
      </w:r>
      <w:r w:rsidRPr="00D61F8C">
        <w:t>平面的子集。</w:t>
      </w:r>
      <w:r w:rsidRPr="00D61F8C">
        <w:rPr>
          <w:rFonts w:hint="eastAsia"/>
        </w:rPr>
        <w:t>所</w:t>
      </w:r>
      <w:r w:rsidRPr="00D61F8C">
        <w:t>以，通常我们采用</w:t>
      </w:r>
      <w:r w:rsidRPr="00D61F8C">
        <w:rPr>
          <w:rFonts w:hint="eastAsia"/>
        </w:rPr>
        <w:t>投影</w:t>
      </w:r>
      <w:r w:rsidRPr="00D61F8C">
        <w:t>的方式</w:t>
      </w:r>
      <w:r w:rsidRPr="00D61F8C">
        <w:rPr>
          <w:rFonts w:hint="eastAsia"/>
        </w:rPr>
        <w:t>来</w:t>
      </w:r>
      <w:r w:rsidRPr="00D61F8C">
        <w:t>成</w:t>
      </w:r>
      <w:r w:rsidRPr="00D61F8C">
        <w:rPr>
          <w:rFonts w:hint="eastAsia"/>
        </w:rPr>
        <w:t>像。</w:t>
      </w:r>
      <w:r w:rsidRPr="00D61F8C">
        <w:t>实际上我们</w:t>
      </w:r>
      <w:r w:rsidRPr="00D61F8C">
        <w:rPr>
          <w:rFonts w:hint="eastAsia"/>
        </w:rPr>
        <w:t>一</w:t>
      </w:r>
      <w:r w:rsidRPr="00D61F8C">
        <w:t>般的</w:t>
      </w:r>
      <w:r w:rsidRPr="00D61F8C">
        <w:rPr>
          <w:rFonts w:hint="eastAsia"/>
        </w:rPr>
        <w:t>相机采用</w:t>
      </w:r>
      <w:r w:rsidRPr="00D61F8C">
        <w:t>的是透视投影模型</w:t>
      </w:r>
      <w:r w:rsidRPr="0056309E">
        <w:rPr>
          <w:position w:val="-10"/>
        </w:rPr>
        <w:object w:dxaOrig="1100" w:dyaOrig="320">
          <v:shape id="_x0000_i1173" type="#_x0000_t75" style="width:54.1pt;height:16.25pt" o:ole="">
            <v:imagedata r:id="rId238" o:title=""/>
          </v:shape>
          <o:OLEObject Type="Embed" ProgID="Equation.DSMT4" ShapeID="_x0000_i1173" DrawAspect="Content" ObjectID="_1510755868" r:id="rId239"/>
        </w:object>
      </w:r>
      <w:r w:rsidRPr="00D61F8C">
        <w:rPr>
          <w:rFonts w:hint="eastAsia"/>
        </w:rPr>
        <w:t>，只</w:t>
      </w:r>
      <w:r w:rsidRPr="00D61F8C">
        <w:t>是当镜头的</w:t>
      </w:r>
      <w:r w:rsidRPr="00D61F8C">
        <w:rPr>
          <w:rFonts w:hint="eastAsia"/>
        </w:rPr>
        <w:t>视场角</w:t>
      </w:r>
      <w:r w:rsidRPr="0056309E">
        <w:rPr>
          <w:position w:val="-12"/>
        </w:rPr>
        <w:object w:dxaOrig="420" w:dyaOrig="360">
          <v:shape id="_x0000_i1174" type="#_x0000_t75" style="width:20.8pt;height:19.15pt" o:ole="">
            <v:imagedata r:id="rId240" o:title=""/>
          </v:shape>
          <o:OLEObject Type="Embed" ProgID="Equation.DSMT4" ShapeID="_x0000_i1174" DrawAspect="Content" ObjectID="_1510755869" r:id="rId241"/>
        </w:object>
      </w:r>
      <w:r w:rsidRPr="00D61F8C">
        <w:rPr>
          <w:rFonts w:hint="eastAsia"/>
        </w:rPr>
        <w:t>较小</w:t>
      </w:r>
      <w:r w:rsidRPr="00D61F8C">
        <w:t>时，可以忽</w:t>
      </w:r>
      <w:r w:rsidRPr="00D61F8C">
        <w:rPr>
          <w:rFonts w:hint="eastAsia"/>
        </w:rPr>
        <w:t>略</w:t>
      </w:r>
      <w:r w:rsidRPr="00D61F8C">
        <w:t>它所产生的畸变</w:t>
      </w:r>
      <w:r w:rsidRPr="00D61F8C">
        <w:rPr>
          <w:rFonts w:hint="eastAsia"/>
        </w:rPr>
        <w:t>。</w:t>
      </w:r>
      <w:r w:rsidRPr="00D61F8C">
        <w:t>标准</w:t>
      </w:r>
      <w:r w:rsidRPr="00D61F8C">
        <w:rPr>
          <w:rFonts w:hint="eastAsia"/>
        </w:rPr>
        <w:t>镜头</w:t>
      </w:r>
      <w:r w:rsidRPr="00D61F8C">
        <w:t>视</w:t>
      </w:r>
      <w:r w:rsidRPr="00D61F8C">
        <w:rPr>
          <w:rFonts w:hint="eastAsia"/>
        </w:rPr>
        <w:t>场</w:t>
      </w:r>
      <w:r w:rsidRPr="00D61F8C">
        <w:t>角在</w:t>
      </w:r>
      <w:r w:rsidRPr="00D61F8C">
        <w:rPr>
          <w:rFonts w:hint="eastAsia"/>
        </w:rPr>
        <w:t>30</w:t>
      </w:r>
      <w:r w:rsidRPr="00D61F8C">
        <w:rPr>
          <w:rFonts w:hint="eastAsia"/>
        </w:rPr>
        <w:t>度</w:t>
      </w:r>
      <w:r w:rsidRPr="00D61F8C">
        <w:t>左右，</w:t>
      </w:r>
      <w:r w:rsidRPr="00D61F8C">
        <w:rPr>
          <w:rFonts w:hint="eastAsia"/>
        </w:rPr>
        <w:t>广角</w:t>
      </w:r>
      <w:r w:rsidRPr="00D61F8C">
        <w:t>镜头的视</w:t>
      </w:r>
      <w:r w:rsidRPr="00D61F8C">
        <w:rPr>
          <w:rFonts w:hint="eastAsia"/>
        </w:rPr>
        <w:t>场</w:t>
      </w:r>
      <w:r w:rsidRPr="00D61F8C">
        <w:t>角</w:t>
      </w:r>
      <w:r w:rsidRPr="00D61F8C">
        <w:rPr>
          <w:rFonts w:hint="eastAsia"/>
        </w:rPr>
        <w:t>都</w:t>
      </w:r>
      <w:r w:rsidRPr="00D61F8C">
        <w:t>大</w:t>
      </w:r>
      <w:r w:rsidRPr="00D61F8C">
        <w:rPr>
          <w:rFonts w:hint="eastAsia"/>
        </w:rPr>
        <w:t>于</w:t>
      </w:r>
      <w:r w:rsidRPr="00D61F8C">
        <w:rPr>
          <w:rFonts w:hint="eastAsia"/>
        </w:rPr>
        <w:t>90</w:t>
      </w:r>
      <w:r w:rsidRPr="00D61F8C">
        <w:rPr>
          <w:rFonts w:hint="eastAsia"/>
        </w:rPr>
        <w:t>度</w:t>
      </w:r>
      <w:r w:rsidRPr="00D61F8C">
        <w:t>，</w:t>
      </w:r>
      <w:r w:rsidRPr="00D61F8C">
        <w:rPr>
          <w:rFonts w:hint="eastAsia"/>
        </w:rPr>
        <w:t>而</w:t>
      </w:r>
      <w:r w:rsidRPr="00D61F8C">
        <w:t>鱼眼镜头</w:t>
      </w:r>
      <w:r w:rsidRPr="00D61F8C">
        <w:rPr>
          <w:rFonts w:hint="eastAsia"/>
        </w:rPr>
        <w:t>的</w:t>
      </w:r>
      <w:r w:rsidRPr="00D61F8C">
        <w:t>视场</w:t>
      </w:r>
      <w:r w:rsidRPr="00D61F8C">
        <w:rPr>
          <w:rFonts w:hint="eastAsia"/>
        </w:rPr>
        <w:t>角</w:t>
      </w:r>
      <w:r w:rsidRPr="00D61F8C">
        <w:t>更是接近或超过</w:t>
      </w:r>
      <w:r w:rsidRPr="00D61F8C">
        <w:rPr>
          <w:rFonts w:hint="eastAsia"/>
        </w:rPr>
        <w:t>180</w:t>
      </w:r>
      <w:r w:rsidRPr="00D61F8C">
        <w:rPr>
          <w:rFonts w:hint="eastAsia"/>
        </w:rPr>
        <w:t>度</w:t>
      </w:r>
      <w:r w:rsidRPr="00D61F8C">
        <w:t>。</w:t>
      </w:r>
      <w:r w:rsidRPr="00D61F8C">
        <w:rPr>
          <w:rFonts w:hint="eastAsia"/>
        </w:rPr>
        <w:t>那么</w:t>
      </w:r>
      <w:r w:rsidRPr="00D61F8C">
        <w:t>，要</w:t>
      </w:r>
      <w:r w:rsidRPr="00D61F8C">
        <w:rPr>
          <w:rFonts w:hint="eastAsia"/>
        </w:rPr>
        <w:t>校正</w:t>
      </w:r>
      <w:r w:rsidRPr="00D61F8C">
        <w:t>鱼眼图像</w:t>
      </w:r>
      <w:r w:rsidRPr="00D61F8C">
        <w:rPr>
          <w:rFonts w:hint="eastAsia"/>
        </w:rPr>
        <w:t>，</w:t>
      </w:r>
      <w:r>
        <w:t>就必须把鱼眼</w:t>
      </w:r>
      <w:r>
        <w:rPr>
          <w:rFonts w:hint="eastAsia"/>
        </w:rPr>
        <w:t>图像</w:t>
      </w:r>
      <w:r w:rsidRPr="00D61F8C">
        <w:t>重新投</w:t>
      </w:r>
      <w:r w:rsidRPr="00D61F8C">
        <w:rPr>
          <w:rFonts w:hint="eastAsia"/>
        </w:rPr>
        <w:t>影</w:t>
      </w:r>
      <w:r w:rsidRPr="00D61F8C">
        <w:t>回视球面</w:t>
      </w:r>
      <w:r w:rsidRPr="00D61F8C">
        <w:rPr>
          <w:rFonts w:hint="eastAsia"/>
        </w:rPr>
        <w:t>，然</w:t>
      </w:r>
      <w:r w:rsidRPr="00D61F8C">
        <w:t>后再</w:t>
      </w:r>
      <w:r>
        <w:t>投影为</w:t>
      </w:r>
      <w:r>
        <w:rPr>
          <w:rFonts w:hint="eastAsia"/>
        </w:rPr>
        <w:t>通</w:t>
      </w:r>
      <w:r>
        <w:t>常</w:t>
      </w:r>
      <w:r>
        <w:rPr>
          <w:rFonts w:hint="eastAsia"/>
        </w:rPr>
        <w:t>见到</w:t>
      </w:r>
      <w:r>
        <w:t>的</w:t>
      </w:r>
      <w:r>
        <w:rPr>
          <w:rFonts w:hint="eastAsia"/>
        </w:rPr>
        <w:t>图像</w:t>
      </w:r>
      <w:r w:rsidRPr="00D61F8C">
        <w:rPr>
          <w:rFonts w:hint="eastAsia"/>
        </w:rPr>
        <w:t>。</w:t>
      </w:r>
      <w:r w:rsidRPr="00D61F8C">
        <w:t>但</w:t>
      </w:r>
      <w:r w:rsidRPr="00D61F8C">
        <w:rPr>
          <w:rFonts w:hint="eastAsia"/>
        </w:rPr>
        <w:t>是</w:t>
      </w:r>
      <w:r>
        <w:t>由于鱼眼</w:t>
      </w:r>
      <w:r>
        <w:rPr>
          <w:rFonts w:hint="eastAsia"/>
        </w:rPr>
        <w:t>图</w:t>
      </w:r>
      <w:r>
        <w:t>像</w:t>
      </w:r>
      <w:r w:rsidRPr="00D61F8C">
        <w:t>的视</w:t>
      </w:r>
      <w:r w:rsidRPr="00D61F8C">
        <w:rPr>
          <w:rFonts w:hint="eastAsia"/>
        </w:rPr>
        <w:t>场范</w:t>
      </w:r>
      <w:r>
        <w:t>围大于</w:t>
      </w:r>
      <w:r>
        <w:rPr>
          <w:rFonts w:hint="eastAsia"/>
        </w:rPr>
        <w:t>通</w:t>
      </w:r>
      <w:r>
        <w:t>常</w:t>
      </w:r>
      <w:r>
        <w:rPr>
          <w:rFonts w:hint="eastAsia"/>
        </w:rPr>
        <w:t>拍摄的图像</w:t>
      </w:r>
      <w:r w:rsidRPr="00D61F8C">
        <w:t>，所以要想</w:t>
      </w:r>
      <w:r w:rsidRPr="00D61F8C">
        <w:rPr>
          <w:rFonts w:hint="eastAsia"/>
        </w:rPr>
        <w:t>在</w:t>
      </w:r>
      <w:r w:rsidRPr="00D61F8C">
        <w:t>不损失图片信息的</w:t>
      </w:r>
      <w:r w:rsidRPr="00D61F8C">
        <w:rPr>
          <w:rFonts w:hint="eastAsia"/>
        </w:rPr>
        <w:t>情</w:t>
      </w:r>
      <w:r w:rsidRPr="00D61F8C">
        <w:t>况下进行这种转换，就必须在对待畸变的问题上有</w:t>
      </w:r>
      <w:r w:rsidRPr="00D61F8C">
        <w:rPr>
          <w:rFonts w:hint="eastAsia"/>
        </w:rPr>
        <w:t>一</w:t>
      </w:r>
      <w:r w:rsidRPr="00D61F8C">
        <w:t>定程</w:t>
      </w:r>
      <w:r w:rsidRPr="00D61F8C">
        <w:rPr>
          <w:rFonts w:hint="eastAsia"/>
        </w:rPr>
        <w:t>度</w:t>
      </w:r>
      <w:r w:rsidRPr="00D61F8C">
        <w:t>的</w:t>
      </w:r>
      <w:r w:rsidRPr="00D61F8C">
        <w:rPr>
          <w:rFonts w:hint="eastAsia"/>
        </w:rPr>
        <w:t>取舍</w:t>
      </w:r>
      <w:r w:rsidRPr="00D61F8C">
        <w:t>。</w:t>
      </w:r>
      <w:r w:rsidRPr="00D61F8C">
        <w:rPr>
          <w:rFonts w:hint="eastAsia"/>
        </w:rPr>
        <w:t>本</w:t>
      </w:r>
      <w:r w:rsidRPr="00D61F8C">
        <w:t>文</w:t>
      </w:r>
      <w:r w:rsidRPr="00D61F8C">
        <w:rPr>
          <w:rFonts w:hint="eastAsia"/>
        </w:rPr>
        <w:t>使用柱</w:t>
      </w:r>
      <w:r w:rsidRPr="00D61F8C">
        <w:t>面投影</w:t>
      </w:r>
      <w:r>
        <w:rPr>
          <w:rStyle w:val="ac"/>
        </w:rPr>
        <w:t>[</w:t>
      </w:r>
      <w:r>
        <w:rPr>
          <w:rStyle w:val="ac"/>
        </w:rPr>
        <w:endnoteReference w:id="47"/>
      </w:r>
      <w:r w:rsidRPr="00AB79A2">
        <w:rPr>
          <w:vertAlign w:val="superscript"/>
        </w:rPr>
        <w:t>-</w:t>
      </w:r>
      <w:r w:rsidRPr="00AB79A2">
        <w:rPr>
          <w:rStyle w:val="ac"/>
          <w:vanish/>
        </w:rPr>
        <w:t>][</w:t>
      </w:r>
      <w:r w:rsidRPr="00AB79A2">
        <w:rPr>
          <w:rStyle w:val="ac"/>
          <w:vanish/>
        </w:rPr>
        <w:endnoteReference w:id="48"/>
      </w:r>
      <w:r w:rsidRPr="00AB79A2">
        <w:rPr>
          <w:rStyle w:val="ac"/>
          <w:vanish/>
        </w:rPr>
        <w:t>][</w:t>
      </w:r>
      <w:r>
        <w:rPr>
          <w:rStyle w:val="ac"/>
        </w:rPr>
        <w:endnoteReference w:id="49"/>
      </w:r>
      <w:r>
        <w:rPr>
          <w:rStyle w:val="ac"/>
        </w:rPr>
        <w:t>]</w:t>
      </w:r>
      <w:r w:rsidRPr="00D61F8C">
        <w:t>模型</w:t>
      </w:r>
      <w:r w:rsidRPr="00D61F8C">
        <w:rPr>
          <w:rFonts w:hint="eastAsia"/>
        </w:rPr>
        <w:t>并</w:t>
      </w:r>
      <w:r>
        <w:rPr>
          <w:rFonts w:hint="eastAsia"/>
        </w:rPr>
        <w:t>对其</w:t>
      </w:r>
      <w:r w:rsidRPr="00D61F8C">
        <w:t>进行</w:t>
      </w:r>
      <w:r w:rsidRPr="00D61F8C">
        <w:rPr>
          <w:rFonts w:hint="eastAsia"/>
        </w:rPr>
        <w:t>了</w:t>
      </w:r>
      <w:r w:rsidRPr="00D61F8C">
        <w:t>改进</w:t>
      </w:r>
      <w:r w:rsidRPr="00D61F8C">
        <w:rPr>
          <w:rFonts w:hint="eastAsia"/>
        </w:rPr>
        <w:t>，</w:t>
      </w:r>
      <w:r w:rsidRPr="00D61F8C">
        <w:t>以适应鱼眼图像</w:t>
      </w:r>
      <w:r w:rsidRPr="00D61F8C">
        <w:rPr>
          <w:rFonts w:hint="eastAsia"/>
        </w:rPr>
        <w:t>校正</w:t>
      </w:r>
      <w:r w:rsidRPr="00D61F8C">
        <w:t>的需要</w:t>
      </w:r>
      <w:r w:rsidRPr="00D61F8C">
        <w:rPr>
          <w:rFonts w:hint="eastAsia"/>
        </w:rPr>
        <w:t>。</w:t>
      </w:r>
    </w:p>
    <w:p w:rsidR="003251DF" w:rsidRDefault="003251DF" w:rsidP="003251DF">
      <w:pPr>
        <w:ind w:firstLine="480"/>
      </w:pPr>
      <w:r w:rsidRPr="00D61F8C">
        <w:rPr>
          <w:rFonts w:hint="eastAsia"/>
        </w:rPr>
        <w:t>我</w:t>
      </w:r>
      <w:r w:rsidRPr="00D61F8C">
        <w:t>们可以把鱼眼镜头看做半个视球面</w:t>
      </w:r>
      <w:r w:rsidRPr="00D61F8C">
        <w:rPr>
          <w:rFonts w:hint="eastAsia"/>
        </w:rPr>
        <w:t>，然后将视球</w:t>
      </w:r>
      <w:r>
        <w:rPr>
          <w:rFonts w:hint="eastAsia"/>
        </w:rPr>
        <w:t>面</w:t>
      </w:r>
      <w:r w:rsidRPr="00D61F8C">
        <w:rPr>
          <w:rFonts w:hint="eastAsia"/>
        </w:rPr>
        <w:t>映射到柱面上去，</w:t>
      </w:r>
      <w:r>
        <w:t>如</w:t>
      </w:r>
      <w:r>
        <w:fldChar w:fldCharType="begin"/>
      </w:r>
      <w:r>
        <w:instrText xml:space="preserve"> REF _Ref435388757 \h </w:instrText>
      </w:r>
      <w:r>
        <w:fldChar w:fldCharType="separate"/>
      </w:r>
      <w:r>
        <w:rPr>
          <w:rFonts w:hint="eastAsia"/>
        </w:rPr>
        <w:t>图</w:t>
      </w:r>
      <w:r>
        <w:t>4.</w:t>
      </w:r>
      <w:r>
        <w:rPr>
          <w:noProof/>
        </w:rPr>
        <w:t>3</w:t>
      </w:r>
      <w:r>
        <w:fldChar w:fldCharType="end"/>
      </w:r>
      <w:r>
        <w:rPr>
          <w:rFonts w:hint="eastAsia"/>
        </w:rPr>
        <w:t>(a)</w:t>
      </w:r>
      <w:r>
        <w:rPr>
          <w:rFonts w:hint="eastAsia"/>
        </w:rPr>
        <w:t>所示</w:t>
      </w:r>
      <w:r>
        <w:t>。</w:t>
      </w:r>
    </w:p>
    <w:p w:rsidR="003251DF" w:rsidRDefault="003251DF" w:rsidP="003251D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8"/>
        <w:gridCol w:w="2771"/>
      </w:tblGrid>
      <w:tr w:rsidR="003251DF" w:rsidRPr="00C26C0B" w:rsidTr="00137A17">
        <w:trPr>
          <w:jc w:val="center"/>
        </w:trPr>
        <w:tc>
          <w:tcPr>
            <w:tcW w:w="0" w:type="auto"/>
          </w:tcPr>
          <w:p w:rsidR="003251DF" w:rsidRPr="00C26C0B" w:rsidRDefault="003251DF" w:rsidP="00137A17">
            <w:pPr>
              <w:pStyle w:val="af9"/>
            </w:pPr>
            <w:r w:rsidRPr="00C26C0B">
              <w:rPr>
                <w:rFonts w:hint="eastAsia"/>
                <w:noProof/>
              </w:rPr>
              <w:drawing>
                <wp:inline distT="0" distB="0" distL="0" distR="0" wp14:anchorId="39EEA93B" wp14:editId="13DF0D95">
                  <wp:extent cx="2579427" cy="1571973"/>
                  <wp:effectExtent l="0" t="0" r="0" b="9525"/>
                  <wp:docPr id="12" name="图片 12" descr="视球面到平面的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视球面到平面的转换"/>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597604" cy="1583050"/>
                          </a:xfrm>
                          <a:prstGeom prst="rect">
                            <a:avLst/>
                          </a:prstGeom>
                          <a:noFill/>
                          <a:ln>
                            <a:noFill/>
                          </a:ln>
                        </pic:spPr>
                      </pic:pic>
                    </a:graphicData>
                  </a:graphic>
                </wp:inline>
              </w:drawing>
            </w:r>
          </w:p>
        </w:tc>
        <w:tc>
          <w:tcPr>
            <w:tcW w:w="0" w:type="auto"/>
          </w:tcPr>
          <w:p w:rsidR="003251DF" w:rsidRPr="00C26C0B" w:rsidRDefault="003251DF" w:rsidP="00137A17">
            <w:pPr>
              <w:pStyle w:val="af9"/>
            </w:pPr>
            <w:r w:rsidRPr="00C26C0B">
              <w:rPr>
                <w:rFonts w:hint="eastAsia"/>
                <w:noProof/>
              </w:rPr>
              <w:drawing>
                <wp:inline distT="0" distB="0" distL="0" distR="0" wp14:anchorId="6F18DC1A" wp14:editId="27C0BC85">
                  <wp:extent cx="1426191" cy="1866584"/>
                  <wp:effectExtent l="0" t="0" r="3175" b="635"/>
                  <wp:docPr id="34" name="图片 34" descr="图像校正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图像校正原理图"/>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440714" cy="1885592"/>
                          </a:xfrm>
                          <a:prstGeom prst="rect">
                            <a:avLst/>
                          </a:prstGeom>
                          <a:noFill/>
                          <a:ln>
                            <a:noFill/>
                          </a:ln>
                        </pic:spPr>
                      </pic:pic>
                    </a:graphicData>
                  </a:graphic>
                </wp:inline>
              </w:drawing>
            </w:r>
          </w:p>
        </w:tc>
      </w:tr>
      <w:tr w:rsidR="003251DF" w:rsidRPr="00C26C0B" w:rsidTr="00137A17">
        <w:trPr>
          <w:jc w:val="center"/>
        </w:trPr>
        <w:tc>
          <w:tcPr>
            <w:tcW w:w="0" w:type="auto"/>
            <w:tcMar>
              <w:top w:w="284" w:type="dxa"/>
            </w:tcMar>
          </w:tcPr>
          <w:p w:rsidR="003251DF" w:rsidRPr="00C26C0B" w:rsidRDefault="003251DF" w:rsidP="00137A17">
            <w:pPr>
              <w:pStyle w:val="af9"/>
            </w:pPr>
            <w:r w:rsidRPr="00C26C0B">
              <w:t>(a)</w:t>
            </w:r>
            <w:r w:rsidRPr="00C26C0B">
              <w:rPr>
                <w:rFonts w:hint="eastAsia"/>
              </w:rPr>
              <w:t>视球面到平面的转化</w:t>
            </w:r>
          </w:p>
        </w:tc>
        <w:tc>
          <w:tcPr>
            <w:tcW w:w="0" w:type="auto"/>
            <w:tcMar>
              <w:top w:w="284" w:type="dxa"/>
            </w:tcMar>
          </w:tcPr>
          <w:p w:rsidR="003251DF" w:rsidRPr="00C26C0B" w:rsidRDefault="003251DF" w:rsidP="00137A17">
            <w:pPr>
              <w:pStyle w:val="af9"/>
            </w:pPr>
            <w:r w:rsidRPr="00C26C0B">
              <w:t>(b)</w:t>
            </w:r>
            <w:r w:rsidRPr="00C26C0B">
              <w:rPr>
                <w:rFonts w:hint="eastAsia"/>
              </w:rPr>
              <w:t>纵向压缩的柱面投影原理</w:t>
            </w:r>
          </w:p>
        </w:tc>
      </w:tr>
    </w:tbl>
    <w:p w:rsidR="003251DF" w:rsidRPr="00565DB0" w:rsidRDefault="003251DF" w:rsidP="003251DF">
      <w:pPr>
        <w:pStyle w:val="aa"/>
      </w:pPr>
      <w:bookmarkStart w:id="203" w:name="_Ref43538875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3</w:t>
      </w:r>
      <w:r w:rsidRPr="00565DB0">
        <w:fldChar w:fldCharType="end"/>
      </w:r>
      <w:bookmarkEnd w:id="203"/>
      <w:r w:rsidRPr="00565DB0">
        <w:t xml:space="preserve"> </w:t>
      </w:r>
      <w:r>
        <w:t>柱面投影及改进原理</w:t>
      </w:r>
    </w:p>
    <w:p w:rsidR="003251DF" w:rsidRDefault="003251DF" w:rsidP="003251DF">
      <w:pPr>
        <w:ind w:firstLine="480"/>
      </w:pPr>
    </w:p>
    <w:p w:rsidR="003251DF" w:rsidRDefault="003251DF" w:rsidP="003251DF">
      <w:pPr>
        <w:ind w:firstLine="480"/>
      </w:pPr>
      <w:r w:rsidRPr="00F5408D">
        <w:rPr>
          <w:rFonts w:hint="eastAsia"/>
        </w:rPr>
        <w:t>半</w:t>
      </w:r>
      <w:r w:rsidRPr="00F5408D">
        <w:t>视球面上每一条经线都对应着柱面纵向的一条色带，</w:t>
      </w:r>
      <w:r>
        <w:t>经线上每点按照其所在纬度以</w:t>
      </w:r>
      <w:r>
        <w:rPr>
          <w:rFonts w:hint="eastAsia"/>
        </w:rPr>
        <w:t>一定关系进行映射，如果</w:t>
      </w:r>
      <w:r w:rsidRPr="00F5408D">
        <w:rPr>
          <w:rFonts w:hint="eastAsia"/>
        </w:rPr>
        <w:t>我们按照透视映射进行的话，会发现当纬度</w:t>
      </w:r>
      <w:r w:rsidRPr="0056309E">
        <w:rPr>
          <w:position w:val="-10"/>
        </w:rPr>
        <w:object w:dxaOrig="680" w:dyaOrig="320">
          <v:shape id="_x0000_i1175" type="#_x0000_t75" style="width:34.55pt;height:16.25pt" o:ole="">
            <v:imagedata r:id="rId244" o:title=""/>
          </v:shape>
          <o:OLEObject Type="Embed" ProgID="Equation.DSMT4" ShapeID="_x0000_i1175" DrawAspect="Content" ObjectID="_1510755870" r:id="rId245"/>
        </w:object>
      </w:r>
      <w:r w:rsidRPr="00F5408D">
        <w:rPr>
          <w:rFonts w:hint="eastAsia"/>
        </w:rPr>
        <w:t>或</w:t>
      </w:r>
      <w:r w:rsidRPr="0056309E">
        <w:rPr>
          <w:position w:val="-10"/>
        </w:rPr>
        <w:object w:dxaOrig="720" w:dyaOrig="260">
          <v:shape id="_x0000_i1176" type="#_x0000_t75" style="width:36.2pt;height:13.3pt" o:ole="">
            <v:imagedata r:id="rId246" o:title=""/>
          </v:shape>
          <o:OLEObject Type="Embed" ProgID="Equation.DSMT4" ShapeID="_x0000_i1176" DrawAspect="Content" ObjectID="_1510755871" r:id="rId247"/>
        </w:object>
      </w:r>
      <w:r w:rsidRPr="00F5408D">
        <w:rPr>
          <w:rFonts w:hint="eastAsia"/>
        </w:rPr>
        <w:t>时，</w:t>
      </w:r>
      <w:r w:rsidRPr="00F5408D">
        <w:t>需要的柱面高度将会是无穷大</w:t>
      </w:r>
      <w:r>
        <w:rPr>
          <w:rFonts w:hint="eastAsia"/>
        </w:rPr>
        <w:t>（如</w:t>
      </w:r>
      <w:r>
        <w:fldChar w:fldCharType="begin"/>
      </w:r>
      <w:r>
        <w:instrText xml:space="preserve"> </w:instrText>
      </w:r>
      <w:r>
        <w:rPr>
          <w:rFonts w:hint="eastAsia"/>
        </w:rPr>
        <w:instrText>REF _Ref435388757 \h</w:instrText>
      </w:r>
      <w:r>
        <w:instrText xml:space="preserve"> </w:instrText>
      </w:r>
      <w:r>
        <w:fldChar w:fldCharType="separate"/>
      </w:r>
      <w:r>
        <w:rPr>
          <w:rFonts w:hint="eastAsia"/>
        </w:rPr>
        <w:t>图</w:t>
      </w:r>
      <w:r>
        <w:t>4.</w:t>
      </w:r>
      <w:r>
        <w:rPr>
          <w:noProof/>
        </w:rPr>
        <w:t>3</w:t>
      </w:r>
      <w:r>
        <w:fldChar w:fldCharType="end"/>
      </w:r>
      <w:r>
        <w:rPr>
          <w:rFonts w:hint="eastAsia"/>
        </w:rPr>
        <w:t>(b)</w:t>
      </w:r>
      <w:r>
        <w:rPr>
          <w:rFonts w:hint="eastAsia"/>
        </w:rPr>
        <w:t>所示，带箭头虚线是透视映射的轨迹）</w:t>
      </w:r>
      <w:r w:rsidRPr="00F5408D">
        <w:t>，为了解决这个问题，</w:t>
      </w:r>
      <w:r w:rsidRPr="00F5408D">
        <w:rPr>
          <w:rFonts w:hint="eastAsia"/>
        </w:rPr>
        <w:t>我</w:t>
      </w:r>
      <w:r w:rsidRPr="00F5408D">
        <w:t>们采用</w:t>
      </w:r>
      <w:r w:rsidRPr="00F5408D">
        <w:rPr>
          <w:rFonts w:hint="eastAsia"/>
        </w:rPr>
        <w:t>将</w:t>
      </w:r>
      <w:r>
        <w:rPr>
          <w:rFonts w:hint="eastAsia"/>
        </w:rPr>
        <w:t>透视</w:t>
      </w:r>
      <w:r w:rsidRPr="00F5408D">
        <w:t>映射</w:t>
      </w:r>
      <w:r w:rsidRPr="00F5408D">
        <w:rPr>
          <w:rFonts w:hint="eastAsia"/>
        </w:rPr>
        <w:t>线人</w:t>
      </w:r>
      <w:r w:rsidRPr="00F5408D">
        <w:t>为的弯</w:t>
      </w:r>
      <w:r w:rsidRPr="00F5408D">
        <w:rPr>
          <w:rFonts w:hint="eastAsia"/>
        </w:rPr>
        <w:t>折</w:t>
      </w:r>
      <w:r w:rsidRPr="00F5408D">
        <w:t>一定</w:t>
      </w:r>
      <w:r w:rsidRPr="00F5408D">
        <w:rPr>
          <w:rFonts w:hint="eastAsia"/>
        </w:rPr>
        <w:t>角度之后</w:t>
      </w:r>
      <w:r w:rsidRPr="00F5408D">
        <w:t>再投</w:t>
      </w:r>
      <w:r w:rsidRPr="00F5408D">
        <w:rPr>
          <w:rFonts w:hint="eastAsia"/>
        </w:rPr>
        <w:t>射到柱</w:t>
      </w:r>
      <w:r w:rsidRPr="00F5408D">
        <w:t>面上去</w:t>
      </w:r>
      <w:r>
        <w:rPr>
          <w:rFonts w:hint="eastAsia"/>
        </w:rPr>
        <w:t>（</w:t>
      </w:r>
      <w:r>
        <w:fldChar w:fldCharType="begin"/>
      </w:r>
      <w:r>
        <w:instrText xml:space="preserve"> </w:instrText>
      </w:r>
      <w:r>
        <w:rPr>
          <w:rFonts w:hint="eastAsia"/>
        </w:rPr>
        <w:instrText>REF _Ref435388757 \h</w:instrText>
      </w:r>
      <w:r>
        <w:instrText xml:space="preserve"> </w:instrText>
      </w:r>
      <w:r>
        <w:fldChar w:fldCharType="separate"/>
      </w:r>
      <w:r>
        <w:rPr>
          <w:rFonts w:hint="eastAsia"/>
        </w:rPr>
        <w:t>图</w:t>
      </w:r>
      <w:r>
        <w:t>4.</w:t>
      </w:r>
      <w:r>
        <w:rPr>
          <w:noProof/>
        </w:rPr>
        <w:t>3</w:t>
      </w:r>
      <w:r>
        <w:fldChar w:fldCharType="end"/>
      </w:r>
      <w:r>
        <w:rPr>
          <w:rFonts w:hint="eastAsia"/>
        </w:rPr>
        <w:t>(b)</w:t>
      </w:r>
      <w:r>
        <w:rPr>
          <w:rFonts w:hint="eastAsia"/>
        </w:rPr>
        <w:t>带箭头实线所示）</w:t>
      </w:r>
      <w:r w:rsidRPr="00F5408D">
        <w:rPr>
          <w:rFonts w:hint="eastAsia"/>
        </w:rPr>
        <w:t>，即</w:t>
      </w:r>
      <w:r w:rsidRPr="00F5408D">
        <w:t>视球面上</w:t>
      </w:r>
      <w:r w:rsidRPr="00F5408D">
        <w:rPr>
          <w:rFonts w:hint="eastAsia"/>
        </w:rPr>
        <w:t>一点到</w:t>
      </w:r>
      <w:r w:rsidRPr="00F5408D">
        <w:t>同经度</w:t>
      </w:r>
      <w:r w:rsidRPr="00445A65">
        <w:rPr>
          <w:i/>
        </w:rPr>
        <w:t>Z</w:t>
      </w:r>
      <w:r w:rsidRPr="00F5408D">
        <w:rPr>
          <w:rFonts w:hint="eastAsia"/>
        </w:rPr>
        <w:t>轴</w:t>
      </w:r>
      <w:r w:rsidRPr="00F5408D">
        <w:t>方向最</w:t>
      </w:r>
      <w:r w:rsidRPr="00F5408D">
        <w:rPr>
          <w:rFonts w:hint="eastAsia"/>
        </w:rPr>
        <w:t>高</w:t>
      </w:r>
      <w:r w:rsidRPr="00F5408D">
        <w:t>点的连线</w:t>
      </w:r>
      <w:r w:rsidRPr="00F5408D">
        <w:rPr>
          <w:rFonts w:hint="eastAsia"/>
        </w:rPr>
        <w:t>与</w:t>
      </w:r>
      <w:r w:rsidRPr="00F5408D">
        <w:t>投影线的夹角</w:t>
      </w:r>
      <w:r w:rsidRPr="00F5408D">
        <w:rPr>
          <w:rFonts w:hint="eastAsia"/>
        </w:rPr>
        <w:t>固</w:t>
      </w:r>
      <w:r w:rsidRPr="00F5408D">
        <w:t>定为</w:t>
      </w:r>
      <w:r w:rsidRPr="0056309E">
        <w:rPr>
          <w:position w:val="-6"/>
        </w:rPr>
        <w:object w:dxaOrig="240" w:dyaOrig="220">
          <v:shape id="_x0000_i1177" type="#_x0000_t75" style="width:11.65pt;height:11.65pt" o:ole="">
            <v:imagedata r:id="rId248" o:title=""/>
          </v:shape>
          <o:OLEObject Type="Embed" ProgID="Equation.DSMT4" ShapeID="_x0000_i1177" DrawAspect="Content" ObjectID="_1510755872" r:id="rId249"/>
        </w:object>
      </w:r>
      <w:r w:rsidRPr="00F5408D">
        <w:rPr>
          <w:rFonts w:hint="eastAsia"/>
        </w:rPr>
        <w:t>（实</w:t>
      </w:r>
      <w:r w:rsidRPr="00F5408D">
        <w:t>验时我们取</w:t>
      </w:r>
      <w:r w:rsidRPr="0056309E">
        <w:rPr>
          <w:position w:val="-10"/>
        </w:rPr>
        <w:object w:dxaOrig="840" w:dyaOrig="340">
          <v:shape id="_x0000_i1178" type="#_x0000_t75" style="width:42.05pt;height:17.9pt" o:ole="">
            <v:imagedata r:id="rId250" o:title=""/>
          </v:shape>
          <o:OLEObject Type="Embed" ProgID="Equation.DSMT4" ShapeID="_x0000_i1178" DrawAspect="Content" ObjectID="_1510755873" r:id="rId251"/>
        </w:object>
      </w:r>
      <w:r w:rsidRPr="00F5408D">
        <w:t>）</w:t>
      </w:r>
      <w:r w:rsidRPr="00F5408D">
        <w:rPr>
          <w:rFonts w:hint="eastAsia"/>
        </w:rPr>
        <w:t>，这</w:t>
      </w:r>
      <w:r w:rsidRPr="00F5408D">
        <w:t>样就可以把本</w:t>
      </w:r>
      <w:r w:rsidRPr="00F5408D">
        <w:rPr>
          <w:rFonts w:hint="eastAsia"/>
        </w:rPr>
        <w:t>来</w:t>
      </w:r>
      <w:r w:rsidRPr="00F5408D">
        <w:t>投影</w:t>
      </w:r>
      <w:r w:rsidRPr="00F5408D">
        <w:rPr>
          <w:rFonts w:hint="eastAsia"/>
        </w:rPr>
        <w:t>到</w:t>
      </w:r>
      <w:r w:rsidRPr="00F5408D">
        <w:t>无穷远点的</w:t>
      </w:r>
      <w:r w:rsidRPr="00F5408D">
        <w:rPr>
          <w:rFonts w:hint="eastAsia"/>
        </w:rPr>
        <w:t>部分</w:t>
      </w:r>
      <w:r>
        <w:rPr>
          <w:rFonts w:hint="eastAsia"/>
        </w:rPr>
        <w:t>压缩到</w:t>
      </w:r>
      <w:r w:rsidRPr="00F5408D">
        <w:t>柱面映射生成的</w:t>
      </w:r>
      <w:r w:rsidRPr="00F5408D">
        <w:rPr>
          <w:rFonts w:hint="eastAsia"/>
        </w:rPr>
        <w:t>图</w:t>
      </w:r>
      <w:r w:rsidRPr="00F5408D">
        <w:t>像上</w:t>
      </w:r>
      <w:r w:rsidRPr="00F5408D">
        <w:rPr>
          <w:rFonts w:hint="eastAsia"/>
        </w:rPr>
        <w:t>。</w:t>
      </w:r>
    </w:p>
    <w:p w:rsidR="003251DF" w:rsidRDefault="003251DF" w:rsidP="003251DF">
      <w:pPr>
        <w:ind w:firstLine="480"/>
      </w:pPr>
      <w:r>
        <w:rPr>
          <w:rFonts w:hint="eastAsia"/>
        </w:rPr>
        <w:t>在</w:t>
      </w:r>
      <w:r>
        <w:fldChar w:fldCharType="begin"/>
      </w:r>
      <w:r>
        <w:instrText xml:space="preserve"> </w:instrText>
      </w:r>
      <w:r>
        <w:rPr>
          <w:rFonts w:hint="eastAsia"/>
        </w:rPr>
        <w:instrText>REF _Ref435388757 \h</w:instrText>
      </w:r>
      <w:r>
        <w:instrText xml:space="preserve"> </w:instrText>
      </w:r>
      <w:r>
        <w:fldChar w:fldCharType="separate"/>
      </w:r>
      <w:r>
        <w:rPr>
          <w:rFonts w:hint="eastAsia"/>
        </w:rPr>
        <w:t>图</w:t>
      </w:r>
      <w:r>
        <w:t>4.</w:t>
      </w:r>
      <w:r>
        <w:rPr>
          <w:noProof/>
        </w:rPr>
        <w:t>3</w:t>
      </w:r>
      <w:r>
        <w:fldChar w:fldCharType="end"/>
      </w:r>
      <w:r>
        <w:rPr>
          <w:rFonts w:hint="eastAsia"/>
        </w:rPr>
        <w:t>(b)</w:t>
      </w:r>
      <w:r>
        <w:rPr>
          <w:rFonts w:hint="eastAsia"/>
        </w:rPr>
        <w:t>中</w:t>
      </w:r>
      <w:r>
        <w:t>，</w:t>
      </w:r>
      <w:r>
        <w:rPr>
          <w:rFonts w:hint="eastAsia"/>
        </w:rPr>
        <w:t>对</w:t>
      </w:r>
      <w:r w:rsidRPr="0056309E">
        <w:rPr>
          <w:position w:val="-6"/>
        </w:rPr>
        <w:object w:dxaOrig="680" w:dyaOrig="279">
          <v:shape id="_x0000_i1179" type="#_x0000_t75" style="width:34.55pt;height:14.55pt" o:ole="">
            <v:imagedata r:id="rId252" o:title=""/>
          </v:shape>
          <o:OLEObject Type="Embed" ProgID="Equation.DSMT4" ShapeID="_x0000_i1179" DrawAspect="Content" ObjectID="_1510755874" r:id="rId253"/>
        </w:object>
      </w:r>
      <w:r>
        <w:rPr>
          <w:rFonts w:hint="eastAsia"/>
        </w:rPr>
        <w:t>应用</w:t>
      </w:r>
      <w:r>
        <w:t>正弦定理有：</w:t>
      </w:r>
    </w:p>
    <w:p w:rsidR="003251DF" w:rsidRPr="00D450D5" w:rsidRDefault="003251DF" w:rsidP="003251DF">
      <w:pPr>
        <w:pStyle w:val="af8"/>
      </w:pPr>
      <w:r w:rsidRPr="00D450D5">
        <w:tab/>
      </w:r>
      <w:r w:rsidRPr="00025957">
        <w:rPr>
          <w:position w:val="-4"/>
        </w:rPr>
        <w:object w:dxaOrig="4880" w:dyaOrig="700">
          <v:shape id="_x0000_i1180" type="#_x0000_t75" style="width:243.9pt;height:36.2pt" o:ole="">
            <v:imagedata r:id="rId254" o:title=""/>
          </v:shape>
          <o:OLEObject Type="Embed" ProgID="Equation.DSMT4" ShapeID="_x0000_i1180" DrawAspect="Content" ObjectID="_1510755875" r:id="rId25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0</w:instrText>
      </w:r>
      <w:r>
        <w:rPr>
          <w:noProof/>
        </w:rPr>
        <w:fldChar w:fldCharType="end"/>
      </w:r>
      <w:r w:rsidRPr="00D450D5">
        <w:instrText>)</w:instrText>
      </w:r>
      <w:r w:rsidRPr="00D450D5">
        <w:fldChar w:fldCharType="end"/>
      </w:r>
    </w:p>
    <w:p w:rsidR="003251DF" w:rsidRDefault="003251DF" w:rsidP="003251DF">
      <w:pPr>
        <w:ind w:firstLine="480"/>
      </w:pPr>
      <w:r>
        <w:rPr>
          <w:rFonts w:hint="eastAsia"/>
        </w:rPr>
        <w:t>其中</w:t>
      </w:r>
      <w:r w:rsidRPr="0056309E">
        <w:rPr>
          <w:position w:val="-10"/>
        </w:rPr>
        <w:object w:dxaOrig="3080" w:dyaOrig="320">
          <v:shape id="_x0000_i1181" type="#_x0000_t75" style="width:153.15pt;height:16.25pt" o:ole="">
            <v:imagedata r:id="rId256" o:title=""/>
          </v:shape>
          <o:OLEObject Type="Embed" ProgID="Equation.DSMT4" ShapeID="_x0000_i1181" DrawAspect="Content" ObjectID="_1510755876" r:id="rId257"/>
        </w:object>
      </w:r>
      <w:r>
        <w:t>.</w:t>
      </w:r>
    </w:p>
    <w:p w:rsidR="003251DF" w:rsidRDefault="003251DF" w:rsidP="003251DF">
      <w:pPr>
        <w:ind w:firstLine="480"/>
      </w:pPr>
      <w:r>
        <w:rPr>
          <w:rFonts w:hint="eastAsia"/>
        </w:rPr>
        <w:t>对于</w:t>
      </w:r>
      <w:r>
        <w:t>直角三</w:t>
      </w:r>
      <w:r>
        <w:rPr>
          <w:rFonts w:hint="eastAsia"/>
        </w:rPr>
        <w:t>角</w:t>
      </w:r>
      <w:r>
        <w:t>形</w:t>
      </w:r>
      <w:r w:rsidRPr="0056309E">
        <w:rPr>
          <w:position w:val="-6"/>
        </w:rPr>
        <w:object w:dxaOrig="720" w:dyaOrig="279">
          <v:shape id="_x0000_i1182" type="#_x0000_t75" style="width:36.2pt;height:14.55pt" o:ole="">
            <v:imagedata r:id="rId258" o:title=""/>
          </v:shape>
          <o:OLEObject Type="Embed" ProgID="Equation.DSMT4" ShapeID="_x0000_i1182" DrawAspect="Content" ObjectID="_1510755877" r:id="rId259"/>
        </w:object>
      </w:r>
      <w:r>
        <w:rPr>
          <w:rFonts w:hint="eastAsia"/>
        </w:rPr>
        <w:t>、</w:t>
      </w:r>
      <w:r w:rsidRPr="0056309E">
        <w:rPr>
          <w:position w:val="-6"/>
        </w:rPr>
        <w:object w:dxaOrig="720" w:dyaOrig="279">
          <v:shape id="_x0000_i1183" type="#_x0000_t75" style="width:36.2pt;height:14.55pt" o:ole="">
            <v:imagedata r:id="rId260" o:title=""/>
          </v:shape>
          <o:OLEObject Type="Embed" ProgID="Equation.DSMT4" ShapeID="_x0000_i1183" DrawAspect="Content" ObjectID="_1510755878" r:id="rId261"/>
        </w:object>
      </w:r>
      <w:r>
        <w:rPr>
          <w:rFonts w:hint="eastAsia"/>
        </w:rPr>
        <w:t>，由</w:t>
      </w:r>
      <w:r>
        <w:t>勾股定理知：</w:t>
      </w:r>
    </w:p>
    <w:p w:rsidR="003251DF" w:rsidRPr="00D450D5" w:rsidRDefault="003251DF" w:rsidP="003251DF">
      <w:pPr>
        <w:pStyle w:val="af8"/>
      </w:pPr>
      <w:r w:rsidRPr="00D450D5">
        <w:tab/>
      </w:r>
      <w:r w:rsidRPr="00025957">
        <w:rPr>
          <w:position w:val="-4"/>
        </w:rPr>
        <w:object w:dxaOrig="3940" w:dyaOrig="440">
          <v:shape id="_x0000_i1184" type="#_x0000_t75" style="width:196.85pt;height:22.05pt" o:ole="">
            <v:imagedata r:id="rId262" o:title=""/>
          </v:shape>
          <o:OLEObject Type="Embed" ProgID="Equation.DSMT4" ShapeID="_x0000_i1184" DrawAspect="Content" ObjectID="_1510755879" r:id="rId26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1</w:instrText>
      </w:r>
      <w:r>
        <w:rPr>
          <w:noProof/>
        </w:rPr>
        <w:fldChar w:fldCharType="end"/>
      </w:r>
      <w:r w:rsidRPr="00D450D5">
        <w:instrText>)</w:instrText>
      </w:r>
      <w:r w:rsidRPr="00D450D5">
        <w:fldChar w:fldCharType="end"/>
      </w:r>
    </w:p>
    <w:p w:rsidR="003251DF" w:rsidRPr="00A925F7" w:rsidRDefault="003251DF" w:rsidP="003251DF">
      <w:pPr>
        <w:ind w:firstLine="480"/>
      </w:pPr>
      <w:r>
        <w:rPr>
          <w:rFonts w:hint="eastAsia"/>
        </w:rPr>
        <w:t>又</w:t>
      </w:r>
      <w:r>
        <w:t>因为</w:t>
      </w:r>
      <w:r>
        <w:rPr>
          <w:rFonts w:hint="eastAsia"/>
        </w:rPr>
        <w:t>：</w:t>
      </w:r>
    </w:p>
    <w:p w:rsidR="003251DF" w:rsidRPr="00D450D5" w:rsidRDefault="003251DF" w:rsidP="003251DF">
      <w:pPr>
        <w:pStyle w:val="af8"/>
      </w:pPr>
      <w:r w:rsidRPr="00D450D5">
        <w:tab/>
      </w:r>
      <w:r w:rsidRPr="00025957">
        <w:rPr>
          <w:position w:val="-4"/>
        </w:rPr>
        <w:object w:dxaOrig="2240" w:dyaOrig="1440">
          <v:shape id="_x0000_i1185" type="#_x0000_t75" style="width:111.95pt;height:1in" o:ole="">
            <v:imagedata r:id="rId264" o:title=""/>
          </v:shape>
          <o:OLEObject Type="Embed" ProgID="Equation.DSMT4" ShapeID="_x0000_i1185" DrawAspect="Content" ObjectID="_1510755880" r:id="rId265"/>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2</w:instrText>
      </w:r>
      <w:r>
        <w:rPr>
          <w:noProof/>
        </w:rPr>
        <w:fldChar w:fldCharType="end"/>
      </w:r>
      <w:r w:rsidRPr="00D450D5">
        <w:instrText>)</w:instrText>
      </w:r>
      <w:r w:rsidRPr="00D450D5">
        <w:fldChar w:fldCharType="end"/>
      </w:r>
    </w:p>
    <w:p w:rsidR="003251DF" w:rsidRDefault="003251DF" w:rsidP="003251DF">
      <w:pPr>
        <w:ind w:firstLine="480"/>
      </w:pPr>
      <w:r>
        <w:rPr>
          <w:rFonts w:hint="eastAsia"/>
        </w:rPr>
        <w:t>所</w:t>
      </w:r>
      <w:r>
        <w:t>以</w:t>
      </w:r>
      <w:r>
        <w:rPr>
          <w:rFonts w:hint="eastAsia"/>
        </w:rPr>
        <w:t>得</w:t>
      </w:r>
      <w:r>
        <w:t>：</w:t>
      </w:r>
    </w:p>
    <w:p w:rsidR="003251DF" w:rsidRPr="00D450D5" w:rsidRDefault="003251DF" w:rsidP="003251DF">
      <w:pPr>
        <w:pStyle w:val="af8"/>
      </w:pPr>
      <w:r w:rsidRPr="00D450D5">
        <w:tab/>
        <w:t xml:space="preserve">         </w:t>
      </w:r>
      <w:r w:rsidRPr="00025957">
        <w:rPr>
          <w:position w:val="-4"/>
        </w:rPr>
        <w:object w:dxaOrig="2680" w:dyaOrig="520">
          <v:shape id="_x0000_i1186" type="#_x0000_t75" style="width:133.6pt;height:26.65pt" o:ole="">
            <v:imagedata r:id="rId266" o:title=""/>
          </v:shape>
          <o:OLEObject Type="Embed" ProgID="Equation.DSMT4" ShapeID="_x0000_i1186" DrawAspect="Content" ObjectID="_1510755881" r:id="rId267"/>
        </w:object>
      </w:r>
      <w:r w:rsidRPr="00D450D5">
        <w:tab/>
        <w:t xml:space="preserve">            </w:t>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3</w:instrText>
      </w:r>
      <w:r>
        <w:rPr>
          <w:noProof/>
        </w:rPr>
        <w:fldChar w:fldCharType="end"/>
      </w:r>
      <w:r w:rsidRPr="00D450D5">
        <w:instrText>)</w:instrText>
      </w:r>
      <w:r w:rsidRPr="00D450D5">
        <w:fldChar w:fldCharType="end"/>
      </w:r>
    </w:p>
    <w:p w:rsidR="003251DF" w:rsidRDefault="003251DF" w:rsidP="003251DF">
      <w:pPr>
        <w:ind w:firstLine="480"/>
      </w:pPr>
      <w:r>
        <w:t>又因为</w:t>
      </w:r>
      <w:r>
        <w:rPr>
          <w:rFonts w:hint="eastAsia"/>
        </w:rPr>
        <w:t>：</w:t>
      </w:r>
    </w:p>
    <w:p w:rsidR="003251DF" w:rsidRPr="00D450D5" w:rsidRDefault="003251DF" w:rsidP="003251DF">
      <w:pPr>
        <w:pStyle w:val="af8"/>
      </w:pPr>
      <w:r w:rsidRPr="00D450D5">
        <w:tab/>
      </w:r>
      <w:r w:rsidRPr="00025957">
        <w:rPr>
          <w:position w:val="-4"/>
        </w:rPr>
        <w:object w:dxaOrig="3960" w:dyaOrig="660">
          <v:shape id="_x0000_i1187" type="#_x0000_t75" style="width:198.95pt;height:32.05pt" o:ole="">
            <v:imagedata r:id="rId268" o:title=""/>
          </v:shape>
          <o:OLEObject Type="Embed" ProgID="Equation.DSMT4" ShapeID="_x0000_i1187" DrawAspect="Content" ObjectID="_1510755882" r:id="rId26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4</w:instrText>
      </w:r>
      <w:r>
        <w:rPr>
          <w:noProof/>
        </w:rPr>
        <w:fldChar w:fldCharType="end"/>
      </w:r>
      <w:r w:rsidRPr="00D450D5">
        <w:instrText>)</w:instrText>
      </w:r>
      <w:r w:rsidRPr="00D450D5">
        <w:fldChar w:fldCharType="end"/>
      </w:r>
    </w:p>
    <w:p w:rsidR="003251DF" w:rsidRDefault="003251DF" w:rsidP="003251DF">
      <w:pPr>
        <w:ind w:firstLine="480"/>
      </w:pPr>
      <w:r>
        <w:rPr>
          <w:rFonts w:hint="eastAsia"/>
        </w:rPr>
        <w:t>同时</w:t>
      </w:r>
      <w:r>
        <w:t>考虑到</w:t>
      </w:r>
      <w:r>
        <w:rPr>
          <w:rFonts w:hint="eastAsia"/>
        </w:rPr>
        <w:t>当</w:t>
      </w:r>
      <w:r w:rsidRPr="0056309E">
        <w:rPr>
          <w:position w:val="-10"/>
        </w:rPr>
        <w:object w:dxaOrig="1260" w:dyaOrig="320">
          <v:shape id="_x0000_i1188" type="#_x0000_t75" style="width:61.6pt;height:16.25pt" o:ole="">
            <v:imagedata r:id="rId270" o:title=""/>
          </v:shape>
          <o:OLEObject Type="Embed" ProgID="Equation.DSMT4" ShapeID="_x0000_i1188" DrawAspect="Content" ObjectID="_1510755883" r:id="rId271"/>
        </w:object>
      </w:r>
      <w:r>
        <w:rPr>
          <w:rFonts w:hint="eastAsia"/>
        </w:rPr>
        <w:t>时，</w:t>
      </w:r>
      <w:r w:rsidRPr="0056309E">
        <w:rPr>
          <w:position w:val="-10"/>
        </w:rPr>
        <w:object w:dxaOrig="920" w:dyaOrig="320">
          <v:shape id="_x0000_i1189" type="#_x0000_t75" style="width:46.2pt;height:16.25pt" o:ole="">
            <v:imagedata r:id="rId272" o:title=""/>
          </v:shape>
          <o:OLEObject Type="Embed" ProgID="Equation.DSMT4" ShapeID="_x0000_i1189" DrawAspect="Content" ObjectID="_1510755884" r:id="rId273"/>
        </w:object>
      </w:r>
      <w:r>
        <w:t>，</w:t>
      </w:r>
      <w:r>
        <w:rPr>
          <w:rFonts w:hint="eastAsia"/>
        </w:rPr>
        <w:t>为</w:t>
      </w:r>
      <w:r>
        <w:t>保证</w:t>
      </w:r>
      <w:r w:rsidRPr="0056309E">
        <w:rPr>
          <w:position w:val="-6"/>
        </w:rPr>
        <w:object w:dxaOrig="720" w:dyaOrig="279">
          <v:shape id="_x0000_i1190" type="#_x0000_t75" style="width:36.2pt;height:14.55pt" o:ole="">
            <v:imagedata r:id="rId274" o:title=""/>
          </v:shape>
          <o:OLEObject Type="Embed" ProgID="Equation.DSMT4" ShapeID="_x0000_i1190" DrawAspect="Content" ObjectID="_1510755885" r:id="rId275"/>
        </w:object>
      </w:r>
      <w:r>
        <w:rPr>
          <w:rFonts w:hint="eastAsia"/>
        </w:rPr>
        <w:t>是锐</w:t>
      </w:r>
      <w:r>
        <w:t>角，</w:t>
      </w:r>
      <w:r>
        <w:rPr>
          <w:rFonts w:hint="eastAsia"/>
        </w:rPr>
        <w:t>我</w:t>
      </w:r>
      <w:r>
        <w:t>们</w:t>
      </w:r>
      <w:r>
        <w:rPr>
          <w:rFonts w:hint="eastAsia"/>
        </w:rPr>
        <w:t>对</w:t>
      </w:r>
      <w:r w:rsidRPr="0056309E">
        <w:rPr>
          <w:position w:val="-10"/>
        </w:rPr>
        <w:object w:dxaOrig="560" w:dyaOrig="260">
          <v:shape id="_x0000_i1191" type="#_x0000_t75" style="width:28.3pt;height:13.3pt" o:ole="">
            <v:imagedata r:id="rId276" o:title=""/>
          </v:shape>
          <o:OLEObject Type="Embed" ProgID="Equation.DSMT4" ShapeID="_x0000_i1191" DrawAspect="Content" ObjectID="_1510755886" r:id="rId277"/>
        </w:object>
      </w:r>
      <w:r>
        <w:rPr>
          <w:rFonts w:hint="eastAsia"/>
        </w:rPr>
        <w:t>取</w:t>
      </w:r>
      <w:r>
        <w:t>绝对值</w:t>
      </w:r>
      <w:r>
        <w:rPr>
          <w:rFonts w:hint="eastAsia"/>
        </w:rPr>
        <w:t>，</w:t>
      </w:r>
      <w:r>
        <w:t>从</w:t>
      </w:r>
      <w:r>
        <w:rPr>
          <w:rFonts w:hint="eastAsia"/>
        </w:rPr>
        <w:t>而</w:t>
      </w:r>
      <w:r>
        <w:t>有：</w:t>
      </w:r>
    </w:p>
    <w:p w:rsidR="003251DF" w:rsidRPr="00D450D5" w:rsidRDefault="003251DF" w:rsidP="003251DF">
      <w:pPr>
        <w:pStyle w:val="af8"/>
      </w:pPr>
      <w:r w:rsidRPr="00D450D5">
        <w:tab/>
        <w:t xml:space="preserve">     </w:t>
      </w:r>
      <w:r w:rsidRPr="00025957">
        <w:rPr>
          <w:position w:val="-4"/>
        </w:rPr>
        <w:object w:dxaOrig="2600" w:dyaOrig="800">
          <v:shape id="_x0000_i1192" type="#_x0000_t75" style="width:129.45pt;height:39.95pt" o:ole="">
            <v:imagedata r:id="rId278" o:title=""/>
          </v:shape>
          <o:OLEObject Type="Embed" ProgID="Equation.DSMT4" ShapeID="_x0000_i1192" DrawAspect="Content" ObjectID="_1510755887" r:id="rId27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5</w:instrText>
      </w:r>
      <w:r>
        <w:rPr>
          <w:noProof/>
        </w:rPr>
        <w:fldChar w:fldCharType="end"/>
      </w:r>
      <w:r w:rsidRPr="00D450D5">
        <w:instrText>)</w:instrText>
      </w:r>
      <w:r w:rsidRPr="00D450D5">
        <w:fldChar w:fldCharType="end"/>
      </w:r>
    </w:p>
    <w:p w:rsidR="003251DF" w:rsidRPr="00BA5063" w:rsidRDefault="003251DF" w:rsidP="003251DF">
      <w:pPr>
        <w:ind w:firstLine="480"/>
      </w:pPr>
      <w:r>
        <w:rPr>
          <w:rFonts w:hint="eastAsia"/>
        </w:rPr>
        <w:t>将</w:t>
      </w:r>
      <w:r>
        <w:t>式</w:t>
      </w:r>
      <w:r>
        <w:rPr>
          <w:rFonts w:hint="eastAsia"/>
        </w:rPr>
        <w:t>(3-</w:t>
      </w:r>
      <w:r>
        <w:t>13)</w:t>
      </w:r>
      <w:r>
        <w:rPr>
          <w:rFonts w:hint="eastAsia"/>
        </w:rPr>
        <w:t>和</w:t>
      </w:r>
      <w:r>
        <w:t>式</w:t>
      </w:r>
      <w:r>
        <w:rPr>
          <w:rFonts w:hint="eastAsia"/>
        </w:rPr>
        <w:t>(3-14</w:t>
      </w:r>
      <w:r>
        <w:t>)</w:t>
      </w:r>
      <w:r>
        <w:rPr>
          <w:rFonts w:hint="eastAsia"/>
        </w:rPr>
        <w:t>带</w:t>
      </w:r>
      <w:r>
        <w:t>入式</w:t>
      </w:r>
      <w:r>
        <w:rPr>
          <w:rFonts w:hint="eastAsia"/>
        </w:rPr>
        <w:t>(</w:t>
      </w:r>
      <w:r w:rsidRPr="00400786">
        <w:rPr>
          <w:rFonts w:hint="eastAsia"/>
        </w:rPr>
        <w:t>3</w:t>
      </w:r>
      <w:r>
        <w:t>-10)</w:t>
      </w:r>
      <w:r>
        <w:rPr>
          <w:rFonts w:hint="eastAsia"/>
        </w:rPr>
        <w:t>并</w:t>
      </w:r>
      <w:r>
        <w:t>整理得</w:t>
      </w:r>
      <w:r>
        <w:rPr>
          <w:rFonts w:hint="eastAsia"/>
        </w:rPr>
        <w:t>下</w:t>
      </w:r>
      <w:r>
        <w:t>式</w:t>
      </w:r>
      <w:r w:rsidRPr="00BA5063">
        <w:t>：</w:t>
      </w:r>
    </w:p>
    <w:p w:rsidR="003251DF" w:rsidRPr="00D450D5" w:rsidRDefault="003251DF" w:rsidP="003251DF">
      <w:pPr>
        <w:pStyle w:val="af8"/>
      </w:pPr>
      <w:r w:rsidRPr="00D450D5">
        <w:tab/>
      </w:r>
      <w:r w:rsidRPr="00025957">
        <w:rPr>
          <w:position w:val="-4"/>
        </w:rPr>
        <w:object w:dxaOrig="3960" w:dyaOrig="1219">
          <v:shape id="_x0000_i1193" type="#_x0000_t75" style="width:198.95pt;height:61.2pt" o:ole="">
            <v:imagedata r:id="rId280" o:title=""/>
          </v:shape>
          <o:OLEObject Type="Embed" ProgID="Equation.DSMT4" ShapeID="_x0000_i1193" DrawAspect="Content" ObjectID="_1510755888" r:id="rId281"/>
        </w:object>
      </w:r>
      <w:r w:rsidRPr="00D450D5">
        <w:t xml:space="preserve">, </w:t>
      </w:r>
      <w:r w:rsidRPr="00D450D5">
        <w:rPr>
          <w:rFonts w:hint="eastAsia"/>
        </w:rPr>
        <w:t>其中</w:t>
      </w:r>
      <w:r w:rsidRPr="00025957">
        <w:rPr>
          <w:position w:val="-4"/>
        </w:rPr>
        <w:object w:dxaOrig="2200" w:dyaOrig="680">
          <v:shape id="_x0000_i1194" type="#_x0000_t75" style="width:109.45pt;height:34.55pt" o:ole="">
            <v:imagedata r:id="rId282" o:title=""/>
          </v:shape>
          <o:OLEObject Type="Embed" ProgID="Equation.DSMT4" ShapeID="_x0000_i1194" DrawAspect="Content" ObjectID="_1510755889" r:id="rId283"/>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6</w:instrText>
      </w:r>
      <w:r>
        <w:rPr>
          <w:noProof/>
        </w:rPr>
        <w:fldChar w:fldCharType="end"/>
      </w:r>
      <w:r w:rsidRPr="00D450D5">
        <w:instrText>)</w:instrText>
      </w:r>
      <w:r w:rsidRPr="00D450D5">
        <w:fldChar w:fldCharType="end"/>
      </w:r>
    </w:p>
    <w:p w:rsidR="003251DF" w:rsidRPr="00F5408D" w:rsidRDefault="003251DF" w:rsidP="003251DF">
      <w:pPr>
        <w:ind w:firstLine="480"/>
      </w:pPr>
      <w:r w:rsidRPr="00F5408D">
        <w:rPr>
          <w:rFonts w:hint="eastAsia"/>
        </w:rPr>
        <w:t>根据</w:t>
      </w:r>
      <w:r w:rsidRPr="00F5408D">
        <w:t>正</w:t>
      </w:r>
      <w:r w:rsidRPr="00F5408D">
        <w:rPr>
          <w:rFonts w:hint="eastAsia"/>
        </w:rPr>
        <w:t>弦</w:t>
      </w:r>
      <w:r w:rsidRPr="00F5408D">
        <w:t>定理，</w:t>
      </w:r>
      <w:r w:rsidRPr="00F5408D">
        <w:rPr>
          <w:rFonts w:hint="eastAsia"/>
        </w:rPr>
        <w:t>有</w:t>
      </w:r>
      <w:r w:rsidRPr="00F5408D">
        <w:t>如下的关系：</w:t>
      </w:r>
    </w:p>
    <w:p w:rsidR="003251DF" w:rsidRPr="00D450D5" w:rsidRDefault="003251DF" w:rsidP="003251DF">
      <w:pPr>
        <w:pStyle w:val="af8"/>
      </w:pPr>
      <w:r w:rsidRPr="00D450D5">
        <w:lastRenderedPageBreak/>
        <w:tab/>
      </w:r>
      <w:r w:rsidRPr="00025957">
        <w:rPr>
          <w:position w:val="-4"/>
        </w:rPr>
        <w:object w:dxaOrig="3800" w:dyaOrig="1219">
          <v:shape id="_x0000_i1195" type="#_x0000_t75" style="width:189.35pt;height:61.2pt" o:ole="">
            <v:imagedata r:id="rId284" o:title=""/>
          </v:shape>
          <o:OLEObject Type="Embed" ProgID="Equation.DSMT4" ShapeID="_x0000_i1195" DrawAspect="Content" ObjectID="_1510755890" r:id="rId285"/>
        </w:object>
      </w:r>
      <w:r w:rsidRPr="00D450D5">
        <w:t>，</w:t>
      </w:r>
      <w:r w:rsidRPr="00D450D5">
        <w:rPr>
          <w:rFonts w:hint="eastAsia"/>
        </w:rPr>
        <w:t>其中</w:t>
      </w:r>
      <w:r w:rsidRPr="00025957">
        <w:rPr>
          <w:position w:val="-4"/>
        </w:rPr>
        <w:object w:dxaOrig="2200" w:dyaOrig="680">
          <v:shape id="_x0000_i1196" type="#_x0000_t75" style="width:109.45pt;height:34.55pt" o:ole="">
            <v:imagedata r:id="rId286" o:title=""/>
          </v:shape>
          <o:OLEObject Type="Embed" ProgID="Equation.DSMT4" ShapeID="_x0000_i1196" DrawAspect="Content" ObjectID="_1510755891" r:id="rId287"/>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7</w:instrText>
      </w:r>
      <w:r>
        <w:rPr>
          <w:noProof/>
        </w:rPr>
        <w:fldChar w:fldCharType="end"/>
      </w:r>
      <w:r w:rsidRPr="00D450D5">
        <w:instrText>)</w:instrText>
      </w:r>
      <w:r w:rsidRPr="00D450D5">
        <w:fldChar w:fldCharType="end"/>
      </w:r>
    </w:p>
    <w:p w:rsidR="003251DF" w:rsidRPr="00AB5D26" w:rsidRDefault="003251DF" w:rsidP="003251DF">
      <w:pPr>
        <w:ind w:firstLine="480"/>
      </w:pPr>
      <w:r w:rsidRPr="00AB5D26">
        <w:rPr>
          <w:rFonts w:hint="eastAsia"/>
        </w:rPr>
        <w:t>从而</w:t>
      </w:r>
      <w:r w:rsidRPr="00AB5D26">
        <w:t>，</w:t>
      </w:r>
      <w:r w:rsidRPr="00AB5D26">
        <w:rPr>
          <w:rFonts w:hint="eastAsia"/>
        </w:rPr>
        <w:t>半</w:t>
      </w:r>
      <w:r w:rsidRPr="00AB5D26">
        <w:t>视球面上的</w:t>
      </w:r>
      <w:r w:rsidRPr="00AB5D26">
        <w:rPr>
          <w:rFonts w:hint="eastAsia"/>
        </w:rPr>
        <w:t>一点</w:t>
      </w:r>
      <w:r w:rsidRPr="0056309E">
        <w:rPr>
          <w:position w:val="-10"/>
        </w:rPr>
        <w:object w:dxaOrig="620" w:dyaOrig="320">
          <v:shape id="_x0000_i1197" type="#_x0000_t75" style="width:31.2pt;height:16.25pt" o:ole="">
            <v:imagedata r:id="rId288" o:title=""/>
          </v:shape>
          <o:OLEObject Type="Embed" ProgID="Equation.DSMT4" ShapeID="_x0000_i1197" DrawAspect="Content" ObjectID="_1510755892" r:id="rId289"/>
        </w:object>
      </w:r>
      <w:r w:rsidRPr="00AB5D26">
        <w:t>与柱</w:t>
      </w:r>
      <w:r w:rsidRPr="00AB5D26">
        <w:rPr>
          <w:rFonts w:hint="eastAsia"/>
        </w:rPr>
        <w:t>面</w:t>
      </w:r>
      <w:r w:rsidRPr="00AB5D26">
        <w:t>展开</w:t>
      </w:r>
      <w:r>
        <w:rPr>
          <w:rFonts w:hint="eastAsia"/>
        </w:rPr>
        <w:t>结果</w:t>
      </w:r>
      <w:r w:rsidRPr="00AB5D26">
        <w:rPr>
          <w:rFonts w:hint="eastAsia"/>
        </w:rPr>
        <w:t>图</w:t>
      </w:r>
      <w:r>
        <w:rPr>
          <w:rFonts w:hint="eastAsia"/>
        </w:rPr>
        <w:t>上</w:t>
      </w:r>
      <w:r w:rsidRPr="00AB5D26">
        <w:t>的对应点</w:t>
      </w:r>
      <w:r w:rsidRPr="0056309E">
        <w:rPr>
          <w:position w:val="-10"/>
        </w:rPr>
        <w:object w:dxaOrig="560" w:dyaOrig="320">
          <v:shape id="_x0000_i1198" type="#_x0000_t75" style="width:28.3pt;height:16.25pt" o:ole="">
            <v:imagedata r:id="rId290" o:title=""/>
          </v:shape>
          <o:OLEObject Type="Embed" ProgID="Equation.DSMT4" ShapeID="_x0000_i1198" DrawAspect="Content" ObjectID="_1510755893" r:id="rId291"/>
        </w:object>
      </w:r>
      <w:r>
        <w:t>的坐标关系</w:t>
      </w:r>
      <w:r>
        <w:rPr>
          <w:rFonts w:hint="eastAsia"/>
        </w:rPr>
        <w:t>如下，</w:t>
      </w:r>
      <w:r w:rsidRPr="0056309E">
        <w:rPr>
          <w:position w:val="-6"/>
        </w:rPr>
        <w:object w:dxaOrig="240" w:dyaOrig="220">
          <v:shape id="_x0000_i1199" type="#_x0000_t75" style="width:11.65pt;height:11.65pt" o:ole="">
            <v:imagedata r:id="rId292" o:title=""/>
          </v:shape>
          <o:OLEObject Type="Embed" ProgID="Equation.DSMT4" ShapeID="_x0000_i1199" DrawAspect="Content" ObjectID="_1510755894" r:id="rId293"/>
        </w:object>
      </w:r>
      <w:r>
        <w:rPr>
          <w:rFonts w:hint="eastAsia"/>
        </w:rPr>
        <w:t>为指定常量：</w:t>
      </w:r>
    </w:p>
    <w:p w:rsidR="003251DF" w:rsidRDefault="003251DF" w:rsidP="003251DF">
      <w:pPr>
        <w:pStyle w:val="af8"/>
      </w:pPr>
      <w:r w:rsidRPr="00D450D5">
        <w:tab/>
      </w:r>
      <w:r w:rsidRPr="00025957">
        <w:rPr>
          <w:position w:val="-4"/>
        </w:rPr>
        <w:object w:dxaOrig="3300" w:dyaOrig="1200">
          <v:shape id="_x0000_i1200" type="#_x0000_t75" style="width:163.55pt;height:61.2pt" o:ole="">
            <v:imagedata r:id="rId294" o:title=""/>
          </v:shape>
          <o:OLEObject Type="Embed" ProgID="Equation.DSMT4" ShapeID="_x0000_i1200" DrawAspect="Content" ObjectID="_1510755895" r:id="rId295"/>
        </w:object>
      </w:r>
      <w:r>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r w:rsidRPr="00D450D5">
        <w:instrText>(</w:instrText>
      </w:r>
      <w:r>
        <w:fldChar w:fldCharType="begin"/>
      </w:r>
      <w:r>
        <w:instrText xml:space="preserve"> SEQ MTChap \c \* Arabic \* MERGEFORMAT </w:instrText>
      </w:r>
      <w:r>
        <w:fldChar w:fldCharType="separate"/>
      </w:r>
      <w:r>
        <w:rPr>
          <w:noProof/>
        </w:rPr>
        <w:instrText>4</w:instrText>
      </w:r>
      <w:r>
        <w:rPr>
          <w:noProof/>
        </w:rPr>
        <w:fldChar w:fldCharType="end"/>
      </w:r>
      <w:r w:rsidRPr="00D450D5">
        <w:instrText>-</w:instrText>
      </w:r>
      <w:r>
        <w:fldChar w:fldCharType="begin"/>
      </w:r>
      <w:r>
        <w:instrText xml:space="preserve"> SEQ MTEqn \c \* Arabic \* MERGEFORMAT </w:instrText>
      </w:r>
      <w:r>
        <w:fldChar w:fldCharType="separate"/>
      </w:r>
      <w:r>
        <w:rPr>
          <w:noProof/>
        </w:rPr>
        <w:instrText>18</w:instrText>
      </w:r>
      <w:r>
        <w:rPr>
          <w:noProof/>
        </w:rPr>
        <w:fldChar w:fldCharType="end"/>
      </w:r>
      <w:r w:rsidRPr="00D450D5">
        <w:instrText>)</w:instrText>
      </w:r>
      <w:r w:rsidRPr="00D450D5">
        <w:fldChar w:fldCharType="end"/>
      </w:r>
    </w:p>
    <w:p w:rsidR="003251DF" w:rsidRPr="00D450D5" w:rsidRDefault="003251DF" w:rsidP="003251DF">
      <w:pPr>
        <w:pStyle w:val="af8"/>
      </w:pPr>
      <w:r w:rsidRPr="00D450D5">
        <w:t>其中</w:t>
      </w:r>
      <w:r w:rsidRPr="00025957">
        <w:rPr>
          <w:position w:val="-4"/>
        </w:rPr>
        <w:object w:dxaOrig="3960" w:dyaOrig="760">
          <v:shape id="_x0000_i1201" type="#_x0000_t75" style="width:198.95pt;height:37.45pt" o:ole="">
            <v:imagedata r:id="rId296" o:title=""/>
          </v:shape>
          <o:OLEObject Type="Embed" ProgID="Equation.DSMT4" ShapeID="_x0000_i1201" DrawAspect="Content" ObjectID="_1510755896" r:id="rId297"/>
        </w:object>
      </w:r>
      <w:r>
        <w:t>。</w:t>
      </w:r>
    </w:p>
    <w:p w:rsidR="003251DF" w:rsidRDefault="003251DF" w:rsidP="003251DF">
      <w:pPr>
        <w:ind w:firstLine="480"/>
      </w:pPr>
      <w:r w:rsidRPr="00AB5D26">
        <w:rPr>
          <w:rFonts w:hint="eastAsia"/>
        </w:rPr>
        <w:t>实际上</w:t>
      </w:r>
      <w:r w:rsidRPr="00AB5D26">
        <w:t>，计算机</w:t>
      </w:r>
      <w:r w:rsidRPr="00AB5D26">
        <w:rPr>
          <w:rFonts w:hint="eastAsia"/>
        </w:rPr>
        <w:t>内部是</w:t>
      </w:r>
      <w:r w:rsidRPr="00AB5D26">
        <w:t>处理离散</w:t>
      </w:r>
      <w:r w:rsidRPr="00AB5D26">
        <w:rPr>
          <w:rFonts w:hint="eastAsia"/>
        </w:rPr>
        <w:t>数字</w:t>
      </w:r>
      <w:r w:rsidRPr="00AB5D26">
        <w:t>信息的，</w:t>
      </w:r>
      <w:r w:rsidRPr="00AB5D26">
        <w:rPr>
          <w:rFonts w:hint="eastAsia"/>
        </w:rPr>
        <w:t>数字</w:t>
      </w:r>
      <w:r w:rsidRPr="00AB5D26">
        <w:t>图像</w:t>
      </w:r>
      <w:r w:rsidRPr="00AB5D26">
        <w:rPr>
          <w:rFonts w:hint="eastAsia"/>
        </w:rPr>
        <w:t>的</w:t>
      </w:r>
      <w:r w:rsidRPr="00AB5D26">
        <w:t>处理也是一样，所以</w:t>
      </w:r>
      <w:r w:rsidRPr="00AB5D26">
        <w:rPr>
          <w:rFonts w:hint="eastAsia"/>
        </w:rPr>
        <w:t>校</w:t>
      </w:r>
      <w:r w:rsidRPr="00AB5D26">
        <w:t>正后的柱面图像上的点</w:t>
      </w:r>
      <w:r w:rsidRPr="00AB5D26">
        <w:rPr>
          <w:rFonts w:hint="eastAsia"/>
        </w:rPr>
        <w:t>和</w:t>
      </w:r>
      <w:r w:rsidRPr="00AB5D26">
        <w:t>原来的畸变图像</w:t>
      </w:r>
      <w:r w:rsidRPr="00AB5D26">
        <w:rPr>
          <w:rFonts w:hint="eastAsia"/>
        </w:rPr>
        <w:t>上</w:t>
      </w:r>
      <w:r w:rsidRPr="00AB5D26">
        <w:t>的点</w:t>
      </w:r>
      <w:r w:rsidRPr="00AB5D26">
        <w:rPr>
          <w:rFonts w:hint="eastAsia"/>
        </w:rPr>
        <w:t>不</w:t>
      </w:r>
      <w:r w:rsidRPr="00AB5D26">
        <w:t>是</w:t>
      </w:r>
      <w:r>
        <w:rPr>
          <w:rFonts w:hint="eastAsia"/>
        </w:rPr>
        <w:t>满射</w:t>
      </w:r>
      <w:r w:rsidRPr="00AB5D26">
        <w:rPr>
          <w:rFonts w:hint="eastAsia"/>
        </w:rPr>
        <w:t>关系</w:t>
      </w:r>
      <w:r w:rsidRPr="00AB5D26">
        <w:t>。</w:t>
      </w:r>
      <w:r w:rsidRPr="00AB5D26">
        <w:rPr>
          <w:rFonts w:hint="eastAsia"/>
        </w:rPr>
        <w:t>如</w:t>
      </w:r>
      <w:r w:rsidRPr="00AB5D26">
        <w:t>果</w:t>
      </w:r>
      <w:r w:rsidRPr="00AB5D26">
        <w:rPr>
          <w:rFonts w:hint="eastAsia"/>
        </w:rPr>
        <w:t>采用</w:t>
      </w:r>
      <w:r w:rsidRPr="00AB5D26">
        <w:t>正向映射校正</w:t>
      </w:r>
      <w:r w:rsidRPr="00AB5D26">
        <w:rPr>
          <w:rFonts w:hint="eastAsia"/>
        </w:rPr>
        <w:t>，柱</w:t>
      </w:r>
      <w:r w:rsidRPr="00AB5D26">
        <w:t>面上将因为</w:t>
      </w:r>
      <w:r w:rsidRPr="00AB5D26">
        <w:rPr>
          <w:rFonts w:hint="eastAsia"/>
        </w:rPr>
        <w:t>部分</w:t>
      </w:r>
      <w:r w:rsidRPr="00AB5D26">
        <w:t>像素与原图没有对应关系而空缺</w:t>
      </w:r>
      <w:r>
        <w:rPr>
          <w:rFonts w:hint="eastAsia"/>
        </w:rPr>
        <w:t>（如</w:t>
      </w:r>
      <w:r>
        <w:fldChar w:fldCharType="begin"/>
      </w:r>
      <w:r>
        <w:instrText xml:space="preserve"> </w:instrText>
      </w:r>
      <w:r>
        <w:rPr>
          <w:rFonts w:hint="eastAsia"/>
        </w:rPr>
        <w:instrText>REF _Ref435388985 \h</w:instrText>
      </w:r>
      <w:r>
        <w:instrText xml:space="preserve"> </w:instrText>
      </w:r>
      <w:r>
        <w:fldChar w:fldCharType="separate"/>
      </w:r>
      <w:r>
        <w:rPr>
          <w:rFonts w:hint="eastAsia"/>
        </w:rPr>
        <w:t>图</w:t>
      </w:r>
      <w:r>
        <w:t>4.</w:t>
      </w:r>
      <w:r>
        <w:rPr>
          <w:noProof/>
        </w:rPr>
        <w:t>4</w:t>
      </w:r>
      <w:r>
        <w:fldChar w:fldCharType="end"/>
      </w:r>
      <w:r>
        <w:rPr>
          <w:rFonts w:hint="eastAsia"/>
        </w:rPr>
        <w:t>第二列所示）</w:t>
      </w:r>
      <w:r w:rsidRPr="00AB5D26">
        <w:rPr>
          <w:rFonts w:hint="eastAsia"/>
        </w:rPr>
        <w:t>，</w:t>
      </w:r>
      <w:r w:rsidRPr="00AB5D26">
        <w:t>所以在这里我们采用反向映射的校正方式，即遍历柱面</w:t>
      </w:r>
      <w:r w:rsidRPr="00AB5D26">
        <w:rPr>
          <w:rFonts w:hint="eastAsia"/>
        </w:rPr>
        <w:t>图</w:t>
      </w:r>
      <w:r w:rsidRPr="00AB5D26">
        <w:t>上的每一个像素</w:t>
      </w:r>
      <w:r w:rsidRPr="00AB5D26">
        <w:rPr>
          <w:rFonts w:hint="eastAsia"/>
        </w:rPr>
        <w:t>的</w:t>
      </w:r>
      <w:r w:rsidRPr="00AB5D26">
        <w:t>位置</w:t>
      </w:r>
      <w:r>
        <w:t>，</w:t>
      </w:r>
      <w:r>
        <w:rPr>
          <w:rFonts w:hint="eastAsia"/>
        </w:rPr>
        <w:t>根</w:t>
      </w:r>
      <w:r w:rsidRPr="00AB5D26">
        <w:rPr>
          <w:rFonts w:hint="eastAsia"/>
        </w:rPr>
        <w:t>据</w:t>
      </w:r>
      <w:r w:rsidRPr="00AB5D26">
        <w:t>之前推</w:t>
      </w:r>
      <w:r w:rsidRPr="00AB5D26">
        <w:rPr>
          <w:rFonts w:hint="eastAsia"/>
        </w:rPr>
        <w:t>导</w:t>
      </w:r>
      <w:r w:rsidRPr="00AB5D26">
        <w:t>的对应关系</w:t>
      </w:r>
      <w:r w:rsidRPr="00AB5D26">
        <w:rPr>
          <w:rFonts w:hint="eastAsia"/>
        </w:rPr>
        <w:t>逆向</w:t>
      </w:r>
      <w:r w:rsidRPr="00AB5D26">
        <w:t>从原始图片中</w:t>
      </w:r>
      <w:r w:rsidRPr="00AB5D26">
        <w:rPr>
          <w:rFonts w:hint="eastAsia"/>
        </w:rPr>
        <w:t>取出</w:t>
      </w:r>
      <w:r w:rsidRPr="00AB5D26">
        <w:t>对应的像素，至于</w:t>
      </w:r>
      <w:r w:rsidRPr="00AB5D26">
        <w:rPr>
          <w:rFonts w:hint="eastAsia"/>
        </w:rPr>
        <w:t>对应</w:t>
      </w:r>
      <w:r w:rsidRPr="00AB5D26">
        <w:t>不上的那一部分像素，则采用</w:t>
      </w:r>
      <w:r>
        <w:rPr>
          <w:rFonts w:hint="eastAsia"/>
        </w:rPr>
        <w:t>双线性</w:t>
      </w:r>
      <w:r w:rsidRPr="00AB5D26">
        <w:t>插值计算的方法</w:t>
      </w:r>
      <w:r w:rsidRPr="00AB5D26">
        <w:rPr>
          <w:rFonts w:hint="eastAsia"/>
        </w:rPr>
        <w:t>来</w:t>
      </w:r>
      <w:r w:rsidRPr="00AB5D26">
        <w:t>填补空</w:t>
      </w:r>
      <w:r w:rsidRPr="00AB5D26">
        <w:rPr>
          <w:rFonts w:hint="eastAsia"/>
        </w:rPr>
        <w:t>缺。</w:t>
      </w:r>
    </w:p>
    <w:p w:rsidR="003251DF" w:rsidRDefault="003251DF" w:rsidP="003251DF">
      <w:pPr>
        <w:ind w:firstLine="480"/>
      </w:pPr>
    </w:p>
    <w:tbl>
      <w:tblPr>
        <w:tblW w:w="0" w:type="auto"/>
        <w:jc w:val="center"/>
        <w:tblCellMar>
          <w:left w:w="28" w:type="dxa"/>
          <w:right w:w="28" w:type="dxa"/>
        </w:tblCellMar>
        <w:tblLook w:val="04A0" w:firstRow="1" w:lastRow="0" w:firstColumn="1" w:lastColumn="0" w:noHBand="0" w:noVBand="1"/>
      </w:tblPr>
      <w:tblGrid>
        <w:gridCol w:w="1946"/>
        <w:gridCol w:w="1856"/>
        <w:gridCol w:w="1856"/>
        <w:gridCol w:w="1856"/>
      </w:tblGrid>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280D0386" wp14:editId="164CF0EB">
                  <wp:extent cx="1190625" cy="1133475"/>
                  <wp:effectExtent l="0" t="0" r="9525" b="9525"/>
                  <wp:docPr id="22" name="图片 2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org1"/>
                          <pic:cNvPicPr>
                            <a:picLocks noChangeAspect="1" noChangeArrowheads="1"/>
                          </pic:cNvPicPr>
                        </pic:nvPicPr>
                        <pic:blipFill>
                          <a:blip r:embed="rId298">
                            <a:extLst>
                              <a:ext uri="{28A0092B-C50C-407E-A947-70E740481C1C}">
                                <a14:useLocalDpi xmlns:a14="http://schemas.microsoft.com/office/drawing/2010/main" val="0"/>
                              </a:ext>
                            </a:extLst>
                          </a:blip>
                          <a:srcRect l="14783" r="14632"/>
                          <a:stretch>
                            <a:fillRect/>
                          </a:stretch>
                        </pic:blipFill>
                        <pic:spPr bwMode="auto">
                          <a:xfrm>
                            <a:off x="0" y="0"/>
                            <a:ext cx="119062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0C3148E" wp14:editId="76F8535D">
                  <wp:extent cx="1133475" cy="1133475"/>
                  <wp:effectExtent l="0" t="0" r="9525" b="9525"/>
                  <wp:docPr id="21" name="图片 21" descr="for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orwardMap1"/>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2FA31770" wp14:editId="1EC6F8E2">
                  <wp:extent cx="1133475" cy="1133475"/>
                  <wp:effectExtent l="0" t="0" r="9525" b="9525"/>
                  <wp:docPr id="20" name="图片 20" descr="backward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backwardMap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246BDBB" wp14:editId="7EE9A1A5">
                  <wp:extent cx="1133475" cy="1133475"/>
                  <wp:effectExtent l="0" t="0" r="9525" b="9525"/>
                  <wp:docPr id="19" name="图片 19" descr="long_lati_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ng_lati_Map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6D1A16" w:rsidTr="00137A17">
        <w:trPr>
          <w:cantSplit/>
          <w:jc w:val="center"/>
        </w:trPr>
        <w:tc>
          <w:tcPr>
            <w:tcW w:w="0" w:type="auto"/>
            <w:shd w:val="clear" w:color="auto" w:fill="auto"/>
            <w:vAlign w:val="center"/>
          </w:tcPr>
          <w:p w:rsidR="003251DF" w:rsidRPr="006D1A16" w:rsidRDefault="003251DF" w:rsidP="00137A17">
            <w:pPr>
              <w:pStyle w:val="af9"/>
            </w:pPr>
            <w:r>
              <w:rPr>
                <w:noProof/>
              </w:rPr>
              <w:drawing>
                <wp:inline distT="0" distB="0" distL="0" distR="0" wp14:anchorId="63EB3AAA" wp14:editId="5236722F">
                  <wp:extent cx="1200150" cy="1133475"/>
                  <wp:effectExtent l="0" t="0" r="0" b="9525"/>
                  <wp:docPr id="18" name="图片 18" descr="org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descr="org2"/>
                          <pic:cNvPicPr>
                            <a:picLocks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200150"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DC75A88" wp14:editId="33E8C4A3">
                  <wp:extent cx="1123950" cy="1123950"/>
                  <wp:effectExtent l="0" t="0" r="0" b="0"/>
                  <wp:docPr id="17" name="图片 17" descr="for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orwardMap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pPr>
            <w:r>
              <w:rPr>
                <w:noProof/>
              </w:rPr>
              <w:drawing>
                <wp:inline distT="0" distB="0" distL="0" distR="0" wp14:anchorId="03CC61A8" wp14:editId="52CB2599">
                  <wp:extent cx="1133475" cy="1133475"/>
                  <wp:effectExtent l="0" t="0" r="9525" b="9525"/>
                  <wp:docPr id="16" name="图片 16" descr="backward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ackwardMap2"/>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0" w:type="auto"/>
            <w:shd w:val="clear" w:color="auto" w:fill="auto"/>
            <w:vAlign w:val="center"/>
          </w:tcPr>
          <w:p w:rsidR="003251DF" w:rsidRPr="006D1A16" w:rsidRDefault="003251DF" w:rsidP="00137A17">
            <w:pPr>
              <w:pStyle w:val="af9"/>
              <w:rPr>
                <w:noProof/>
              </w:rPr>
            </w:pPr>
            <w:r>
              <w:rPr>
                <w:noProof/>
              </w:rPr>
              <w:drawing>
                <wp:inline distT="0" distB="0" distL="0" distR="0" wp14:anchorId="566E47EE" wp14:editId="5FCA5E22">
                  <wp:extent cx="1133475" cy="1133475"/>
                  <wp:effectExtent l="0" t="0" r="9525" b="9525"/>
                  <wp:docPr id="15" name="图片 15" descr="long_lati_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ong_lati_Map2"/>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r>
      <w:tr w:rsidR="003251DF" w:rsidRPr="00367C31" w:rsidTr="00137A17">
        <w:trPr>
          <w:cantSplit/>
          <w:trHeight w:val="453"/>
          <w:jc w:val="center"/>
        </w:trPr>
        <w:tc>
          <w:tcPr>
            <w:tcW w:w="0" w:type="auto"/>
            <w:shd w:val="clear" w:color="auto" w:fill="auto"/>
            <w:vAlign w:val="center"/>
          </w:tcPr>
          <w:p w:rsidR="003251DF" w:rsidRPr="003038B2" w:rsidRDefault="003251DF" w:rsidP="00137A17">
            <w:pPr>
              <w:pStyle w:val="af9"/>
              <w:rPr>
                <w:noProof/>
              </w:rPr>
            </w:pPr>
            <w:r w:rsidRPr="003038B2">
              <w:rPr>
                <w:rFonts w:hint="eastAsia"/>
                <w:noProof/>
              </w:rPr>
              <w:t>原</w:t>
            </w:r>
            <w:r w:rsidRPr="003038B2">
              <w:rPr>
                <w:noProof/>
              </w:rPr>
              <w:t>图</w:t>
            </w:r>
          </w:p>
        </w:tc>
        <w:tc>
          <w:tcPr>
            <w:tcW w:w="0" w:type="auto"/>
            <w:shd w:val="clear" w:color="auto" w:fill="auto"/>
            <w:vAlign w:val="center"/>
          </w:tcPr>
          <w:p w:rsidR="003251DF" w:rsidRDefault="003251DF" w:rsidP="00137A17">
            <w:pPr>
              <w:pStyle w:val="af9"/>
              <w:rPr>
                <w:noProof/>
              </w:rPr>
            </w:pPr>
            <w:r w:rsidRPr="003038B2">
              <w:rPr>
                <w:rFonts w:hint="eastAsia"/>
                <w:noProof/>
              </w:rPr>
              <w:t>正</w:t>
            </w:r>
            <w:r w:rsidRPr="003038B2">
              <w:rPr>
                <w:noProof/>
              </w:rPr>
              <w:t>向映射</w:t>
            </w:r>
            <w:r>
              <w:rPr>
                <w:noProof/>
              </w:rPr>
              <w:t>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r>
              <w:rPr>
                <w:rFonts w:hint="eastAsia"/>
                <w:noProof/>
              </w:rPr>
              <w:t>纵向</w:t>
            </w:r>
          </w:p>
          <w:p w:rsidR="003251DF" w:rsidRPr="003038B2" w:rsidRDefault="003251DF" w:rsidP="00137A17">
            <w:pPr>
              <w:pStyle w:val="af9"/>
              <w:rPr>
                <w:noProof/>
              </w:rPr>
            </w:pPr>
            <w:r>
              <w:rPr>
                <w:rFonts w:hint="eastAsia"/>
                <w:noProof/>
              </w:rPr>
              <w:t>压缩柱面校正法</w:t>
            </w:r>
          </w:p>
        </w:tc>
        <w:tc>
          <w:tcPr>
            <w:tcW w:w="0" w:type="auto"/>
            <w:shd w:val="clear" w:color="auto" w:fill="auto"/>
            <w:vAlign w:val="center"/>
          </w:tcPr>
          <w:p w:rsidR="003251DF" w:rsidRDefault="003251DF" w:rsidP="00137A17">
            <w:pPr>
              <w:pStyle w:val="af9"/>
              <w:rPr>
                <w:noProof/>
              </w:rPr>
            </w:pPr>
            <w:r>
              <w:rPr>
                <w:rFonts w:hint="eastAsia"/>
                <w:noProof/>
              </w:rPr>
              <w:t>反</w:t>
            </w:r>
            <w:r>
              <w:rPr>
                <w:noProof/>
              </w:rPr>
              <w:t>向插值的</w:t>
            </w:r>
          </w:p>
          <w:p w:rsidR="003251DF" w:rsidRPr="003038B2" w:rsidRDefault="003251DF" w:rsidP="00137A17">
            <w:pPr>
              <w:pStyle w:val="af9"/>
              <w:rPr>
                <w:noProof/>
              </w:rPr>
            </w:pPr>
            <w:r w:rsidRPr="003038B2">
              <w:rPr>
                <w:rFonts w:hint="eastAsia"/>
                <w:noProof/>
              </w:rPr>
              <w:t>经纬</w:t>
            </w:r>
            <w:r w:rsidRPr="003038B2">
              <w:rPr>
                <w:noProof/>
              </w:rPr>
              <w:t>映射</w:t>
            </w:r>
            <w:r w:rsidRPr="003038B2">
              <w:rPr>
                <w:rFonts w:hint="eastAsia"/>
                <w:noProof/>
              </w:rPr>
              <w:t>法</w:t>
            </w:r>
          </w:p>
        </w:tc>
      </w:tr>
    </w:tbl>
    <w:p w:rsidR="003251DF" w:rsidRDefault="003251DF" w:rsidP="003251DF">
      <w:pPr>
        <w:pStyle w:val="aa"/>
      </w:pPr>
      <w:bookmarkStart w:id="204" w:name="_Ref43538898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四</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4</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4</w:t>
      </w:r>
      <w:r w:rsidRPr="00565DB0">
        <w:fldChar w:fldCharType="end"/>
      </w:r>
      <w:bookmarkEnd w:id="204"/>
      <w:r w:rsidRPr="00565DB0">
        <w:t xml:space="preserve"> </w:t>
      </w:r>
      <w:r w:rsidRPr="00565DB0">
        <w:rPr>
          <w:rFonts w:hint="eastAsia"/>
        </w:rPr>
        <w:t>鱼眼图像的校正结果比较</w:t>
      </w:r>
    </w:p>
    <w:p w:rsidR="00A179D5" w:rsidRPr="00A179D5" w:rsidRDefault="00A179D5" w:rsidP="00A179D5">
      <w:pPr>
        <w:ind w:firstLine="480"/>
        <w:rPr>
          <w:rFonts w:hint="eastAsia"/>
        </w:rPr>
      </w:pPr>
    </w:p>
    <w:p w:rsidR="003251DF" w:rsidRDefault="003251DF" w:rsidP="003251DF">
      <w:pPr>
        <w:ind w:firstLine="480"/>
      </w:pPr>
      <w:r>
        <w:rPr>
          <w:rFonts w:hint="eastAsia"/>
        </w:rPr>
        <w:t>对两幅不同的图片分别用纵向压缩校正</w:t>
      </w:r>
      <w:r w:rsidRPr="0064444A">
        <w:rPr>
          <w:rFonts w:hint="eastAsia"/>
        </w:rPr>
        <w:t>法</w:t>
      </w:r>
      <w:r>
        <w:rPr>
          <w:rFonts w:hint="eastAsia"/>
        </w:rPr>
        <w:t>和</w:t>
      </w:r>
      <w:r w:rsidRPr="0064444A">
        <w:rPr>
          <w:rFonts w:hint="eastAsia"/>
        </w:rPr>
        <w:t>经纬映射校正法</w:t>
      </w:r>
      <w:r>
        <w:rPr>
          <w:rStyle w:val="ac"/>
        </w:rPr>
        <w:t>[</w:t>
      </w:r>
      <w:r>
        <w:rPr>
          <w:rStyle w:val="ac"/>
        </w:rPr>
        <w:endnoteReference w:id="50"/>
      </w:r>
      <w:r>
        <w:rPr>
          <w:rStyle w:val="ac"/>
        </w:rPr>
        <w:t>]</w:t>
      </w:r>
      <w:r>
        <w:rPr>
          <w:rFonts w:hint="eastAsia"/>
        </w:rPr>
        <w:t>进行处理，并比较处理结果。</w:t>
      </w:r>
      <w:r w:rsidRPr="0064444A">
        <w:rPr>
          <w:rFonts w:hint="eastAsia"/>
        </w:rPr>
        <w:t>从</w:t>
      </w:r>
      <w:r>
        <w:fldChar w:fldCharType="begin"/>
      </w:r>
      <w:r>
        <w:instrText xml:space="preserve"> </w:instrText>
      </w:r>
      <w:r>
        <w:rPr>
          <w:rFonts w:hint="eastAsia"/>
        </w:rPr>
        <w:instrText>REF _Ref435388985 \h</w:instrText>
      </w:r>
      <w:r>
        <w:instrText xml:space="preserve"> </w:instrText>
      </w:r>
      <w:r>
        <w:fldChar w:fldCharType="separate"/>
      </w:r>
      <w:r>
        <w:rPr>
          <w:rFonts w:hint="eastAsia"/>
        </w:rPr>
        <w:t>图</w:t>
      </w:r>
      <w:r>
        <w:t>4.</w:t>
      </w:r>
      <w:r>
        <w:rPr>
          <w:noProof/>
        </w:rPr>
        <w:t>4</w:t>
      </w:r>
      <w:r>
        <w:fldChar w:fldCharType="end"/>
      </w:r>
      <w:r w:rsidRPr="0064444A">
        <w:rPr>
          <w:rFonts w:hint="eastAsia"/>
        </w:rPr>
        <w:t>第一</w:t>
      </w:r>
      <w:r>
        <w:rPr>
          <w:rFonts w:hint="eastAsia"/>
        </w:rPr>
        <w:t>个</w:t>
      </w:r>
      <w:r>
        <w:t>校正示例</w:t>
      </w:r>
      <w:r>
        <w:rPr>
          <w:rFonts w:hint="eastAsia"/>
        </w:rPr>
        <w:t>的</w:t>
      </w:r>
      <w:r w:rsidRPr="0064444A">
        <w:rPr>
          <w:rFonts w:hint="eastAsia"/>
        </w:rPr>
        <w:t>处理结果来看，使用经纬映射的校正方法没有完全把弯曲的楼栋校正过来，而</w:t>
      </w:r>
      <w:r>
        <w:rPr>
          <w:rFonts w:hint="eastAsia"/>
        </w:rPr>
        <w:t>改进</w:t>
      </w:r>
      <w:r w:rsidRPr="0064444A">
        <w:rPr>
          <w:rFonts w:hint="eastAsia"/>
        </w:rPr>
        <w:t>的校正方法却很好的弥补了这一点</w:t>
      </w:r>
      <w:r>
        <w:rPr>
          <w:rFonts w:hint="eastAsia"/>
        </w:rPr>
        <w:t>，</w:t>
      </w:r>
      <w:r>
        <w:rPr>
          <w:rFonts w:hint="eastAsia"/>
        </w:rPr>
        <w:lastRenderedPageBreak/>
        <w:t>但改进</w:t>
      </w:r>
      <w:r w:rsidRPr="0064444A">
        <w:rPr>
          <w:rFonts w:hint="eastAsia"/>
        </w:rPr>
        <w:t>的方法在水平方向上的校正</w:t>
      </w:r>
      <w:r>
        <w:rPr>
          <w:rFonts w:hint="eastAsia"/>
        </w:rPr>
        <w:t>不理想</w:t>
      </w:r>
      <w:r w:rsidRPr="0064444A">
        <w:rPr>
          <w:rFonts w:hint="eastAsia"/>
        </w:rPr>
        <w:t>，因为图中的车辆被明显拉长了。从</w:t>
      </w:r>
      <w:r>
        <w:fldChar w:fldCharType="begin"/>
      </w:r>
      <w:r>
        <w:instrText xml:space="preserve"> </w:instrText>
      </w:r>
      <w:r>
        <w:rPr>
          <w:rFonts w:hint="eastAsia"/>
        </w:rPr>
        <w:instrText>REF _Ref435388985 \h</w:instrText>
      </w:r>
      <w:r>
        <w:instrText xml:space="preserve"> </w:instrText>
      </w:r>
      <w:r>
        <w:fldChar w:fldCharType="separate"/>
      </w:r>
      <w:r>
        <w:rPr>
          <w:rFonts w:hint="eastAsia"/>
        </w:rPr>
        <w:t>图</w:t>
      </w:r>
      <w:r>
        <w:t>4.</w:t>
      </w:r>
      <w:r>
        <w:rPr>
          <w:noProof/>
        </w:rPr>
        <w:t>4</w:t>
      </w:r>
      <w:r>
        <w:fldChar w:fldCharType="end"/>
      </w:r>
      <w:r w:rsidRPr="0064444A">
        <w:rPr>
          <w:rFonts w:hint="eastAsia"/>
        </w:rPr>
        <w:t>第二</w:t>
      </w:r>
      <w:r>
        <w:rPr>
          <w:rFonts w:hint="eastAsia"/>
        </w:rPr>
        <w:t>个</w:t>
      </w:r>
      <w:r>
        <w:t>校正示例</w:t>
      </w:r>
      <w:r w:rsidRPr="0064444A">
        <w:rPr>
          <w:rFonts w:hint="eastAsia"/>
        </w:rPr>
        <w:t>的处理结果来看，使用经纬映射的校正方法在图片的边缘（尤其是左上角和左下角）产生了很明显的拉伸和扭曲且造成一定程度的模糊，使处理结果显示的不很自然，而</w:t>
      </w:r>
      <w:r>
        <w:rPr>
          <w:rFonts w:hint="eastAsia"/>
        </w:rPr>
        <w:t>改进</w:t>
      </w:r>
      <w:r w:rsidRPr="0064444A">
        <w:rPr>
          <w:rFonts w:hint="eastAsia"/>
        </w:rPr>
        <w:t>的校正方法弥补了这一点。</w:t>
      </w:r>
    </w:p>
    <w:p w:rsidR="00624CAB" w:rsidRDefault="00624CAB" w:rsidP="00624CAB">
      <w:pPr>
        <w:pStyle w:val="3"/>
      </w:pPr>
      <w:bookmarkStart w:id="205" w:name="_Toc437004825"/>
      <w:r>
        <w:t>本章小结</w:t>
      </w:r>
      <w:bookmarkEnd w:id="205"/>
    </w:p>
    <w:p w:rsidR="00624CAB" w:rsidRPr="00624CAB" w:rsidRDefault="003E4049" w:rsidP="00624CAB">
      <w:pPr>
        <w:ind w:firstLine="480"/>
      </w:pPr>
      <w:r>
        <w:rPr>
          <w:rFonts w:hint="eastAsia"/>
        </w:rPr>
        <w:t>本章对鱼眼图像的校正过程进行了详细的描述和理论分析，分为鱼眼图像到单位视球面的转换以及视球面到校正平面转换这两个过程进行。</w:t>
      </w:r>
      <w:r w:rsidR="00CD0ECF">
        <w:rPr>
          <w:rFonts w:hint="eastAsia"/>
        </w:rPr>
        <w:t>在后一个过程中，基于柱面投影的方法，提出了纵向压缩的投影方式，较好的解决了柱面投影在垂直方向上视域较小的限制，保留了极点处的场景信息，为之后的图像拼接和浏览打好了基础。</w:t>
      </w:r>
    </w:p>
    <w:p w:rsidR="008317D8" w:rsidRDefault="008317D8" w:rsidP="004B455E">
      <w:pPr>
        <w:ind w:firstLine="480"/>
      </w:pPr>
    </w:p>
    <w:p w:rsidR="005E0A66" w:rsidRDefault="005E0A66" w:rsidP="008317D8">
      <w:pPr>
        <w:ind w:firstLine="480"/>
        <w:sectPr w:rsidR="005E0A66"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Pr="001F15CB" w:rsidRDefault="00E70F6C" w:rsidP="00CD4FE6">
      <w:pPr>
        <w:pStyle w:val="2"/>
      </w:pPr>
      <w:bookmarkStart w:id="206" w:name="_Toc433829935"/>
      <w:bookmarkStart w:id="207" w:name="_Toc433830154"/>
      <w:bookmarkStart w:id="208" w:name="_Toc435369461"/>
      <w:bookmarkStart w:id="209" w:name="_Toc435369666"/>
      <w:bookmarkStart w:id="210" w:name="_Toc437004826"/>
      <w:r w:rsidRPr="001F15CB">
        <w:lastRenderedPageBreak/>
        <w:t>多幅鱼眼图像的全景拼接</w:t>
      </w:r>
      <w:bookmarkEnd w:id="206"/>
      <w:bookmarkEnd w:id="207"/>
      <w:bookmarkEnd w:id="208"/>
      <w:bookmarkEnd w:id="209"/>
      <w:bookmarkEnd w:id="210"/>
    </w:p>
    <w:p w:rsidR="00470EA8" w:rsidRDefault="00EC083E" w:rsidP="004B455E">
      <w:pPr>
        <w:ind w:firstLine="480"/>
      </w:pPr>
      <w:r>
        <w:t>前面所说的鱼眼图像的最大视场为</w:t>
      </w:r>
      <w:r>
        <w:rPr>
          <w:rFonts w:hint="eastAsia"/>
        </w:rPr>
        <w:t>180</w:t>
      </w:r>
      <w:r>
        <w:rPr>
          <w:rFonts w:hint="eastAsia"/>
        </w:rPr>
        <w:t>度，理论上说只需要两张一前一后的鱼眼图像即可完成对全景图像的构建。实际上，由于拍摄图像时不可能精确的</w:t>
      </w:r>
      <w:r w:rsidR="00745F3D">
        <w:rPr>
          <w:rFonts w:hint="eastAsia"/>
        </w:rPr>
        <w:t>实现让</w:t>
      </w:r>
      <w:r>
        <w:rPr>
          <w:rFonts w:hint="eastAsia"/>
        </w:rPr>
        <w:t>两张鱼眼照片分别容纳前后</w:t>
      </w:r>
      <w:r>
        <w:rPr>
          <w:rFonts w:hint="eastAsia"/>
        </w:rPr>
        <w:t>180</w:t>
      </w:r>
      <w:r w:rsidR="00D339FA">
        <w:t>度</w:t>
      </w:r>
      <w:r>
        <w:rPr>
          <w:rFonts w:hint="eastAsia"/>
        </w:rPr>
        <w:t>的场景内容，</w:t>
      </w:r>
      <w:r w:rsidR="00745F3D">
        <w:rPr>
          <w:rFonts w:hint="eastAsia"/>
        </w:rPr>
        <w:t>并且在图像校正的过程中也不能保证对校正图像的边缘进行完美的处理，所以，一般情况下会在空间一个</w:t>
      </w:r>
      <w:r w:rsidR="00470EA8">
        <w:rPr>
          <w:rFonts w:hint="eastAsia"/>
        </w:rPr>
        <w:t>视</w:t>
      </w:r>
      <w:r w:rsidR="00745F3D">
        <w:rPr>
          <w:rFonts w:hint="eastAsia"/>
        </w:rPr>
        <w:t>点上，</w:t>
      </w:r>
      <w:r w:rsidR="00470EA8">
        <w:rPr>
          <w:rFonts w:hint="eastAsia"/>
        </w:rPr>
        <w:t>利用三角架，</w:t>
      </w:r>
      <w:r w:rsidR="003E30E1">
        <w:rPr>
          <w:rFonts w:hint="eastAsia"/>
        </w:rPr>
        <w:t>水平等角度的旋转镜头，从而</w:t>
      </w:r>
      <w:r w:rsidR="00745F3D">
        <w:rPr>
          <w:rFonts w:hint="eastAsia"/>
        </w:rPr>
        <w:t>获得三到四张鱼眼照片，</w:t>
      </w:r>
      <w:r w:rsidR="00DB7896">
        <w:rPr>
          <w:rFonts w:hint="eastAsia"/>
        </w:rPr>
        <w:t>覆盖视点上</w:t>
      </w:r>
      <w:r w:rsidR="00DB7896">
        <w:rPr>
          <w:rFonts w:hint="eastAsia"/>
        </w:rPr>
        <w:t>360</w:t>
      </w:r>
      <w:r w:rsidR="00621A74">
        <w:rPr>
          <w:rFonts w:cs="Times New Roman"/>
        </w:rPr>
        <w:t>度</w:t>
      </w:r>
      <w:r w:rsidR="00DB7896">
        <w:rPr>
          <w:rFonts w:hint="eastAsia"/>
        </w:rPr>
        <w:t>内的场景内容。</w:t>
      </w:r>
      <w:r w:rsidR="00745F3D">
        <w:rPr>
          <w:rFonts w:hint="eastAsia"/>
        </w:rPr>
        <w:t>这几张照</w:t>
      </w:r>
      <w:r w:rsidR="000D2E30">
        <w:rPr>
          <w:rFonts w:hint="eastAsia"/>
        </w:rPr>
        <w:t>片</w:t>
      </w:r>
      <w:r w:rsidR="00745F3D">
        <w:rPr>
          <w:rFonts w:hint="eastAsia"/>
        </w:rPr>
        <w:t>之间会有一部分场景内容是重叠的，</w:t>
      </w:r>
      <w:r w:rsidR="00DB7896">
        <w:rPr>
          <w:rFonts w:hint="eastAsia"/>
        </w:rPr>
        <w:t>正是它们之间这些重叠区域的存在为全景图的拼接提供了可能性。</w:t>
      </w:r>
    </w:p>
    <w:p w:rsidR="0031069E" w:rsidRDefault="000C285A" w:rsidP="001B681F">
      <w:pPr>
        <w:pStyle w:val="3"/>
      </w:pPr>
      <w:bookmarkStart w:id="211" w:name="_Toc435369462"/>
      <w:bookmarkStart w:id="212" w:name="_Toc435369667"/>
      <w:bookmarkStart w:id="213" w:name="_Toc437004827"/>
      <w:r>
        <w:t>图像拼接的基本流程</w:t>
      </w:r>
      <w:bookmarkEnd w:id="211"/>
      <w:bookmarkEnd w:id="212"/>
      <w:bookmarkEnd w:id="213"/>
    </w:p>
    <w:p w:rsidR="00945388" w:rsidRDefault="00945388" w:rsidP="008317D8">
      <w:pPr>
        <w:ind w:firstLine="480"/>
      </w:pPr>
      <w:r>
        <w:t>图像拼接技术就是将数张有重叠部分的图像</w:t>
      </w:r>
      <w:r>
        <w:rPr>
          <w:rFonts w:hint="eastAsia"/>
        </w:rPr>
        <w:t>拼成一幅无缝衔接的大图的过程。</w:t>
      </w:r>
      <w:r w:rsidR="00FE1EF8">
        <w:t>其中，图像的配准和图像融合是图像拼接的两个关键技术。</w:t>
      </w:r>
    </w:p>
    <w:p w:rsidR="001C6A85" w:rsidRDefault="00F9421D" w:rsidP="008317D8">
      <w:pPr>
        <w:ind w:firstLine="480"/>
      </w:pPr>
      <w:r>
        <w:rPr>
          <w:rFonts w:hint="eastAsia"/>
        </w:rPr>
        <w:t>图像配准是图像融合的基础，图像配准算法一般计算量非常大，因此，图像拼接技术要发展</w:t>
      </w:r>
      <w:r w:rsidR="006D5EF3">
        <w:rPr>
          <w:rFonts w:hint="eastAsia"/>
        </w:rPr>
        <w:t>，很大程度</w:t>
      </w:r>
      <w:r>
        <w:rPr>
          <w:rFonts w:hint="eastAsia"/>
        </w:rPr>
        <w:t>上要依赖图像配准技术的进</w:t>
      </w:r>
      <w:r w:rsidR="00D3556E">
        <w:rPr>
          <w:rFonts w:hint="eastAsia"/>
        </w:rPr>
        <w:t>一</w:t>
      </w:r>
      <w:r>
        <w:rPr>
          <w:rFonts w:hint="eastAsia"/>
        </w:rPr>
        <w:t>步</w:t>
      </w:r>
      <w:r w:rsidR="00D3556E">
        <w:rPr>
          <w:rFonts w:hint="eastAsia"/>
        </w:rPr>
        <w:t>发展</w:t>
      </w:r>
      <w:r>
        <w:rPr>
          <w:rFonts w:hint="eastAsia"/>
        </w:rPr>
        <w:t>。</w:t>
      </w:r>
      <w:r w:rsidR="00205C60">
        <w:rPr>
          <w:rFonts w:hint="eastAsia"/>
        </w:rPr>
        <w:t>图像拼接的方法有很多种，不同</w:t>
      </w:r>
      <w:r w:rsidR="00E84162">
        <w:rPr>
          <w:rFonts w:hint="eastAsia"/>
        </w:rPr>
        <w:t>算法的步骤有一定差异，一般来说，都包括以下几</w:t>
      </w:r>
      <w:r w:rsidR="006300A0">
        <w:rPr>
          <w:rFonts w:hint="eastAsia"/>
        </w:rPr>
        <w:t>个步骤：</w:t>
      </w:r>
    </w:p>
    <w:p w:rsidR="00D910D1" w:rsidRDefault="00D910D1" w:rsidP="008317D8">
      <w:pPr>
        <w:ind w:firstLine="480"/>
      </w:pPr>
    </w:p>
    <w:p w:rsidR="00F96986" w:rsidRDefault="00271C78" w:rsidP="008317D8">
      <w:pPr>
        <w:pStyle w:val="af9"/>
      </w:pPr>
      <w:r>
        <w:rPr>
          <w:rFonts w:hint="eastAsia"/>
          <w:noProof/>
        </w:rPr>
        <w:drawing>
          <wp:inline distT="0" distB="0" distL="0" distR="0" wp14:anchorId="4FBCD8B7" wp14:editId="1AD2B901">
            <wp:extent cx="5062818" cy="631825"/>
            <wp:effectExtent l="38100" t="0" r="2413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inline>
        </w:drawing>
      </w:r>
    </w:p>
    <w:p w:rsidR="00A65449"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r w:rsidR="00F96986" w:rsidRPr="00565DB0">
        <w:t xml:space="preserve"> </w:t>
      </w:r>
      <w:r w:rsidR="00F96986" w:rsidRPr="00565DB0">
        <w:t>图像拼接基本流程</w:t>
      </w:r>
    </w:p>
    <w:p w:rsidR="00D910D1" w:rsidRPr="00D910D1" w:rsidRDefault="00D910D1" w:rsidP="00D910D1">
      <w:pPr>
        <w:ind w:firstLine="480"/>
      </w:pPr>
    </w:p>
    <w:p w:rsidR="00EE2124" w:rsidRDefault="00D701A1" w:rsidP="00F95A2E">
      <w:pPr>
        <w:pStyle w:val="a9"/>
        <w:numPr>
          <w:ilvl w:val="0"/>
          <w:numId w:val="4"/>
        </w:numPr>
        <w:ind w:firstLineChars="0"/>
      </w:pPr>
      <w:r>
        <w:rPr>
          <w:rFonts w:hint="eastAsia"/>
        </w:rPr>
        <w:t>图像预处理</w:t>
      </w:r>
      <w:r w:rsidR="00C753DA">
        <w:rPr>
          <w:rFonts w:hint="eastAsia"/>
        </w:rPr>
        <w:t>：</w:t>
      </w:r>
      <w:r w:rsidR="00B5689B">
        <w:rPr>
          <w:rFonts w:hint="eastAsia"/>
        </w:rPr>
        <w:t>图像数据在被处理前需要变换成为处理算法所能理解的形式。这</w:t>
      </w:r>
      <w:r w:rsidR="003F75C2">
        <w:rPr>
          <w:rFonts w:hint="eastAsia"/>
        </w:rPr>
        <w:t>个</w:t>
      </w:r>
      <w:r w:rsidR="00B5689B">
        <w:rPr>
          <w:rFonts w:hint="eastAsia"/>
        </w:rPr>
        <w:t>过程通常</w:t>
      </w:r>
      <w:r w:rsidR="00C753DA">
        <w:rPr>
          <w:rFonts w:hint="eastAsia"/>
        </w:rPr>
        <w:t>包括对输入图像的</w:t>
      </w:r>
      <w:r w:rsidR="00B5689B">
        <w:rPr>
          <w:rFonts w:hint="eastAsia"/>
        </w:rPr>
        <w:t>格式转换、祛除噪声干扰</w:t>
      </w:r>
      <w:r w:rsidR="00C753DA">
        <w:rPr>
          <w:rFonts w:hint="eastAsia"/>
        </w:rPr>
        <w:t>、</w:t>
      </w:r>
      <w:r w:rsidR="00B5689B">
        <w:rPr>
          <w:rFonts w:hint="eastAsia"/>
        </w:rPr>
        <w:t>对比度增强处理或者是</w:t>
      </w:r>
      <w:r w:rsidR="00C753DA" w:rsidRPr="008714EA">
        <w:rPr>
          <w:shd w:val="clear" w:color="auto" w:fill="FFFFFF"/>
        </w:rPr>
        <w:t>对图像进行某种变换</w:t>
      </w:r>
      <w:r w:rsidR="00C753DA" w:rsidRPr="008714EA">
        <w:rPr>
          <w:shd w:val="clear" w:color="auto" w:fill="FFFFFF"/>
        </w:rPr>
        <w:t>(</w:t>
      </w:r>
      <w:r w:rsidR="00C753DA" w:rsidRPr="008714EA">
        <w:rPr>
          <w:shd w:val="clear" w:color="auto" w:fill="FFFFFF"/>
        </w:rPr>
        <w:t>如傅里叶变换、小波变换等</w:t>
      </w:r>
      <w:r w:rsidR="00C753DA" w:rsidRPr="008714EA">
        <w:rPr>
          <w:shd w:val="clear" w:color="auto" w:fill="FFFFFF"/>
        </w:rPr>
        <w:t>)</w:t>
      </w:r>
      <w:r w:rsidR="00C753DA" w:rsidRPr="008714EA">
        <w:rPr>
          <w:shd w:val="clear" w:color="auto" w:fill="FFFFFF"/>
        </w:rPr>
        <w:t>操作。</w:t>
      </w:r>
    </w:p>
    <w:p w:rsidR="00D701A1" w:rsidRDefault="00D701A1" w:rsidP="00F95A2E">
      <w:pPr>
        <w:pStyle w:val="a9"/>
        <w:numPr>
          <w:ilvl w:val="0"/>
          <w:numId w:val="4"/>
        </w:numPr>
        <w:ind w:firstLineChars="0"/>
      </w:pPr>
      <w:r>
        <w:t>图像配准</w:t>
      </w:r>
      <w:r w:rsidR="00C753DA">
        <w:t>：</w:t>
      </w:r>
      <w:r w:rsidR="005B74B9">
        <w:rPr>
          <w:rFonts w:hint="eastAsia"/>
        </w:rPr>
        <w:t>使用某种</w:t>
      </w:r>
      <w:r w:rsidR="00C753DA" w:rsidRPr="00C753DA">
        <w:rPr>
          <w:rFonts w:hint="eastAsia"/>
        </w:rPr>
        <w:t>策略</w:t>
      </w:r>
      <w:r w:rsidR="00712B23">
        <w:rPr>
          <w:rFonts w:hint="eastAsia"/>
        </w:rPr>
        <w:t>，</w:t>
      </w:r>
      <w:r w:rsidR="005B74B9">
        <w:rPr>
          <w:rFonts w:hint="eastAsia"/>
        </w:rPr>
        <w:t>将具有重叠区域的两幅待拼接图像</w:t>
      </w:r>
      <w:r w:rsidR="00C753DA">
        <w:rPr>
          <w:rFonts w:hint="eastAsia"/>
        </w:rPr>
        <w:t>的</w:t>
      </w:r>
      <w:r w:rsidR="00C753DA" w:rsidRPr="00C753DA">
        <w:rPr>
          <w:rFonts w:hint="eastAsia"/>
        </w:rPr>
        <w:t>特征点</w:t>
      </w:r>
      <w:r w:rsidR="005B74B9">
        <w:rPr>
          <w:rFonts w:hint="eastAsia"/>
        </w:rPr>
        <w:t>或特征区域的对应关系求出</w:t>
      </w:r>
      <w:r w:rsidR="00C753DA">
        <w:rPr>
          <w:rFonts w:hint="eastAsia"/>
        </w:rPr>
        <w:t>。</w:t>
      </w:r>
      <w:r w:rsidR="005F76B1">
        <w:rPr>
          <w:rFonts w:hint="eastAsia"/>
        </w:rPr>
        <w:t>不同的策略复杂度不同，所</w:t>
      </w:r>
      <w:r w:rsidR="00023E71">
        <w:rPr>
          <w:rFonts w:hint="eastAsia"/>
        </w:rPr>
        <w:t>需要</w:t>
      </w:r>
      <w:r w:rsidR="005F76B1">
        <w:rPr>
          <w:rFonts w:hint="eastAsia"/>
        </w:rPr>
        <w:t>的计算时间相对较多。</w:t>
      </w:r>
      <w:r w:rsidR="005F76B1">
        <w:t xml:space="preserve"> </w:t>
      </w:r>
    </w:p>
    <w:p w:rsidR="00D701A1" w:rsidRDefault="00D701A1" w:rsidP="00F95A2E">
      <w:pPr>
        <w:pStyle w:val="a9"/>
        <w:numPr>
          <w:ilvl w:val="0"/>
          <w:numId w:val="4"/>
        </w:numPr>
        <w:ind w:firstLineChars="0"/>
      </w:pPr>
      <w:r>
        <w:t>建立变换模型</w:t>
      </w:r>
      <w:r w:rsidR="00906551">
        <w:rPr>
          <w:rFonts w:hint="eastAsia"/>
        </w:rPr>
        <w:t>：</w:t>
      </w:r>
      <w:r w:rsidR="00906551" w:rsidRPr="008714EA">
        <w:rPr>
          <w:shd w:val="clear" w:color="auto" w:fill="FFFFFF"/>
        </w:rPr>
        <w:t>根据图像特征之间的对应</w:t>
      </w:r>
      <w:r w:rsidR="00F85A40">
        <w:rPr>
          <w:shd w:val="clear" w:color="auto" w:fill="FFFFFF"/>
        </w:rPr>
        <w:t>位置</w:t>
      </w:r>
      <w:r w:rsidR="00906551" w:rsidRPr="008714EA">
        <w:rPr>
          <w:shd w:val="clear" w:color="auto" w:fill="FFFFFF"/>
        </w:rPr>
        <w:t>关系</w:t>
      </w:r>
      <w:r w:rsidR="00ED237F">
        <w:rPr>
          <w:shd w:val="clear" w:color="auto" w:fill="FFFFFF"/>
        </w:rPr>
        <w:t>，</w:t>
      </w:r>
      <w:r w:rsidR="00F85A40">
        <w:rPr>
          <w:shd w:val="clear" w:color="auto" w:fill="FFFFFF"/>
        </w:rPr>
        <w:t>建立场景变换的</w:t>
      </w:r>
      <w:r w:rsidR="00906551" w:rsidRPr="008714EA">
        <w:rPr>
          <w:shd w:val="clear" w:color="auto" w:fill="FFFFFF"/>
        </w:rPr>
        <w:t>数学模型</w:t>
      </w:r>
      <w:r w:rsidR="00F85A40">
        <w:rPr>
          <w:shd w:val="clear" w:color="auto" w:fill="FFFFFF"/>
        </w:rPr>
        <w:t>，并对待确定的模型</w:t>
      </w:r>
      <w:r w:rsidR="00906551" w:rsidRPr="008714EA">
        <w:rPr>
          <w:shd w:val="clear" w:color="auto" w:fill="FFFFFF"/>
        </w:rPr>
        <w:t>参数值</w:t>
      </w:r>
      <w:r w:rsidR="00F85A40">
        <w:rPr>
          <w:shd w:val="clear" w:color="auto" w:fill="FFFFFF"/>
        </w:rPr>
        <w:t>进行求解。</w:t>
      </w:r>
      <w:r w:rsidR="00742F39">
        <w:rPr>
          <w:shd w:val="clear" w:color="auto" w:fill="FFFFFF"/>
        </w:rPr>
        <w:t>通常</w:t>
      </w:r>
      <w:r w:rsidR="00F85A40">
        <w:rPr>
          <w:shd w:val="clear" w:color="auto" w:fill="FFFFFF"/>
        </w:rPr>
        <w:t>涉及优化计算</w:t>
      </w:r>
      <w:r w:rsidR="00F85A40">
        <w:rPr>
          <w:rFonts w:hint="eastAsia"/>
          <w:shd w:val="clear" w:color="auto" w:fill="FFFFFF"/>
        </w:rPr>
        <w:t>的相关理论</w:t>
      </w:r>
      <w:r w:rsidR="00906551" w:rsidRPr="008714EA">
        <w:rPr>
          <w:shd w:val="clear" w:color="auto" w:fill="FFFFFF"/>
        </w:rPr>
        <w:t>。</w:t>
      </w:r>
    </w:p>
    <w:p w:rsidR="00D701A1" w:rsidRDefault="00D701A1" w:rsidP="00F95A2E">
      <w:pPr>
        <w:pStyle w:val="a9"/>
        <w:numPr>
          <w:ilvl w:val="0"/>
          <w:numId w:val="4"/>
        </w:numPr>
        <w:ind w:firstLineChars="0"/>
      </w:pPr>
      <w:r>
        <w:t>统一坐标变换</w:t>
      </w:r>
      <w:r w:rsidR="00906551">
        <w:t>：</w:t>
      </w:r>
      <w:r w:rsidR="00CD6C89">
        <w:rPr>
          <w:rFonts w:hint="eastAsia"/>
        </w:rPr>
        <w:t>根据建立的数学变</w:t>
      </w:r>
      <w:r w:rsidR="00906551" w:rsidRPr="00906551">
        <w:rPr>
          <w:rFonts w:hint="eastAsia"/>
        </w:rPr>
        <w:t>换模型</w:t>
      </w:r>
      <w:r w:rsidR="00ED237F">
        <w:rPr>
          <w:rFonts w:hint="eastAsia"/>
        </w:rPr>
        <w:t>，</w:t>
      </w:r>
      <w:r w:rsidR="003376BE">
        <w:rPr>
          <w:rFonts w:hint="eastAsia"/>
        </w:rPr>
        <w:t>将待拼接图像的像素统一变</w:t>
      </w:r>
      <w:r w:rsidR="003376BE">
        <w:rPr>
          <w:rFonts w:hint="eastAsia"/>
        </w:rPr>
        <w:lastRenderedPageBreak/>
        <w:t>换到同一个参考系统中，恢复本来</w:t>
      </w:r>
      <w:r w:rsidR="003376BE">
        <w:t>的场景位置关系。</w:t>
      </w:r>
    </w:p>
    <w:p w:rsidR="00D701A1" w:rsidRDefault="00D701A1" w:rsidP="005240CC">
      <w:pPr>
        <w:pStyle w:val="a9"/>
        <w:numPr>
          <w:ilvl w:val="0"/>
          <w:numId w:val="4"/>
        </w:numPr>
        <w:ind w:firstLineChars="0"/>
      </w:pPr>
      <w:r>
        <w:t>融合重构</w:t>
      </w:r>
      <w:r w:rsidR="002E76BE">
        <w:t>：</w:t>
      </w:r>
      <w:r w:rsidR="00593878">
        <w:rPr>
          <w:rFonts w:hint="eastAsia"/>
        </w:rPr>
        <w:t>经过统一坐标变换后的场景图中通常存在拼接的痕迹，需要通过</w:t>
      </w:r>
      <w:r w:rsidR="006A00F7">
        <w:rPr>
          <w:rFonts w:hint="eastAsia"/>
        </w:rPr>
        <w:t>一些平滑技术来消除这些明显不一致的地方，使拼接后的图像浑然一体</w:t>
      </w:r>
      <w:r w:rsidR="002E76BE">
        <w:rPr>
          <w:rFonts w:hint="eastAsia"/>
        </w:rPr>
        <w:t>。</w:t>
      </w:r>
      <w:r w:rsidR="005240CC">
        <w:rPr>
          <w:rFonts w:hint="eastAsia"/>
        </w:rPr>
        <w:t>这一步的处理，</w:t>
      </w:r>
      <w:r w:rsidR="005240CC" w:rsidRPr="005240CC">
        <w:rPr>
          <w:rFonts w:hint="eastAsia"/>
        </w:rPr>
        <w:t>一般耗时不太大，现有的几种主要方法效果差别不大，总体来说，图像融合在算法上比较成熟。</w:t>
      </w:r>
    </w:p>
    <w:p w:rsidR="00DB0DD5" w:rsidRDefault="00337BA8" w:rsidP="001B681F">
      <w:pPr>
        <w:pStyle w:val="3"/>
      </w:pPr>
      <w:bookmarkStart w:id="214" w:name="_Toc435369463"/>
      <w:bookmarkStart w:id="215" w:name="_Toc435369668"/>
      <w:bookmarkStart w:id="216" w:name="_Toc437004828"/>
      <w:r>
        <w:t>图像的拼接</w:t>
      </w:r>
      <w:bookmarkEnd w:id="214"/>
      <w:bookmarkEnd w:id="215"/>
      <w:bookmarkEnd w:id="216"/>
    </w:p>
    <w:p w:rsidR="00337BA8" w:rsidRPr="00337BA8" w:rsidRDefault="00337BA8" w:rsidP="004B455E">
      <w:pPr>
        <w:ind w:firstLine="480"/>
      </w:pPr>
      <w:r>
        <w:t>图像拼接</w:t>
      </w:r>
      <w:r w:rsidR="00CA4161">
        <w:t>依赖于拍摄到的图像中相邻两幅</w:t>
      </w:r>
      <w:r w:rsidR="00786904">
        <w:t>图像</w:t>
      </w:r>
      <w:r w:rsidR="00CA4161">
        <w:t>之间重叠区域的相似性来实现，所使用的算法必须能够对相似区域</w:t>
      </w:r>
      <w:r w:rsidR="00FA76AB">
        <w:t>之间的相似程度做出合理判断，以确保相似区域的数据在拼接后能够相互</w:t>
      </w:r>
      <w:r w:rsidR="00CA4161">
        <w:t>覆盖在一起。有时图像在拼接后，边界区域会有明显的明暗区别或稍</w:t>
      </w:r>
      <w:r w:rsidR="0047778B">
        <w:t>有</w:t>
      </w:r>
      <w:r w:rsidR="00E367CC">
        <w:t>一点失准，在允许的范围内可以通过图像融合技术对拼接</w:t>
      </w:r>
      <w:r w:rsidR="00F60910">
        <w:t>处进行处理</w:t>
      </w:r>
      <w:r w:rsidR="00CA4161">
        <w:t>，消除明显差异，达到无缝衔接。</w:t>
      </w:r>
    </w:p>
    <w:p w:rsidR="00AA5994" w:rsidRPr="0094310B" w:rsidRDefault="00AA5994" w:rsidP="00DD7A3F">
      <w:pPr>
        <w:pStyle w:val="4"/>
      </w:pPr>
      <w:bookmarkStart w:id="217" w:name="_Toc435369464"/>
      <w:bookmarkStart w:id="218" w:name="_Toc435369669"/>
      <w:bookmarkStart w:id="219" w:name="_Toc437004829"/>
      <w:r w:rsidRPr="0094310B">
        <w:t>图像配准</w:t>
      </w:r>
      <w:bookmarkEnd w:id="217"/>
      <w:bookmarkEnd w:id="218"/>
      <w:bookmarkEnd w:id="219"/>
    </w:p>
    <w:p w:rsidR="003315DF" w:rsidRDefault="003315DF" w:rsidP="004B455E">
      <w:pPr>
        <w:ind w:firstLine="480"/>
      </w:pPr>
      <w:r>
        <w:t>图像的配准一般有两种方式：基于区域相似度的匹配和基于特征点相似度的匹配。</w:t>
      </w:r>
    </w:p>
    <w:p w:rsidR="008644F9" w:rsidRDefault="008644F9" w:rsidP="004B455E">
      <w:pPr>
        <w:ind w:firstLine="480"/>
      </w:pPr>
      <w:r>
        <w:t>基于区域相似度的匹配</w:t>
      </w:r>
      <w:r w:rsidR="00092BC6">
        <w:t>是将图像分成较小的区域，通过计算这些小区域的相似度来确定图像配准的位置</w:t>
      </w:r>
      <w:r w:rsidR="00A51B97">
        <w:t>。</w:t>
      </w:r>
      <w:r w:rsidR="008E5A07" w:rsidRPr="00BD2BA3">
        <w:t>文献</w:t>
      </w:r>
      <w:r w:rsidR="00AB79A2">
        <w:rPr>
          <w:rStyle w:val="ac"/>
        </w:rPr>
        <w:t>[</w:t>
      </w:r>
      <w:r w:rsidR="00AB79A2" w:rsidRPr="009D0160">
        <w:rPr>
          <w:rStyle w:val="ac"/>
        </w:rPr>
        <w:endnoteReference w:id="51"/>
      </w:r>
      <w:r w:rsidR="00AB79A2">
        <w:rPr>
          <w:rStyle w:val="ac"/>
        </w:rPr>
        <w:t>]</w:t>
      </w:r>
      <w:r w:rsidR="00970224" w:rsidRPr="00BD2BA3">
        <w:t>中</w:t>
      </w:r>
      <w:r w:rsidR="00A51B97">
        <w:t>提到的对</w:t>
      </w:r>
      <w:r w:rsidR="00970224">
        <w:t>差值图像</w:t>
      </w:r>
      <w:r w:rsidR="00A51B97">
        <w:t>的</w:t>
      </w:r>
      <w:r w:rsidR="00970224">
        <w:t>极值点</w:t>
      </w:r>
      <w:r w:rsidR="00A51B97">
        <w:t>进行</w:t>
      </w:r>
      <w:r w:rsidR="00970224">
        <w:t>寻</w:t>
      </w:r>
      <w:r w:rsidR="00A51B97">
        <w:t>找的方</w:t>
      </w:r>
      <w:r w:rsidR="00970224">
        <w:t>法就是一种基于区</w:t>
      </w:r>
      <w:r w:rsidR="00A51B97">
        <w:t>域的配准</w:t>
      </w:r>
      <w:r w:rsidR="00970224">
        <w:t>方法</w:t>
      </w:r>
      <w:r w:rsidR="00D8065D">
        <w:t>。</w:t>
      </w:r>
      <w:r w:rsidR="00BA3D1C">
        <w:t>由于</w:t>
      </w:r>
      <w:r w:rsidR="005C31C2">
        <w:rPr>
          <w:rFonts w:hint="eastAsia"/>
        </w:rPr>
        <w:t>这类匹配算法要对图像的大块</w:t>
      </w:r>
      <w:r w:rsidR="00BA3D1C">
        <w:rPr>
          <w:rFonts w:hint="eastAsia"/>
        </w:rPr>
        <w:t>区域</w:t>
      </w:r>
      <w:r w:rsidR="005C31C2">
        <w:rPr>
          <w:rFonts w:hint="eastAsia"/>
        </w:rPr>
        <w:t>的</w:t>
      </w:r>
      <w:r w:rsidR="00BA3D1C">
        <w:rPr>
          <w:rFonts w:hint="eastAsia"/>
        </w:rPr>
        <w:t>像素点进行计算，对于尺寸较大、分辨率较高的图像进行处理时就会产生非常大的计算压力，处理效率不很理想。</w:t>
      </w:r>
    </w:p>
    <w:p w:rsidR="008644F9" w:rsidRDefault="008644F9" w:rsidP="004B455E">
      <w:pPr>
        <w:ind w:firstLine="480"/>
      </w:pPr>
      <w:r>
        <w:t>基于特征点</w:t>
      </w:r>
      <w:r w:rsidR="000F66EB">
        <w:t>的图像拼接算法不是直接利用图像的像素值，</w:t>
      </w:r>
      <w:r w:rsidR="00DE001F">
        <w:t>而是</w:t>
      </w:r>
      <w:r w:rsidR="00F156A9">
        <w:t>通过提取特征点、特征线或边来进行配准</w:t>
      </w:r>
      <w:r w:rsidR="00414884">
        <w:t>，这些特征</w:t>
      </w:r>
      <w:r w:rsidR="00DE001F">
        <w:t>被</w:t>
      </w:r>
      <w:r w:rsidR="00414884">
        <w:t>检测到后</w:t>
      </w:r>
      <w:r w:rsidR="00C019E3">
        <w:t>进</w:t>
      </w:r>
      <w:r w:rsidR="00414884">
        <w:t>一步提取为向量描述符，从而应用向量间的各种距离定义相似程度，被称为特征描述符。</w:t>
      </w:r>
    </w:p>
    <w:p w:rsidR="00F156A9" w:rsidRDefault="00B60401" w:rsidP="004B455E">
      <w:pPr>
        <w:ind w:firstLine="480"/>
      </w:pPr>
      <w:r>
        <w:rPr>
          <w:rFonts w:hint="eastAsia"/>
        </w:rPr>
        <w:t>图像处理中特征点的检测方法有很多种</w:t>
      </w:r>
      <w:r w:rsidR="006A685C">
        <w:rPr>
          <w:rFonts w:hint="eastAsia"/>
        </w:rPr>
        <w:t>：有基于高斯拉普拉斯算子检测的方法</w:t>
      </w:r>
      <w:r w:rsidR="006A685C">
        <w:rPr>
          <w:rFonts w:hint="eastAsia"/>
        </w:rPr>
        <w:t>(LOG)</w:t>
      </w:r>
      <w:r w:rsidR="006A685C">
        <w:rPr>
          <w:rFonts w:hint="eastAsia"/>
        </w:rPr>
        <w:t>，利用像素点</w:t>
      </w:r>
      <w:r w:rsidR="006A685C">
        <w:rPr>
          <w:rFonts w:hint="eastAsia"/>
        </w:rPr>
        <w:t>H</w:t>
      </w:r>
      <w:r w:rsidR="006A685C">
        <w:t>essian</w:t>
      </w:r>
      <w:r w:rsidR="006A685C">
        <w:t>矩阵（</w:t>
      </w:r>
      <w:r w:rsidR="006A685C">
        <w:rPr>
          <w:rFonts w:hint="eastAsia"/>
        </w:rPr>
        <w:t>二阶微分</w:t>
      </w:r>
      <w:r w:rsidR="006A685C">
        <w:t>）及其行列式值的方法</w:t>
      </w:r>
      <w:r w:rsidR="006A685C">
        <w:rPr>
          <w:rFonts w:hint="eastAsia"/>
        </w:rPr>
        <w:t>(DOH)</w:t>
      </w:r>
      <w:r w:rsidR="006A685C">
        <w:rPr>
          <w:rFonts w:hint="eastAsia"/>
        </w:rPr>
        <w:t>。</w:t>
      </w:r>
      <w:r w:rsidR="006A685C">
        <w:rPr>
          <w:rFonts w:hint="eastAsia"/>
        </w:rPr>
        <w:t>2004</w:t>
      </w:r>
      <w:r w:rsidR="006A685C">
        <w:rPr>
          <w:rFonts w:hint="eastAsia"/>
        </w:rPr>
        <w:t>年</w:t>
      </w:r>
      <w:r w:rsidR="006A685C">
        <w:rPr>
          <w:rFonts w:hint="eastAsia"/>
        </w:rPr>
        <w:t>L</w:t>
      </w:r>
      <w:r w:rsidR="006A685C">
        <w:t>owe</w:t>
      </w:r>
      <w:r w:rsidR="00907621">
        <w:t>提出</w:t>
      </w:r>
      <w:r w:rsidR="00907621">
        <w:rPr>
          <w:rFonts w:hint="eastAsia"/>
        </w:rPr>
        <w:t>了</w:t>
      </w:r>
      <w:r w:rsidR="006A685C">
        <w:t>高效的尺度不变特征算法</w:t>
      </w:r>
      <w:r w:rsidR="006A685C">
        <w:t>(SIFT)</w:t>
      </w:r>
      <w:r w:rsidR="00AB79A2">
        <w:rPr>
          <w:rStyle w:val="ac"/>
        </w:rPr>
        <w:t>[</w:t>
      </w:r>
      <w:r w:rsidR="00AB79A2">
        <w:rPr>
          <w:rStyle w:val="ac"/>
        </w:rPr>
        <w:endnoteReference w:id="52"/>
      </w:r>
      <w:r w:rsidR="00AB79A2">
        <w:rPr>
          <w:rStyle w:val="ac"/>
        </w:rPr>
        <w:t>]</w:t>
      </w:r>
      <w:r w:rsidR="006A685C">
        <w:t>，使用该方法提取出的特征点对图像尺度和旋转保持不变，可以用于一个物体或场景不同视角下的可靠匹配，同时对光线变化、噪声、仿射变化都具有鲁棒性</w:t>
      </w:r>
      <w:r w:rsidR="00B47F7E">
        <w:t>，</w:t>
      </w:r>
      <w:r w:rsidR="00B47F7E">
        <w:t>SIFT</w:t>
      </w:r>
      <w:r w:rsidR="00B47F7E">
        <w:t>方法</w:t>
      </w:r>
      <w:r w:rsidR="00B47F7E">
        <w:rPr>
          <w:rFonts w:hint="eastAsia"/>
        </w:rPr>
        <w:t>能够从图像中提取出大量的特征点，这些特征点有很高的独特性并且均匀分布于图像中，在物体识别方面应用广泛。</w:t>
      </w:r>
      <w:r w:rsidR="00250C28">
        <w:rPr>
          <w:rFonts w:hint="eastAsia"/>
        </w:rPr>
        <w:t>Bay</w:t>
      </w:r>
      <w:r w:rsidR="00250C28">
        <w:rPr>
          <w:rFonts w:hint="eastAsia"/>
        </w:rPr>
        <w:t>和</w:t>
      </w:r>
      <w:r w:rsidR="00250C28">
        <w:rPr>
          <w:rFonts w:hint="eastAsia"/>
        </w:rPr>
        <w:t>Ess</w:t>
      </w:r>
      <w:r w:rsidR="00250C28">
        <w:rPr>
          <w:rFonts w:hint="eastAsia"/>
        </w:rPr>
        <w:t>等人</w:t>
      </w:r>
      <w:r w:rsidR="00B51EBB">
        <w:rPr>
          <w:rFonts w:hint="eastAsia"/>
        </w:rPr>
        <w:t>在</w:t>
      </w:r>
      <w:r w:rsidR="00B51EBB">
        <w:rPr>
          <w:rFonts w:hint="eastAsia"/>
        </w:rPr>
        <w:t>2006</w:t>
      </w:r>
      <w:r w:rsidR="00B51EBB">
        <w:rPr>
          <w:rFonts w:hint="eastAsia"/>
        </w:rPr>
        <w:t>年融合了</w:t>
      </w:r>
      <w:r w:rsidR="00250C28">
        <w:rPr>
          <w:rFonts w:hint="eastAsia"/>
        </w:rPr>
        <w:t>SIFT</w:t>
      </w:r>
      <w:r w:rsidR="00250C28">
        <w:rPr>
          <w:rFonts w:hint="eastAsia"/>
        </w:rPr>
        <w:t>算法的思路，提出了加速鲁棒特征的算法</w:t>
      </w:r>
      <w:r w:rsidR="00250C28">
        <w:rPr>
          <w:rFonts w:hint="eastAsia"/>
        </w:rPr>
        <w:t>(SURF)</w:t>
      </w:r>
      <w:r w:rsidR="00AB79A2">
        <w:rPr>
          <w:rStyle w:val="ac"/>
        </w:rPr>
        <w:t>[</w:t>
      </w:r>
      <w:r w:rsidR="00AB79A2">
        <w:rPr>
          <w:rStyle w:val="ac"/>
        </w:rPr>
        <w:endnoteReference w:id="53"/>
      </w:r>
      <w:r w:rsidR="00AB79A2">
        <w:rPr>
          <w:rStyle w:val="ac"/>
        </w:rPr>
        <w:t>]</w:t>
      </w:r>
      <w:r w:rsidR="00250C28">
        <w:rPr>
          <w:rFonts w:hint="eastAsia"/>
        </w:rPr>
        <w:t>，使用了近似</w:t>
      </w:r>
      <w:r w:rsidR="00250C28">
        <w:rPr>
          <w:rFonts w:hint="eastAsia"/>
        </w:rPr>
        <w:t>Harr</w:t>
      </w:r>
      <w:r w:rsidR="00250C28">
        <w:rPr>
          <w:rFonts w:hint="eastAsia"/>
        </w:rPr>
        <w:t>小波方法来提取特征点，通过在不同尺度上利用积分图像</w:t>
      </w:r>
      <w:r w:rsidR="000A4EDA">
        <w:rPr>
          <w:rFonts w:hint="eastAsia"/>
        </w:rPr>
        <w:t>，</w:t>
      </w:r>
      <w:r w:rsidR="00250C28">
        <w:rPr>
          <w:rFonts w:hint="eastAsia"/>
        </w:rPr>
        <w:t>有效的计算出近似</w:t>
      </w:r>
      <w:r w:rsidR="00250C28">
        <w:rPr>
          <w:rFonts w:hint="eastAsia"/>
        </w:rPr>
        <w:t>Harr</w:t>
      </w:r>
      <w:r w:rsidR="00250C28">
        <w:rPr>
          <w:rFonts w:hint="eastAsia"/>
        </w:rPr>
        <w:t>小波值，简化了二阶微分</w:t>
      </w:r>
      <w:r w:rsidR="00250C28">
        <w:rPr>
          <w:rFonts w:hint="eastAsia"/>
        </w:rPr>
        <w:lastRenderedPageBreak/>
        <w:t>模板的构建，提高了尺度空间的特征检测效率。其它的还有</w:t>
      </w:r>
      <w:r w:rsidR="00250C28">
        <w:rPr>
          <w:rFonts w:hint="eastAsia"/>
        </w:rPr>
        <w:t>Harris</w:t>
      </w:r>
      <w:r w:rsidR="00250C28">
        <w:rPr>
          <w:rFonts w:hint="eastAsia"/>
        </w:rPr>
        <w:t>角点检测以及</w:t>
      </w:r>
      <w:r w:rsidR="00250C28">
        <w:rPr>
          <w:rFonts w:hint="eastAsia"/>
        </w:rPr>
        <w:t>FAST</w:t>
      </w:r>
      <w:r w:rsidR="00250C28">
        <w:rPr>
          <w:rFonts w:hint="eastAsia"/>
        </w:rPr>
        <w:t>特征点检测算法。</w:t>
      </w:r>
      <w:r w:rsidR="00B51EBB">
        <w:rPr>
          <w:rFonts w:hint="eastAsia"/>
        </w:rPr>
        <w:t>这些检测算法适用于不同的</w:t>
      </w:r>
      <w:r w:rsidR="008D61D0">
        <w:rPr>
          <w:rFonts w:hint="eastAsia"/>
        </w:rPr>
        <w:t>情形，</w:t>
      </w:r>
      <w:r w:rsidR="00A67D63">
        <w:rPr>
          <w:rFonts w:hint="eastAsia"/>
        </w:rPr>
        <w:t>取景条件</w:t>
      </w:r>
      <w:r w:rsidR="008D61D0">
        <w:rPr>
          <w:rFonts w:hint="eastAsia"/>
        </w:rPr>
        <w:t>不同</w:t>
      </w:r>
      <w:r w:rsidR="00A67D63">
        <w:rPr>
          <w:rFonts w:hint="eastAsia"/>
        </w:rPr>
        <w:t>或者镜头</w:t>
      </w:r>
      <w:r w:rsidR="008D61D0">
        <w:rPr>
          <w:rFonts w:hint="eastAsia"/>
        </w:rPr>
        <w:t>摆放位置</w:t>
      </w:r>
      <w:r w:rsidR="00A67D63">
        <w:rPr>
          <w:rFonts w:hint="eastAsia"/>
        </w:rPr>
        <w:t>不同</w:t>
      </w:r>
      <w:r w:rsidR="008D61D0">
        <w:rPr>
          <w:rFonts w:hint="eastAsia"/>
        </w:rPr>
        <w:t>，会对生成的相片在光照和对比度方面产生影响，这</w:t>
      </w:r>
      <w:r w:rsidR="00A67D63">
        <w:rPr>
          <w:rFonts w:hint="eastAsia"/>
        </w:rPr>
        <w:t>可能会使相应的物理意义上的</w:t>
      </w:r>
      <w:r w:rsidR="008D61D0">
        <w:rPr>
          <w:rFonts w:hint="eastAsia"/>
        </w:rPr>
        <w:t>对应</w:t>
      </w:r>
      <w:r w:rsidR="00A67D63">
        <w:rPr>
          <w:rFonts w:hint="eastAsia"/>
        </w:rPr>
        <w:t>特征点</w:t>
      </w:r>
      <w:r w:rsidR="008D61D0">
        <w:rPr>
          <w:rFonts w:hint="eastAsia"/>
        </w:rPr>
        <w:t>被误判</w:t>
      </w:r>
      <w:r w:rsidR="00D42F70">
        <w:rPr>
          <w:rFonts w:hint="eastAsia"/>
        </w:rPr>
        <w:t>，</w:t>
      </w:r>
      <w:r w:rsidR="001654BE">
        <w:rPr>
          <w:rFonts w:hint="eastAsia"/>
        </w:rPr>
        <w:t>误判</w:t>
      </w:r>
      <w:r w:rsidR="001B7FE4">
        <w:rPr>
          <w:rFonts w:hint="eastAsia"/>
        </w:rPr>
        <w:t>的特征点可能会导致图像配准的失败，同时检测方法需要具有一定的稳定性，以保证在出现一些特征点的变化或者噪声的情况下不会受到影响</w:t>
      </w:r>
      <w:r w:rsidR="00137BBA">
        <w:rPr>
          <w:rFonts w:hint="eastAsia"/>
        </w:rPr>
        <w:t>。</w:t>
      </w:r>
    </w:p>
    <w:p w:rsidR="008D3EA2" w:rsidRDefault="00C775BD" w:rsidP="004B455E">
      <w:pPr>
        <w:ind w:firstLine="480"/>
      </w:pPr>
      <w:r>
        <w:t>本文采用基于特征点相似度的图像配准方法进行处理，先从两幅相邻的有重叠区域的图像中分别提取一定数量的特征点并计算出描述符，然后对这些特征点描述符进行相似度计算，</w:t>
      </w:r>
      <w:r w:rsidR="00003E12">
        <w:t>找出匹配点。</w:t>
      </w:r>
      <w:r w:rsidR="00D11060">
        <w:t>首先</w:t>
      </w:r>
      <w:r w:rsidR="00632FED">
        <w:t>基于</w:t>
      </w:r>
      <w:r w:rsidR="00632FED">
        <w:t>SURF</w:t>
      </w:r>
      <w:r w:rsidR="00632FED">
        <w:t>特征检测算法从图片中检测出一定数量的待选</w:t>
      </w:r>
      <w:r w:rsidR="00632FED">
        <w:rPr>
          <w:rFonts w:hint="eastAsia"/>
        </w:rPr>
        <w:t>特征，</w:t>
      </w:r>
      <w:r w:rsidR="00003E12">
        <w:t>在</w:t>
      </w:r>
      <w:r w:rsidR="00632FED">
        <w:t>提取出</w:t>
      </w:r>
      <w:r w:rsidR="00003E12">
        <w:t>特征描述符</w:t>
      </w:r>
      <w:r w:rsidR="00632FED">
        <w:t>后</w:t>
      </w:r>
      <w:r w:rsidR="00003E12">
        <w:t>，需要加入</w:t>
      </w:r>
      <w:r w:rsidR="004655BE">
        <w:t>对</w:t>
      </w:r>
      <w:r w:rsidR="00003E12">
        <w:t>特征点的筛选环节</w:t>
      </w:r>
      <w:r w:rsidR="00632FED">
        <w:t>，以增加图像配准的精确程度</w:t>
      </w:r>
      <w:r w:rsidR="00003E12">
        <w:t>。</w:t>
      </w:r>
    </w:p>
    <w:p w:rsidR="00D11060" w:rsidRPr="0094310B" w:rsidRDefault="00D11060" w:rsidP="0094310B">
      <w:pPr>
        <w:pStyle w:val="5"/>
      </w:pPr>
      <w:bookmarkStart w:id="220" w:name="_Toc435369465"/>
      <w:bookmarkStart w:id="221" w:name="_Toc435369670"/>
      <w:bookmarkStart w:id="222" w:name="_Toc437004830"/>
      <w:r w:rsidRPr="0094310B">
        <w:t>相似</w:t>
      </w:r>
      <w:r w:rsidRPr="0094310B">
        <w:rPr>
          <w:rFonts w:hint="eastAsia"/>
        </w:rPr>
        <w:t>度阈值筛选</w:t>
      </w:r>
      <w:bookmarkEnd w:id="220"/>
      <w:bookmarkEnd w:id="221"/>
      <w:bookmarkEnd w:id="222"/>
    </w:p>
    <w:p w:rsidR="00E54D19" w:rsidRDefault="00C775BD" w:rsidP="00CE173A">
      <w:pPr>
        <w:ind w:firstLine="480"/>
      </w:pPr>
      <w:r>
        <w:t>对于</w:t>
      </w:r>
      <w:r w:rsidR="008F4BED">
        <w:t>两</w:t>
      </w:r>
      <w:r>
        <w:t>幅图中的每一个特征点，我们都使用</w:t>
      </w:r>
      <w:r w:rsidRPr="00D64DE7">
        <w:rPr>
          <w:rFonts w:hint="eastAsia"/>
          <w:i/>
        </w:rPr>
        <w:t>k</w:t>
      </w:r>
      <w:r w:rsidR="00CD33A3">
        <w:rPr>
          <w:rFonts w:hint="eastAsia"/>
        </w:rPr>
        <w:t>-</w:t>
      </w:r>
      <w:r>
        <w:rPr>
          <w:rFonts w:hint="eastAsia"/>
        </w:rPr>
        <w:t>近邻法找到另一幅图中与它最相似的两个特征点</w:t>
      </w:r>
      <w:r w:rsidR="007C6812">
        <w:rPr>
          <w:rFonts w:hint="eastAsia"/>
        </w:rPr>
        <w:t>，这样每个特征点都在另一幅图像中有两个侯选的可匹配点。</w:t>
      </w:r>
      <w:r w:rsidR="00ED444D">
        <w:rPr>
          <w:rFonts w:hint="eastAsia"/>
        </w:rPr>
        <w:t>如果特征点与它最近邻候选匹配点的相似度明显大于它与次近邻</w:t>
      </w:r>
      <w:r w:rsidR="00BA4F82">
        <w:rPr>
          <w:rFonts w:hint="eastAsia"/>
        </w:rPr>
        <w:t>候选匹配点的相似度，我们就可以选</w:t>
      </w:r>
      <w:r w:rsidR="00ED444D">
        <w:rPr>
          <w:rFonts w:hint="eastAsia"/>
        </w:rPr>
        <w:t>最近邻</w:t>
      </w:r>
      <w:r w:rsidR="00BA4F82">
        <w:rPr>
          <w:rFonts w:hint="eastAsia"/>
        </w:rPr>
        <w:t>候选匹配点为最佳匹配点，因为</w:t>
      </w:r>
      <w:r w:rsidR="008D3BF7">
        <w:rPr>
          <w:rFonts w:hint="eastAsia"/>
        </w:rPr>
        <w:t>这两个候选点足够不同，选择</w:t>
      </w:r>
      <w:r w:rsidR="00ED444D">
        <w:rPr>
          <w:rFonts w:hint="eastAsia"/>
        </w:rPr>
        <w:t>最近邻</w:t>
      </w:r>
      <w:r w:rsidR="008D3BF7">
        <w:rPr>
          <w:rFonts w:hint="eastAsia"/>
        </w:rPr>
        <w:t>的第一个候选点作为最佳匹配点出错的机率很小。</w:t>
      </w:r>
      <w:r w:rsidR="00BA4F82">
        <w:rPr>
          <w:rFonts w:hint="eastAsia"/>
        </w:rPr>
        <w:t>如果特征点与</w:t>
      </w:r>
      <w:r w:rsidR="00510468">
        <w:rPr>
          <w:rFonts w:hint="eastAsia"/>
        </w:rPr>
        <w:t>它</w:t>
      </w:r>
      <w:r w:rsidR="00BA4F82">
        <w:rPr>
          <w:rFonts w:hint="eastAsia"/>
        </w:rPr>
        <w:t>两个候选</w:t>
      </w:r>
      <w:r w:rsidR="00F379A4">
        <w:rPr>
          <w:rFonts w:hint="eastAsia"/>
        </w:rPr>
        <w:t>匹配点的相似度都相近的话，那么选择其中之一为最佳匹配就会有一定</w:t>
      </w:r>
      <w:r w:rsidR="00BA4F82">
        <w:rPr>
          <w:rFonts w:hint="eastAsia"/>
        </w:rPr>
        <w:t>误</w:t>
      </w:r>
      <w:r w:rsidR="00F379A4">
        <w:rPr>
          <w:rFonts w:hint="eastAsia"/>
        </w:rPr>
        <w:t>判</w:t>
      </w:r>
      <w:r w:rsidR="00BA4F82">
        <w:rPr>
          <w:rFonts w:hint="eastAsia"/>
        </w:rPr>
        <w:t>机率，</w:t>
      </w:r>
      <w:r w:rsidR="00166C87">
        <w:rPr>
          <w:rFonts w:hint="eastAsia"/>
        </w:rPr>
        <w:t>因为候选特征点之间也非常相似，</w:t>
      </w:r>
      <w:r w:rsidR="00BA4F82">
        <w:rPr>
          <w:rFonts w:hint="eastAsia"/>
        </w:rPr>
        <w:t>这</w:t>
      </w:r>
      <w:r w:rsidR="00DD7E8B">
        <w:rPr>
          <w:rFonts w:hint="eastAsia"/>
        </w:rPr>
        <w:t>时</w:t>
      </w:r>
      <w:r w:rsidR="00BA4F82">
        <w:rPr>
          <w:rFonts w:hint="eastAsia"/>
        </w:rPr>
        <w:t>我们应该</w:t>
      </w:r>
      <w:r w:rsidR="00454F21">
        <w:rPr>
          <w:rFonts w:hint="eastAsia"/>
        </w:rPr>
        <w:t>排除</w:t>
      </w:r>
      <w:r w:rsidR="00BA4F82">
        <w:rPr>
          <w:rFonts w:hint="eastAsia"/>
        </w:rPr>
        <w:t>这个特征点和它的两个候选匹配点</w:t>
      </w:r>
      <w:r w:rsidR="001130E9">
        <w:rPr>
          <w:rFonts w:hint="eastAsia"/>
        </w:rPr>
        <w:t>。</w:t>
      </w:r>
      <w:r w:rsidR="009C20E8">
        <w:rPr>
          <w:rFonts w:hint="eastAsia"/>
        </w:rPr>
        <w:t>这样，一大部分具有二义性的特征点可以被剔除出去，从而</w:t>
      </w:r>
      <w:r w:rsidR="007E1C90">
        <w:rPr>
          <w:rFonts w:hint="eastAsia"/>
        </w:rPr>
        <w:t>减少配准时的计算量</w:t>
      </w:r>
      <w:r w:rsidR="009B24FE">
        <w:rPr>
          <w:rFonts w:hint="eastAsia"/>
        </w:rPr>
        <w:t>。</w:t>
      </w:r>
      <w:r w:rsidR="00B62C4E">
        <w:rPr>
          <w:rFonts w:hint="eastAsia"/>
        </w:rPr>
        <w:t>特征点与它两个候选特征点的相似度比值可以作为一个阈值进行调整，控制特征点被筛掉的数量。</w:t>
      </w:r>
    </w:p>
    <w:p w:rsidR="00117100" w:rsidRDefault="00117100" w:rsidP="00117100">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0"/>
        <w:gridCol w:w="3030"/>
      </w:tblGrid>
      <w:tr w:rsidR="00117100" w:rsidTr="00191378">
        <w:trPr>
          <w:jc w:val="center"/>
        </w:trPr>
        <w:tc>
          <w:tcPr>
            <w:tcW w:w="0" w:type="auto"/>
          </w:tcPr>
          <w:p w:rsidR="00117100" w:rsidRDefault="00117100" w:rsidP="00246E6C">
            <w:pPr>
              <w:pStyle w:val="af9"/>
            </w:pPr>
            <w:r>
              <w:rPr>
                <w:noProof/>
              </w:rPr>
              <w:drawing>
                <wp:inline distT="0" distB="0" distL="0" distR="0" wp14:anchorId="7DA1E70B" wp14:editId="47297A7F">
                  <wp:extent cx="1922632" cy="1080000"/>
                  <wp:effectExtent l="0" t="0" r="1905"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2.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tcPr>
          <w:p w:rsidR="00117100" w:rsidRDefault="00117100" w:rsidP="00246E6C">
            <w:pPr>
              <w:pStyle w:val="af9"/>
            </w:pPr>
            <w:r>
              <w:rPr>
                <w:noProof/>
              </w:rPr>
              <w:drawing>
                <wp:inline distT="0" distB="0" distL="0" distR="0" wp14:anchorId="1D4D2A63" wp14:editId="345FE00C">
                  <wp:extent cx="1922632" cy="1080000"/>
                  <wp:effectExtent l="0" t="0" r="1905"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1.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117100" w:rsidTr="00191378">
        <w:trPr>
          <w:jc w:val="center"/>
        </w:trPr>
        <w:tc>
          <w:tcPr>
            <w:tcW w:w="0" w:type="auto"/>
          </w:tcPr>
          <w:p w:rsidR="00117100" w:rsidRDefault="00117100" w:rsidP="00246E6C">
            <w:pPr>
              <w:pStyle w:val="af9"/>
            </w:pPr>
            <w:r>
              <w:rPr>
                <w:rFonts w:hint="eastAsia"/>
              </w:rPr>
              <w:t>原图</w:t>
            </w:r>
            <w:r>
              <w:rPr>
                <w:rFonts w:hint="eastAsia"/>
              </w:rPr>
              <w:t>1</w:t>
            </w:r>
          </w:p>
        </w:tc>
        <w:tc>
          <w:tcPr>
            <w:tcW w:w="0" w:type="auto"/>
          </w:tcPr>
          <w:p w:rsidR="00117100" w:rsidRDefault="00117100" w:rsidP="00246E6C">
            <w:pPr>
              <w:pStyle w:val="af9"/>
            </w:pPr>
            <w:r>
              <w:rPr>
                <w:rFonts w:hint="eastAsia"/>
              </w:rPr>
              <w:t>原图</w:t>
            </w:r>
            <w:r>
              <w:rPr>
                <w:rFonts w:hint="eastAsia"/>
              </w:rPr>
              <w:t>2</w:t>
            </w:r>
          </w:p>
        </w:tc>
      </w:tr>
      <w:tr w:rsidR="00117100" w:rsidTr="00191378">
        <w:trPr>
          <w:jc w:val="center"/>
        </w:trPr>
        <w:tc>
          <w:tcPr>
            <w:tcW w:w="0" w:type="auto"/>
            <w:gridSpan w:val="2"/>
          </w:tcPr>
          <w:p w:rsidR="00117100" w:rsidRDefault="00117100" w:rsidP="00246E6C">
            <w:pPr>
              <w:pStyle w:val="af9"/>
            </w:pPr>
            <w:r>
              <w:rPr>
                <w:noProof/>
              </w:rPr>
              <w:drawing>
                <wp:inline distT="0" distB="0" distL="0" distR="0" wp14:anchorId="5D22FC28" wp14:editId="22307588">
                  <wp:extent cx="3845265" cy="1080000"/>
                  <wp:effectExtent l="0" t="0" r="3175"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atches.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117100" w:rsidRPr="00E54D19" w:rsidRDefault="00117100" w:rsidP="00191378">
      <w:pPr>
        <w:ind w:firstLineChars="0" w:firstLine="0"/>
        <w:jc w:val="center"/>
      </w:pPr>
      <w:bookmarkStart w:id="223" w:name="_Ref435389805"/>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Pr="00565DB0">
        <w:t>2</w:t>
      </w:r>
      <w:r w:rsidRPr="00565DB0">
        <w:fldChar w:fldCharType="end"/>
      </w:r>
      <w:bookmarkEnd w:id="223"/>
      <w:r w:rsidRPr="00565DB0">
        <w:t xml:space="preserve"> </w:t>
      </w:r>
      <w:r w:rsidRPr="00565DB0">
        <w:t>经过相似度阈值和对称规则筛选后的特征点对应关系</w:t>
      </w:r>
    </w:p>
    <w:p w:rsidR="00D11060" w:rsidRPr="0094310B" w:rsidRDefault="00E24A74" w:rsidP="0094310B">
      <w:pPr>
        <w:pStyle w:val="5"/>
      </w:pPr>
      <w:bookmarkStart w:id="224" w:name="_Toc435369466"/>
      <w:bookmarkStart w:id="225" w:name="_Toc435369671"/>
      <w:bookmarkStart w:id="226" w:name="_Toc437004831"/>
      <w:r w:rsidRPr="0094310B">
        <w:rPr>
          <w:rFonts w:hint="eastAsia"/>
        </w:rPr>
        <w:lastRenderedPageBreak/>
        <w:t>特征点的对称规则筛选</w:t>
      </w:r>
      <w:bookmarkEnd w:id="224"/>
      <w:bookmarkEnd w:id="225"/>
      <w:bookmarkEnd w:id="226"/>
    </w:p>
    <w:p w:rsidR="009F3559" w:rsidRDefault="00E906B2" w:rsidP="004B455E">
      <w:pPr>
        <w:ind w:firstLine="480"/>
      </w:pPr>
      <w:r>
        <w:rPr>
          <w:rFonts w:hint="eastAsia"/>
        </w:rPr>
        <w:t>通过</w:t>
      </w:r>
      <w:r w:rsidR="00B24E94">
        <w:rPr>
          <w:rFonts w:hint="eastAsia"/>
        </w:rPr>
        <w:t>上</w:t>
      </w:r>
      <w:r w:rsidR="009B24FE">
        <w:rPr>
          <w:rFonts w:hint="eastAsia"/>
        </w:rPr>
        <w:t>一步的过滤，现在我们有两个特征点配对集，一个是从第一幅图到第二幅图的，另一个是从第二幅图到第一幅图的，我们还可以进一步检测两个方向的特征点配对是不是对称的，从而再一次滤除一些无效特征点对</w:t>
      </w:r>
      <w:r w:rsidR="005F6E5D">
        <w:rPr>
          <w:rFonts w:hint="eastAsia"/>
        </w:rPr>
        <w:t>应关系</w:t>
      </w:r>
      <w:r w:rsidR="000A3ECB">
        <w:rPr>
          <w:rFonts w:hint="eastAsia"/>
        </w:rPr>
        <w:t>，进</w:t>
      </w:r>
      <w:r w:rsidR="00B24E94">
        <w:rPr>
          <w:rFonts w:hint="eastAsia"/>
        </w:rPr>
        <w:t>一步减少配准计算量</w:t>
      </w:r>
      <w:r w:rsidR="009B24FE">
        <w:rPr>
          <w:rFonts w:hint="eastAsia"/>
        </w:rPr>
        <w:t>。</w:t>
      </w:r>
    </w:p>
    <w:p w:rsidR="00DF1FC7" w:rsidRDefault="00B80B81" w:rsidP="00911C37">
      <w:pPr>
        <w:ind w:firstLine="480"/>
      </w:pPr>
      <w:r>
        <w:t>经过以上两个步骤的处理，特征点的筛选</w:t>
      </w:r>
      <w:r>
        <w:rPr>
          <w:rFonts w:hint="eastAsia"/>
        </w:rPr>
        <w:t>结果如</w:t>
      </w:r>
      <w:r w:rsidR="008435DA">
        <w:fldChar w:fldCharType="begin"/>
      </w:r>
      <w:r w:rsidR="008435DA">
        <w:instrText xml:space="preserve"> </w:instrText>
      </w:r>
      <w:r w:rsidR="008435DA">
        <w:rPr>
          <w:rFonts w:hint="eastAsia"/>
        </w:rPr>
        <w:instrText>REF _Ref435389805 \h</w:instrText>
      </w:r>
      <w:r w:rsidR="008435DA">
        <w:instrText xml:space="preserve"> </w:instrText>
      </w:r>
      <w:r w:rsidR="008435DA">
        <w:fldChar w:fldCharType="separate"/>
      </w:r>
      <w:r w:rsidR="005E3703">
        <w:rPr>
          <w:rFonts w:hint="eastAsia"/>
        </w:rPr>
        <w:t>图</w:t>
      </w:r>
      <w:r w:rsidR="005E3703">
        <w:t>5.</w:t>
      </w:r>
      <w:r w:rsidR="005E3703">
        <w:rPr>
          <w:noProof/>
        </w:rPr>
        <w:t>2</w:t>
      </w:r>
      <w:r w:rsidR="008435DA">
        <w:fldChar w:fldCharType="end"/>
      </w:r>
      <w:r>
        <w:t>所示。对应的特征点筛除</w:t>
      </w:r>
      <w:r w:rsidR="008435DA">
        <w:t>数据如</w:t>
      </w:r>
      <w:r w:rsidR="008435DA">
        <w:fldChar w:fldCharType="begin"/>
      </w:r>
      <w:r w:rsidR="008435DA">
        <w:instrText xml:space="preserve"> REF _Ref435389834 \h </w:instrText>
      </w:r>
      <w:r w:rsidR="008435DA">
        <w:fldChar w:fldCharType="separate"/>
      </w:r>
      <w:r w:rsidR="005E3703">
        <w:rPr>
          <w:rFonts w:hint="eastAsia"/>
        </w:rPr>
        <w:t>表</w:t>
      </w:r>
      <w:r w:rsidR="005E3703">
        <w:t>5.</w:t>
      </w:r>
      <w:r w:rsidR="005E3703">
        <w:rPr>
          <w:noProof/>
        </w:rPr>
        <w:t>1</w:t>
      </w:r>
      <w:r w:rsidR="008435DA">
        <w:fldChar w:fldCharType="end"/>
      </w:r>
      <w:r>
        <w:t>所示</w:t>
      </w:r>
      <w:r w:rsidR="0043780A">
        <w:t>，从表中可以看出相似度阈值筛选后，特征点的个数有了明显的减少，</w:t>
      </w:r>
      <w:r w:rsidR="0043780A">
        <w:rPr>
          <w:rFonts w:hint="eastAsia"/>
        </w:rPr>
        <w:t>91%</w:t>
      </w:r>
      <w:r w:rsidR="0043780A">
        <w:t>左右的无效特征被剔除了，原图中所剩余的特征点个数分别为：</w:t>
      </w:r>
      <w:r w:rsidR="0043780A">
        <w:rPr>
          <w:rFonts w:hint="eastAsia"/>
        </w:rPr>
        <w:t>130</w:t>
      </w:r>
      <w:r w:rsidR="0043780A">
        <w:rPr>
          <w:rFonts w:hint="eastAsia"/>
        </w:rPr>
        <w:t>和</w:t>
      </w:r>
      <w:r w:rsidR="0043780A">
        <w:rPr>
          <w:rFonts w:hint="eastAsia"/>
        </w:rPr>
        <w:t>147</w:t>
      </w:r>
      <w:r w:rsidR="0043780A">
        <w:rPr>
          <w:rFonts w:hint="eastAsia"/>
        </w:rPr>
        <w:t>。</w:t>
      </w:r>
      <w:r w:rsidR="000C1916">
        <w:rPr>
          <w:rFonts w:hint="eastAsia"/>
        </w:rPr>
        <w:t>在此基础上再应用对称规则筛选，进一步剔除了</w:t>
      </w:r>
      <w:r w:rsidR="000C1916">
        <w:rPr>
          <w:rFonts w:hint="eastAsia"/>
        </w:rPr>
        <w:t>40%</w:t>
      </w:r>
      <w:r w:rsidR="000C1916">
        <w:t>左右的特征点，此时两幅图中的有效特征点个数相同，均为</w:t>
      </w:r>
      <w:r w:rsidR="000C1916">
        <w:rPr>
          <w:rFonts w:hint="eastAsia"/>
        </w:rPr>
        <w:t>79</w:t>
      </w:r>
      <w:r w:rsidR="000C1916">
        <w:rPr>
          <w:rFonts w:hint="eastAsia"/>
        </w:rPr>
        <w:t>个</w:t>
      </w:r>
      <w:r w:rsidR="00952B29">
        <w:rPr>
          <w:rFonts w:hint="eastAsia"/>
        </w:rPr>
        <w:t>，</w:t>
      </w:r>
      <w:r w:rsidR="003C32EB">
        <w:rPr>
          <w:rFonts w:hint="eastAsia"/>
        </w:rPr>
        <w:t>可以</w:t>
      </w:r>
      <w:r w:rsidR="00952B29">
        <w:rPr>
          <w:rFonts w:hint="eastAsia"/>
        </w:rPr>
        <w:t>极大的提高配准的准确程度</w:t>
      </w:r>
      <w:r w:rsidR="003C32EB">
        <w:rPr>
          <w:rFonts w:hint="eastAsia"/>
        </w:rPr>
        <w:t>和效率</w:t>
      </w:r>
      <w:r w:rsidR="000C1916">
        <w:rPr>
          <w:rFonts w:hint="eastAsia"/>
        </w:rPr>
        <w:t>。</w:t>
      </w:r>
    </w:p>
    <w:p w:rsidR="00DF1FC7" w:rsidRPr="00565DB0" w:rsidRDefault="00DF1FC7" w:rsidP="00DF1FC7">
      <w:pPr>
        <w:pStyle w:val="aa"/>
      </w:pPr>
      <w:bookmarkStart w:id="227" w:name="_Ref435389834"/>
      <w:r w:rsidRPr="00565DB0">
        <w:rPr>
          <w:rFonts w:hint="eastAsia"/>
        </w:rPr>
        <w:t>表</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表</w:instrText>
      </w:r>
      <w:r w:rsidRPr="00565DB0">
        <w:rPr>
          <w:rFonts w:hint="eastAsia"/>
        </w:rPr>
        <w:instrText xml:space="preserve"> \* ARABIC \s 2</w:instrText>
      </w:r>
      <w:r w:rsidRPr="00565DB0">
        <w:instrText xml:space="preserve"> </w:instrText>
      </w:r>
      <w:r w:rsidRPr="00565DB0">
        <w:fldChar w:fldCharType="separate"/>
      </w:r>
      <w:r w:rsidRPr="00565DB0">
        <w:t>1</w:t>
      </w:r>
      <w:r w:rsidRPr="00565DB0">
        <w:fldChar w:fldCharType="end"/>
      </w:r>
      <w:bookmarkEnd w:id="227"/>
      <w:r w:rsidRPr="00565DB0">
        <w:t xml:space="preserve"> </w:t>
      </w:r>
      <w:r w:rsidRPr="00565DB0">
        <w:t>特征点筛选过程的相关数据</w:t>
      </w:r>
    </w:p>
    <w:tbl>
      <w:tblPr>
        <w:tblStyle w:val="af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3"/>
        <w:gridCol w:w="2061"/>
        <w:gridCol w:w="2061"/>
        <w:gridCol w:w="1149"/>
        <w:gridCol w:w="1207"/>
      </w:tblGrid>
      <w:tr w:rsidR="00DF1FC7" w:rsidTr="00246E6C">
        <w:trPr>
          <w:jc w:val="center"/>
        </w:trPr>
        <w:tc>
          <w:tcPr>
            <w:tcW w:w="1103"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处理步骤</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1</w:t>
            </w:r>
            <w:r w:rsidRPr="00955E38">
              <w:rPr>
                <w:rFonts w:hint="eastAsia"/>
                <w:sz w:val="22"/>
              </w:rPr>
              <w:t>特征点数</w:t>
            </w:r>
          </w:p>
        </w:tc>
        <w:tc>
          <w:tcPr>
            <w:tcW w:w="1240"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原图</w:t>
            </w:r>
            <w:r w:rsidRPr="00955E38">
              <w:rPr>
                <w:rFonts w:hint="eastAsia"/>
                <w:sz w:val="22"/>
              </w:rPr>
              <w:t>2</w:t>
            </w:r>
            <w:r w:rsidRPr="00955E38">
              <w:rPr>
                <w:rFonts w:hint="eastAsia"/>
                <w:sz w:val="22"/>
              </w:rPr>
              <w:t>特征点数</w:t>
            </w:r>
          </w:p>
        </w:tc>
        <w:tc>
          <w:tcPr>
            <w:tcW w:w="691"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rFonts w:hint="eastAsia"/>
                <w:sz w:val="22"/>
              </w:rPr>
              <w:t>图</w:t>
            </w:r>
            <w:r w:rsidRPr="00955E38">
              <w:rPr>
                <w:rFonts w:hint="eastAsia"/>
                <w:sz w:val="22"/>
              </w:rPr>
              <w:t>1</w:t>
            </w:r>
            <w:r w:rsidRPr="00955E38">
              <w:rPr>
                <w:rFonts w:hint="eastAsia"/>
                <w:sz w:val="22"/>
              </w:rPr>
              <w:t>减少</w:t>
            </w:r>
          </w:p>
        </w:tc>
        <w:tc>
          <w:tcPr>
            <w:tcW w:w="726" w:type="pct"/>
            <w:tcBorders>
              <w:top w:val="single" w:sz="8" w:space="0" w:color="auto"/>
              <w:bottom w:val="single" w:sz="8" w:space="0" w:color="auto"/>
            </w:tcBorders>
            <w:vAlign w:val="center"/>
          </w:tcPr>
          <w:p w:rsidR="00DF1FC7" w:rsidRPr="00955E38" w:rsidRDefault="00DF1FC7" w:rsidP="00246E6C">
            <w:pPr>
              <w:pStyle w:val="af9"/>
              <w:rPr>
                <w:sz w:val="22"/>
              </w:rPr>
            </w:pPr>
            <w:r w:rsidRPr="00955E38">
              <w:rPr>
                <w:sz w:val="22"/>
              </w:rPr>
              <w:t>图</w:t>
            </w:r>
            <w:r w:rsidRPr="00955E38">
              <w:rPr>
                <w:rFonts w:hint="eastAsia"/>
                <w:sz w:val="22"/>
              </w:rPr>
              <w:t xml:space="preserve">2 </w:t>
            </w:r>
            <w:r w:rsidRPr="00955E38">
              <w:rPr>
                <w:rFonts w:hint="eastAsia"/>
                <w:sz w:val="22"/>
              </w:rPr>
              <w:t>减少</w:t>
            </w:r>
          </w:p>
        </w:tc>
      </w:tr>
      <w:tr w:rsidR="00DF1FC7" w:rsidTr="00246E6C">
        <w:trPr>
          <w:jc w:val="center"/>
        </w:trPr>
        <w:tc>
          <w:tcPr>
            <w:tcW w:w="1103"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SURF</w:t>
            </w:r>
            <w:r w:rsidRPr="00955E38">
              <w:rPr>
                <w:sz w:val="22"/>
              </w:rPr>
              <w:t>特征检测</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570</w:t>
            </w:r>
          </w:p>
        </w:tc>
        <w:tc>
          <w:tcPr>
            <w:tcW w:w="1240" w:type="pct"/>
            <w:tcBorders>
              <w:top w:val="single" w:sz="8" w:space="0" w:color="auto"/>
            </w:tcBorders>
            <w:vAlign w:val="center"/>
          </w:tcPr>
          <w:p w:rsidR="00DF1FC7" w:rsidRPr="00955E38" w:rsidRDefault="00DF1FC7" w:rsidP="00246E6C">
            <w:pPr>
              <w:pStyle w:val="af9"/>
              <w:rPr>
                <w:sz w:val="22"/>
              </w:rPr>
            </w:pPr>
            <w:r w:rsidRPr="00955E38">
              <w:rPr>
                <w:rFonts w:hint="eastAsia"/>
                <w:sz w:val="22"/>
              </w:rPr>
              <w:t>1668</w:t>
            </w:r>
          </w:p>
        </w:tc>
        <w:tc>
          <w:tcPr>
            <w:tcW w:w="1417" w:type="pct"/>
            <w:gridSpan w:val="2"/>
            <w:tcBorders>
              <w:top w:val="single" w:sz="8" w:space="0" w:color="auto"/>
            </w:tcBorders>
            <w:vAlign w:val="center"/>
          </w:tcPr>
          <w:p w:rsidR="00DF1FC7" w:rsidRPr="00955E38" w:rsidRDefault="00DF1FC7" w:rsidP="00246E6C">
            <w:pPr>
              <w:pStyle w:val="af9"/>
              <w:rPr>
                <w:sz w:val="22"/>
              </w:rPr>
            </w:pPr>
          </w:p>
        </w:tc>
      </w:tr>
      <w:tr w:rsidR="00DF1FC7" w:rsidTr="00246E6C">
        <w:trPr>
          <w:jc w:val="center"/>
        </w:trPr>
        <w:tc>
          <w:tcPr>
            <w:tcW w:w="1103" w:type="pct"/>
            <w:vAlign w:val="center"/>
          </w:tcPr>
          <w:p w:rsidR="00DF1FC7" w:rsidRPr="00955E38" w:rsidRDefault="00DF1FC7" w:rsidP="00246E6C">
            <w:pPr>
              <w:pStyle w:val="af9"/>
              <w:rPr>
                <w:sz w:val="22"/>
              </w:rPr>
            </w:pPr>
            <w:r w:rsidRPr="00955E38">
              <w:rPr>
                <w:rFonts w:hint="eastAsia"/>
                <w:sz w:val="22"/>
              </w:rPr>
              <w:t>相似度阈值筛选</w:t>
            </w:r>
          </w:p>
        </w:tc>
        <w:tc>
          <w:tcPr>
            <w:tcW w:w="1240" w:type="pct"/>
            <w:vAlign w:val="center"/>
          </w:tcPr>
          <w:p w:rsidR="00DF1FC7" w:rsidRPr="00955E38" w:rsidRDefault="00DF1FC7" w:rsidP="00246E6C">
            <w:pPr>
              <w:pStyle w:val="af9"/>
              <w:rPr>
                <w:sz w:val="22"/>
              </w:rPr>
            </w:pPr>
            <w:r w:rsidRPr="00955E38">
              <w:rPr>
                <w:rFonts w:hint="eastAsia"/>
                <w:sz w:val="22"/>
              </w:rPr>
              <w:t>130</w:t>
            </w:r>
          </w:p>
        </w:tc>
        <w:tc>
          <w:tcPr>
            <w:tcW w:w="1240" w:type="pct"/>
            <w:vAlign w:val="center"/>
          </w:tcPr>
          <w:p w:rsidR="00DF1FC7" w:rsidRPr="00955E38" w:rsidRDefault="00DF1FC7" w:rsidP="00246E6C">
            <w:pPr>
              <w:pStyle w:val="af9"/>
              <w:rPr>
                <w:sz w:val="22"/>
              </w:rPr>
            </w:pPr>
            <w:r w:rsidRPr="00955E38">
              <w:rPr>
                <w:rFonts w:hint="eastAsia"/>
                <w:sz w:val="22"/>
              </w:rPr>
              <w:t>147</w:t>
            </w:r>
          </w:p>
        </w:tc>
        <w:tc>
          <w:tcPr>
            <w:tcW w:w="691" w:type="pct"/>
            <w:vAlign w:val="center"/>
          </w:tcPr>
          <w:p w:rsidR="00DF1FC7" w:rsidRPr="00955E38" w:rsidRDefault="00DF1FC7" w:rsidP="00246E6C">
            <w:pPr>
              <w:pStyle w:val="af9"/>
              <w:rPr>
                <w:sz w:val="22"/>
              </w:rPr>
            </w:pPr>
            <w:r w:rsidRPr="00955E38">
              <w:rPr>
                <w:rFonts w:hint="eastAsia"/>
                <w:sz w:val="22"/>
              </w:rPr>
              <w:t>91.</w:t>
            </w:r>
            <w:r w:rsidRPr="00955E38">
              <w:rPr>
                <w:sz w:val="22"/>
              </w:rPr>
              <w:t>72%</w:t>
            </w:r>
          </w:p>
        </w:tc>
        <w:tc>
          <w:tcPr>
            <w:tcW w:w="726" w:type="pct"/>
            <w:vAlign w:val="center"/>
          </w:tcPr>
          <w:p w:rsidR="00DF1FC7" w:rsidRPr="00955E38" w:rsidRDefault="00DF1FC7" w:rsidP="00246E6C">
            <w:pPr>
              <w:pStyle w:val="af9"/>
              <w:rPr>
                <w:sz w:val="22"/>
              </w:rPr>
            </w:pPr>
            <w:r w:rsidRPr="00955E38">
              <w:rPr>
                <w:rFonts w:hint="eastAsia"/>
                <w:sz w:val="22"/>
              </w:rPr>
              <w:t>91.</w:t>
            </w:r>
            <w:r w:rsidRPr="00955E38">
              <w:rPr>
                <w:sz w:val="22"/>
              </w:rPr>
              <w:t>19%</w:t>
            </w:r>
          </w:p>
        </w:tc>
      </w:tr>
      <w:tr w:rsidR="00DF1FC7" w:rsidTr="00246E6C">
        <w:trPr>
          <w:jc w:val="center"/>
        </w:trPr>
        <w:tc>
          <w:tcPr>
            <w:tcW w:w="1103"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对称规则筛选</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1240"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79</w:t>
            </w:r>
          </w:p>
        </w:tc>
        <w:tc>
          <w:tcPr>
            <w:tcW w:w="691"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39.</w:t>
            </w:r>
            <w:r w:rsidRPr="00955E38">
              <w:rPr>
                <w:sz w:val="22"/>
              </w:rPr>
              <w:t>23%</w:t>
            </w:r>
          </w:p>
        </w:tc>
        <w:tc>
          <w:tcPr>
            <w:tcW w:w="726" w:type="pct"/>
            <w:tcBorders>
              <w:bottom w:val="single" w:sz="4" w:space="0" w:color="auto"/>
            </w:tcBorders>
            <w:vAlign w:val="center"/>
          </w:tcPr>
          <w:p w:rsidR="00DF1FC7" w:rsidRPr="00955E38" w:rsidRDefault="00DF1FC7" w:rsidP="00246E6C">
            <w:pPr>
              <w:pStyle w:val="af9"/>
              <w:rPr>
                <w:sz w:val="22"/>
              </w:rPr>
            </w:pPr>
            <w:r w:rsidRPr="00955E38">
              <w:rPr>
                <w:rFonts w:hint="eastAsia"/>
                <w:sz w:val="22"/>
              </w:rPr>
              <w:t>46.</w:t>
            </w:r>
            <w:r w:rsidRPr="00955E38">
              <w:rPr>
                <w:sz w:val="22"/>
              </w:rPr>
              <w:t>26%</w:t>
            </w:r>
          </w:p>
        </w:tc>
      </w:tr>
    </w:tbl>
    <w:p w:rsidR="00DF1FC7" w:rsidRPr="0078022C" w:rsidRDefault="00DF1FC7" w:rsidP="00911C37">
      <w:pPr>
        <w:ind w:firstLine="480"/>
      </w:pPr>
    </w:p>
    <w:p w:rsidR="0053744E" w:rsidRDefault="008C7BF9" w:rsidP="00955E38">
      <w:pPr>
        <w:ind w:firstLine="480"/>
      </w:pPr>
      <w:r>
        <w:rPr>
          <w:rFonts w:hint="eastAsia"/>
        </w:rPr>
        <w:t>有了待配准图像的</w:t>
      </w:r>
      <w:r w:rsidR="001C24A7">
        <w:rPr>
          <w:rFonts w:hint="eastAsia"/>
        </w:rPr>
        <w:t>一些较正确的</w:t>
      </w:r>
      <w:r>
        <w:rPr>
          <w:rFonts w:hint="eastAsia"/>
        </w:rPr>
        <w:t>特征点对应关系</w:t>
      </w:r>
      <w:r w:rsidR="001C24A7">
        <w:rPr>
          <w:rFonts w:hint="eastAsia"/>
        </w:rPr>
        <w:t>后</w:t>
      </w:r>
      <w:r>
        <w:rPr>
          <w:rFonts w:hint="eastAsia"/>
        </w:rPr>
        <w:t>，我们就可以使用一些</w:t>
      </w:r>
      <w:r w:rsidR="001C24A7">
        <w:rPr>
          <w:rFonts w:hint="eastAsia"/>
        </w:rPr>
        <w:t>多视场投影几何</w:t>
      </w:r>
      <w:r w:rsidR="003F5AC3" w:rsidRPr="003F5AC3">
        <w:rPr>
          <w:rFonts w:hint="eastAsia"/>
          <w:vertAlign w:val="superscript"/>
        </w:rPr>
        <w:t>[</w:t>
      </w:r>
      <w:r w:rsidR="001433C0">
        <w:rPr>
          <w:rStyle w:val="ac"/>
        </w:rPr>
        <w:endnoteReference w:id="54"/>
      </w:r>
      <w:r w:rsidR="003F5AC3">
        <w:rPr>
          <w:vertAlign w:val="superscript"/>
        </w:rPr>
        <w:t>]</w:t>
      </w:r>
      <w:r w:rsidR="001C24A7">
        <w:rPr>
          <w:rFonts w:hint="eastAsia"/>
        </w:rPr>
        <w:t>的理论来具体的计算配准图像之间的变换关系。</w:t>
      </w:r>
    </w:p>
    <w:p w:rsidR="00EE6219" w:rsidRPr="00EE6219" w:rsidRDefault="00EE6219" w:rsidP="00955E38">
      <w:pPr>
        <w:ind w:firstLine="480"/>
      </w:pPr>
      <w:r>
        <w:t>通过对</w:t>
      </w:r>
      <w:r>
        <w:t>R.Hartley</w:t>
      </w:r>
      <w:r>
        <w:t>和</w:t>
      </w:r>
      <w:r>
        <w:rPr>
          <w:rFonts w:hint="eastAsia"/>
        </w:rPr>
        <w:t>A.Zisserman</w:t>
      </w:r>
      <w:r>
        <w:rPr>
          <w:rFonts w:hint="eastAsia"/>
        </w:rPr>
        <w:t>所著《</w:t>
      </w:r>
      <w:r>
        <w:rPr>
          <w:rFonts w:hint="eastAsia"/>
        </w:rPr>
        <w:t>Multiple View Geometry in Computer Vision</w:t>
      </w:r>
      <w:r>
        <w:rPr>
          <w:rFonts w:hint="eastAsia"/>
        </w:rPr>
        <w:t>》一书的学习，了解到可以用单应矩阵</w:t>
      </w:r>
      <w:r>
        <w:rPr>
          <w:rFonts w:hint="eastAsia"/>
        </w:rPr>
        <w:t>(</w:t>
      </w:r>
      <w:r>
        <w:t>homography matrix</w:t>
      </w:r>
      <w:r>
        <w:rPr>
          <w:rFonts w:hint="eastAsia"/>
        </w:rPr>
        <w:t>)</w:t>
      </w:r>
      <w:r>
        <w:rPr>
          <w:rFonts w:hint="eastAsia"/>
        </w:rPr>
        <w:t>来描述从固定点只通过单纯旋转镜头所拍摄的两个不同场景间的变换关系。</w:t>
      </w:r>
    </w:p>
    <w:p w:rsidR="00EC0FCB" w:rsidRDefault="00BF4391" w:rsidP="00955E38">
      <w:pPr>
        <w:ind w:firstLine="480"/>
      </w:pPr>
      <w:r>
        <w:t>从公式</w:t>
      </w:r>
      <w:r>
        <w:fldChar w:fldCharType="begin"/>
      </w:r>
      <w:r>
        <w:instrText xml:space="preserve"> GOTOBUTTON ZEqnNum632404  \* MERGEFORMAT </w:instrText>
      </w:r>
      <w:r w:rsidR="00246E6C">
        <w:fldChar w:fldCharType="begin"/>
      </w:r>
      <w:r w:rsidR="00246E6C">
        <w:instrText xml:space="preserve"> REF ZEqnNum632404 \* Charformat \! \* MERGEFORMAT </w:instrText>
      </w:r>
      <w:r w:rsidR="00246E6C">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246E6C">
        <w:fldChar w:fldCharType="end"/>
      </w:r>
      <w:r>
        <w:fldChar w:fldCharType="end"/>
      </w:r>
      <w:r>
        <w:t>中我们导出了摄像机的一般模型</w:t>
      </w:r>
      <w:r w:rsidR="00325F31">
        <w:t>，如果</w:t>
      </w:r>
      <w:r w:rsidR="00325F31">
        <w:rPr>
          <w:rFonts w:hint="eastAsia"/>
        </w:rPr>
        <w:t>我们考虑仅通过旋转关系生成的两个场景的特殊情况时，就会发现式</w:t>
      </w:r>
      <w:r w:rsidR="00325F31">
        <w:fldChar w:fldCharType="begin"/>
      </w:r>
      <w:r w:rsidR="00325F31">
        <w:instrText xml:space="preserve"> GOTOBUTTON ZEqnNum632404  \* MERGEFORMAT </w:instrText>
      </w:r>
      <w:r w:rsidR="00246E6C">
        <w:fldChar w:fldCharType="begin"/>
      </w:r>
      <w:r w:rsidR="00246E6C">
        <w:instrText xml:space="preserve"> REF ZEqnNum632404 \* Charformat \! \* MERGEFORMAT </w:instrText>
      </w:r>
      <w:r w:rsidR="00246E6C">
        <w:fldChar w:fldCharType="separate"/>
      </w:r>
      <w:r w:rsidR="005E3703" w:rsidRPr="00D450D5">
        <w:instrText>(</w:instrText>
      </w:r>
      <w:r w:rsidR="005E3703">
        <w:instrText>2</w:instrText>
      </w:r>
      <w:r w:rsidR="005E3703" w:rsidRPr="00D450D5">
        <w:instrText>-</w:instrText>
      </w:r>
      <w:r w:rsidR="005E3703">
        <w:instrText>5</w:instrText>
      </w:r>
      <w:r w:rsidR="005E3703" w:rsidRPr="00D450D5">
        <w:instrText>)</w:instrText>
      </w:r>
      <w:r w:rsidR="00246E6C">
        <w:fldChar w:fldCharType="end"/>
      </w:r>
      <w:r w:rsidR="00325F31">
        <w:fldChar w:fldCharType="end"/>
      </w:r>
      <w:r w:rsidR="00325F31">
        <w:t>中的第二个矩阵</w:t>
      </w:r>
      <w:r w:rsidR="00325F31">
        <w:rPr>
          <w:rFonts w:hint="eastAsia"/>
        </w:rPr>
        <w:t>(</w:t>
      </w:r>
      <w:r w:rsidR="00325F31">
        <w:rPr>
          <w:rFonts w:hint="eastAsia"/>
        </w:rPr>
        <w:t>外部参数矩阵</w:t>
      </w:r>
      <w:r w:rsidR="00325F31">
        <w:rPr>
          <w:rFonts w:hint="eastAsia"/>
        </w:rPr>
        <w:t>)</w:t>
      </w:r>
      <w:r w:rsidR="00325F31">
        <w:rPr>
          <w:rFonts w:hint="eastAsia"/>
        </w:rPr>
        <w:t>的第四列都为</w:t>
      </w:r>
      <w:r w:rsidR="00325F31">
        <w:rPr>
          <w:rFonts w:hint="eastAsia"/>
        </w:rPr>
        <w:t>0</w:t>
      </w:r>
      <w:r w:rsidR="00325F31">
        <w:rPr>
          <w:rFonts w:hint="eastAsia"/>
        </w:rPr>
        <w:t>，也就是不存在场景的位移描述元素。在这种情况下映射关系可以使用一个</w:t>
      </w:r>
      <w:r w:rsidR="0056309E" w:rsidRPr="0056309E">
        <w:rPr>
          <w:position w:val="-6"/>
        </w:rPr>
        <w:object w:dxaOrig="480" w:dyaOrig="279">
          <v:shape id="_x0000_i1112" type="#_x0000_t75" style="width:24.55pt;height:14.55pt" o:ole="">
            <v:imagedata r:id="rId314" o:title=""/>
          </v:shape>
          <o:OLEObject Type="Embed" ProgID="Equation.DSMT4" ShapeID="_x0000_i1112" DrawAspect="Content" ObjectID="_1510755897" r:id="rId315"/>
        </w:object>
      </w:r>
      <w:r w:rsidR="0086095C">
        <w:t>的矩阵</w:t>
      </w:r>
      <w:r w:rsidR="0086095C" w:rsidRPr="0086095C">
        <w:rPr>
          <w:rFonts w:hint="eastAsia"/>
          <w:i/>
        </w:rPr>
        <w:t>H</w:t>
      </w:r>
      <w:r w:rsidR="0086095C">
        <w:t>来描述，这个矩阵被称为单应矩阵</w:t>
      </w:r>
      <w:r w:rsidR="0086095C">
        <w:rPr>
          <w:rFonts w:hint="eastAsia"/>
        </w:rPr>
        <w:t>(ho</w:t>
      </w:r>
      <w:r w:rsidR="0086095C">
        <w:t>mography matrix</w:t>
      </w:r>
      <w:r w:rsidR="0086095C">
        <w:rPr>
          <w:rFonts w:hint="eastAsia"/>
        </w:rPr>
        <w:t>)</w:t>
      </w:r>
      <w:r w:rsidR="00EC0FCB">
        <w:t>。这种情形下，同一个点在两个仅存在旋转关系的场景中的坐标对应关系可以表示为：</w:t>
      </w:r>
    </w:p>
    <w:p w:rsidR="00EC0FCB" w:rsidRPr="00D450D5" w:rsidRDefault="00EC0FCB" w:rsidP="00D450D5">
      <w:pPr>
        <w:pStyle w:val="af8"/>
      </w:pPr>
      <w:r w:rsidRPr="00D450D5">
        <w:tab/>
      </w:r>
      <w:r w:rsidR="00561218" w:rsidRPr="00025957">
        <w:rPr>
          <w:position w:val="-4"/>
        </w:rPr>
        <w:object w:dxaOrig="1440" w:dyaOrig="1160">
          <v:shape id="_x0000_i1113" type="#_x0000_t75" style="width:72.4pt;height:58.7pt" o:ole="">
            <v:imagedata r:id="rId316" o:title=""/>
          </v:shape>
          <o:OLEObject Type="Embed" ProgID="Equation.DSMT4" ShapeID="_x0000_i1113" DrawAspect="Content" ObjectID="_1510755898" r:id="rId317"/>
        </w:object>
      </w:r>
      <w:r w:rsidRPr="00D450D5">
        <w:t xml:space="preserve"> </w: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8" w:name="ZEqnNum671862"/>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1</w:instrText>
        </w:r>
      </w:fldSimple>
      <w:r w:rsidRPr="00D450D5">
        <w:instrText>)</w:instrText>
      </w:r>
      <w:bookmarkEnd w:id="228"/>
      <w:r w:rsidRPr="00D450D5">
        <w:fldChar w:fldCharType="end"/>
      </w:r>
    </w:p>
    <w:p w:rsidR="00A61CF3" w:rsidRDefault="00FB4F92" w:rsidP="00EC45C1">
      <w:pPr>
        <w:ind w:firstLine="480"/>
      </w:pPr>
      <w:r>
        <w:tab/>
      </w:r>
      <w:r w:rsidR="00F255F9">
        <w:t>在齐次坐标</w:t>
      </w:r>
      <w:r w:rsidR="00F255F9">
        <w:rPr>
          <w:rFonts w:hint="eastAsia"/>
        </w:rPr>
        <w:t>中通过引入一个缩放因子</w:t>
      </w:r>
      <w:r w:rsidR="00F255F9" w:rsidRPr="00F255F9">
        <w:rPr>
          <w:rFonts w:hint="eastAsia"/>
          <w:i/>
        </w:rPr>
        <w:t>s</w:t>
      </w:r>
      <w:r w:rsidR="00F255F9">
        <w:rPr>
          <w:rFonts w:hint="eastAsia"/>
        </w:rPr>
        <w:t>使这种关系得以保持。</w:t>
      </w:r>
      <w:r w:rsidR="00FF4A87">
        <w:rPr>
          <w:rFonts w:hint="eastAsia"/>
        </w:rPr>
        <w:t>一旦矩阵</w:t>
      </w:r>
      <w:r w:rsidR="00FF4A87" w:rsidRPr="00FF4A87">
        <w:rPr>
          <w:rFonts w:hint="eastAsia"/>
          <w:i/>
        </w:rPr>
        <w:t>H</w:t>
      </w:r>
      <w:r w:rsidR="00FF4A87">
        <w:t>计算出来，一个场景中的所有点都可以通过式</w:t>
      </w:r>
      <w:r w:rsidR="00FF4A87">
        <w:fldChar w:fldCharType="begin"/>
      </w:r>
      <w:r w:rsidR="00FF4A87">
        <w:instrText xml:space="preserve"> GOTOBUTTON ZEqnNum671862  \* MERGEFORMAT </w:instrText>
      </w:r>
      <w:r w:rsidR="00246E6C">
        <w:fldChar w:fldCharType="begin"/>
      </w:r>
      <w:r w:rsidR="00246E6C">
        <w:instrText xml:space="preserve"> REF ZEqnNum671862 \* Charformat \! \* MERGEFORMAT </w:instrText>
      </w:r>
      <w:r w:rsidR="00246E6C">
        <w:fldChar w:fldCharType="separate"/>
      </w:r>
      <w:r w:rsidR="005E3703" w:rsidRPr="00D450D5">
        <w:instrText>(</w:instrText>
      </w:r>
      <w:r w:rsidR="005E3703">
        <w:instrText>5</w:instrText>
      </w:r>
      <w:r w:rsidR="005E3703" w:rsidRPr="00D450D5">
        <w:instrText>-</w:instrText>
      </w:r>
      <w:r w:rsidR="005E3703">
        <w:instrText>1</w:instrText>
      </w:r>
      <w:r w:rsidR="005E3703" w:rsidRPr="00D450D5">
        <w:instrText>)</w:instrText>
      </w:r>
      <w:r w:rsidR="00246E6C">
        <w:fldChar w:fldCharType="end"/>
      </w:r>
      <w:r w:rsidR="00FF4A87">
        <w:fldChar w:fldCharType="end"/>
      </w:r>
      <w:r w:rsidR="00FF4A87">
        <w:t>变换到另一个场景中，从而初步完成拼接工作。</w:t>
      </w:r>
      <w:r w:rsidR="00A61CF3">
        <w:t>由于存在缩放因子</w:t>
      </w:r>
      <w:r w:rsidR="00A61CF3" w:rsidRPr="00A61CF3">
        <w:rPr>
          <w:i/>
        </w:rPr>
        <w:t>s</w:t>
      </w:r>
      <w:r w:rsidR="00A61CF3">
        <w:t>，所以可以将矩阵</w:t>
      </w:r>
      <w:r w:rsidR="00A61CF3" w:rsidRPr="00A61CF3">
        <w:rPr>
          <w:i/>
        </w:rPr>
        <w:t>H</w:t>
      </w:r>
      <w:r w:rsidR="00A61CF3">
        <w:t>的最后一个元素设定为</w:t>
      </w:r>
      <w:r w:rsidR="00A61CF3">
        <w:rPr>
          <w:rFonts w:hint="eastAsia"/>
        </w:rPr>
        <w:lastRenderedPageBreak/>
        <w:t>1</w:t>
      </w:r>
      <w:r w:rsidR="00A61CF3">
        <w:rPr>
          <w:rFonts w:hint="eastAsia"/>
        </w:rPr>
        <w:t>，这</w:t>
      </w:r>
      <w:r w:rsidR="00C51FAD">
        <w:rPr>
          <w:rFonts w:hint="eastAsia"/>
        </w:rPr>
        <w:t>就将</w:t>
      </w:r>
      <w:r w:rsidR="0095401A">
        <w:rPr>
          <w:rFonts w:hint="eastAsia"/>
        </w:rPr>
        <w:t>待定元素个数</w:t>
      </w:r>
      <w:r w:rsidR="00A61CF3">
        <w:rPr>
          <w:rFonts w:hint="eastAsia"/>
        </w:rPr>
        <w:t>从</w:t>
      </w:r>
      <w:r w:rsidR="00A61CF3">
        <w:rPr>
          <w:rFonts w:hint="eastAsia"/>
        </w:rPr>
        <w:t>9</w:t>
      </w:r>
      <w:r w:rsidR="00A61CF3">
        <w:rPr>
          <w:rFonts w:hint="eastAsia"/>
        </w:rPr>
        <w:t>个降低为</w:t>
      </w:r>
      <w:r w:rsidR="00A61CF3">
        <w:rPr>
          <w:rFonts w:hint="eastAsia"/>
        </w:rPr>
        <w:t>8</w:t>
      </w:r>
      <w:r w:rsidR="00A61CF3">
        <w:rPr>
          <w:rFonts w:hint="eastAsia"/>
        </w:rPr>
        <w:t>个，坐标</w:t>
      </w:r>
      <w:r w:rsidR="0056309E" w:rsidRPr="0056309E">
        <w:rPr>
          <w:position w:val="-10"/>
        </w:rPr>
        <w:object w:dxaOrig="700" w:dyaOrig="360">
          <v:shape id="_x0000_i1114" type="#_x0000_t75" style="width:34.95pt;height:18.3pt" o:ole="">
            <v:imagedata r:id="rId318" o:title=""/>
          </v:shape>
          <o:OLEObject Type="Embed" ProgID="Equation.DSMT4" ShapeID="_x0000_i1114" DrawAspect="Content" ObjectID="_1510755899" r:id="rId319"/>
        </w:object>
      </w:r>
      <w:r w:rsidR="00A61CF3">
        <w:t>和</w:t>
      </w:r>
      <w:r w:rsidR="0056309E" w:rsidRPr="0056309E">
        <w:rPr>
          <w:position w:val="-10"/>
        </w:rPr>
        <w:object w:dxaOrig="580" w:dyaOrig="320">
          <v:shape id="_x0000_i1115" type="#_x0000_t75" style="width:29.55pt;height:16.25pt" o:ole="">
            <v:imagedata r:id="rId320" o:title=""/>
          </v:shape>
          <o:OLEObject Type="Embed" ProgID="Equation.DSMT4" ShapeID="_x0000_i1115" DrawAspect="Content" ObjectID="_1510755900" r:id="rId321"/>
        </w:object>
      </w:r>
      <w:r w:rsidR="00A61CF3">
        <w:t>分别表示两个场景中的点坐标，此时的关系可以写为：</w:t>
      </w:r>
    </w:p>
    <w:p w:rsidR="00A61CF3" w:rsidRPr="00D450D5" w:rsidRDefault="00A61CF3" w:rsidP="00D450D5">
      <w:pPr>
        <w:pStyle w:val="af8"/>
      </w:pPr>
      <w:r w:rsidRPr="00D450D5">
        <w:tab/>
      </w:r>
      <w:r w:rsidR="0056309E" w:rsidRPr="00025957">
        <w:rPr>
          <w:position w:val="-4"/>
        </w:rPr>
        <w:object w:dxaOrig="2439" w:dyaOrig="1160">
          <v:shape id="_x0000_i1116" type="#_x0000_t75" style="width:121.95pt;height:58.7pt" o:ole="">
            <v:imagedata r:id="rId322" o:title=""/>
          </v:shape>
          <o:OLEObject Type="Embed" ProgID="Equation.DSMT4" ShapeID="_x0000_i1116" DrawAspect="Content" ObjectID="_1510755901" r:id="rId323"/>
        </w:object>
      </w:r>
      <w:r w:rsidRPr="00D450D5">
        <w:t xml:space="preserve"> </w: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29" w:name="ZEqnNum283509"/>
      <w:r w:rsidRPr="00D450D5">
        <w:instrText>(</w:instrText>
      </w:r>
      <w:fldSimple w:instr=" SEQ MTChap \c \* Arabic \* MERGEFORMAT ">
        <w:r w:rsidR="005E3703">
          <w:rPr>
            <w:noProof/>
          </w:rPr>
          <w:instrText>5</w:instrText>
        </w:r>
      </w:fldSimple>
      <w:r w:rsidRPr="00D450D5">
        <w:instrText>-</w:instrText>
      </w:r>
      <w:fldSimple w:instr=" SEQ MTEqn \c \* Arabic \* MERGEFORMAT ">
        <w:r w:rsidR="005E3703">
          <w:rPr>
            <w:noProof/>
          </w:rPr>
          <w:instrText>2</w:instrText>
        </w:r>
      </w:fldSimple>
      <w:r w:rsidRPr="00D450D5">
        <w:instrText>)</w:instrText>
      </w:r>
      <w:bookmarkEnd w:id="229"/>
      <w:r w:rsidRPr="00D450D5">
        <w:fldChar w:fldCharType="end"/>
      </w:r>
    </w:p>
    <w:p w:rsidR="00B9614B" w:rsidRDefault="00C571CE" w:rsidP="00EC45C1">
      <w:pPr>
        <w:ind w:firstLine="480"/>
      </w:pPr>
      <w:r>
        <w:t>因为两个场景中的对应点也可以是已经筛选出的对应特征点，所以可以使用这些特征点来进行对矩阵</w:t>
      </w:r>
      <w:r w:rsidRPr="00C571CE">
        <w:rPr>
          <w:i/>
        </w:rPr>
        <w:t>H</w:t>
      </w:r>
      <w:r>
        <w:t>的估计。</w:t>
      </w:r>
      <w:r w:rsidR="00EB25E9">
        <w:t>在估计的过程</w:t>
      </w:r>
      <w:r w:rsidR="00EB25E9">
        <w:rPr>
          <w:rFonts w:hint="eastAsia"/>
        </w:rPr>
        <w:t>中可以使用</w:t>
      </w:r>
      <w:r w:rsidR="00EB25E9">
        <w:rPr>
          <w:rFonts w:hint="eastAsia"/>
        </w:rPr>
        <w:t>RAN</w:t>
      </w:r>
      <w:r w:rsidR="00EB25E9">
        <w:t>SAC</w:t>
      </w:r>
      <w:r w:rsidR="00EB25E9">
        <w:t>的策略，来提高</w:t>
      </w:r>
      <w:r w:rsidR="00EB25E9">
        <w:rPr>
          <w:rFonts w:hint="eastAsia"/>
        </w:rPr>
        <w:t>对</w:t>
      </w:r>
      <w:r w:rsidR="00EB25E9" w:rsidRPr="00EB25E9">
        <w:rPr>
          <w:rFonts w:hint="eastAsia"/>
          <w:i/>
        </w:rPr>
        <w:t>H</w:t>
      </w:r>
      <w:r w:rsidR="00EB25E9">
        <w:rPr>
          <w:rFonts w:hint="eastAsia"/>
        </w:rPr>
        <w:t>矩阵估计的准确程度</w:t>
      </w:r>
      <w:r w:rsidR="00DE2291">
        <w:rPr>
          <w:rFonts w:hint="eastAsia"/>
        </w:rPr>
        <w:t>，因为经过两个步骤的特征点筛选并不能保证选出的特征完全正确匹配。</w:t>
      </w:r>
      <w:r w:rsidR="00C37F12">
        <w:rPr>
          <w:rFonts w:hint="eastAsia"/>
        </w:rPr>
        <w:t>RANSAC</w:t>
      </w:r>
      <w:r w:rsidR="00C37F12">
        <w:rPr>
          <w:rFonts w:hint="eastAsia"/>
        </w:rPr>
        <w:t>算法的特点是可以从一个包含异常值的数据集中找出满足一定可信度的子集</w:t>
      </w:r>
      <w:r w:rsidR="00373F2D">
        <w:rPr>
          <w:rFonts w:hint="eastAsia"/>
        </w:rPr>
        <w:t>用来计算模型。</w:t>
      </w:r>
      <w:r w:rsidR="00094B7C">
        <w:rPr>
          <w:rFonts w:hint="eastAsia"/>
        </w:rPr>
        <w:t>在这里模型描述为式</w:t>
      </w:r>
      <w:r w:rsidR="00094B7C">
        <w:fldChar w:fldCharType="begin"/>
      </w:r>
      <w:r w:rsidR="00094B7C">
        <w:instrText xml:space="preserve"> GOTOBUTTON ZEqnNum283509  \* MERGEFORMAT </w:instrText>
      </w:r>
      <w:r w:rsidR="00246E6C">
        <w:fldChar w:fldCharType="begin"/>
      </w:r>
      <w:r w:rsidR="00246E6C">
        <w:instrText xml:space="preserve"> REF ZEqnNum283509 \* Charformat \! \* MERGEFORMAT </w:instrText>
      </w:r>
      <w:r w:rsidR="00246E6C">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246E6C">
        <w:fldChar w:fldCharType="end"/>
      </w:r>
      <w:r w:rsidR="00094B7C">
        <w:fldChar w:fldCharType="end"/>
      </w:r>
      <w:r w:rsidR="00094B7C">
        <w:t>，包含异常值的数据集就是经过筛选后的</w:t>
      </w:r>
      <w:r w:rsidR="000B4B31">
        <w:t>对</w:t>
      </w:r>
      <w:r w:rsidR="00094B7C">
        <w:t>应特征点集</w:t>
      </w:r>
      <w:r w:rsidR="005B2514">
        <w:t>。</w:t>
      </w:r>
      <w:r w:rsidR="00EF2C7F">
        <w:t>要计算出</w:t>
      </w:r>
      <w:r w:rsidR="00EF2C7F" w:rsidRPr="00EF2C7F">
        <w:rPr>
          <w:i/>
        </w:rPr>
        <w:t>H</w:t>
      </w:r>
      <w:r w:rsidR="00EF2C7F">
        <w:t>矩阵的</w:t>
      </w:r>
      <w:r w:rsidR="00EF2C7F">
        <w:rPr>
          <w:rFonts w:hint="eastAsia"/>
        </w:rPr>
        <w:t>8</w:t>
      </w:r>
      <w:r w:rsidR="00EF2C7F">
        <w:rPr>
          <w:rFonts w:hint="eastAsia"/>
        </w:rPr>
        <w:t>个元素至少需要将</w:t>
      </w:r>
      <w:r w:rsidR="0044731B">
        <w:rPr>
          <w:rFonts w:hint="eastAsia"/>
        </w:rPr>
        <w:t>4</w:t>
      </w:r>
      <w:r w:rsidR="00EF2C7F">
        <w:rPr>
          <w:rFonts w:hint="eastAsia"/>
        </w:rPr>
        <w:t>个特征点对的坐标代入式</w:t>
      </w:r>
      <w:r w:rsidR="00EF2C7F">
        <w:fldChar w:fldCharType="begin"/>
      </w:r>
      <w:r w:rsidR="00EF2C7F">
        <w:instrText xml:space="preserve"> GOTOBUTTON ZEqnNum283509  \* MERGEFORMAT </w:instrText>
      </w:r>
      <w:r w:rsidR="00246E6C">
        <w:fldChar w:fldCharType="begin"/>
      </w:r>
      <w:r w:rsidR="00246E6C">
        <w:instrText xml:space="preserve"> REF ZEqnNum283509 \* Charformat \! \* MERGEFORMAT </w:instrText>
      </w:r>
      <w:r w:rsidR="00246E6C">
        <w:fldChar w:fldCharType="separate"/>
      </w:r>
      <w:r w:rsidR="005E3703" w:rsidRPr="00D450D5">
        <w:instrText>(</w:instrText>
      </w:r>
      <w:r w:rsidR="005E3703">
        <w:instrText>5</w:instrText>
      </w:r>
      <w:r w:rsidR="005E3703" w:rsidRPr="00D450D5">
        <w:instrText>-</w:instrText>
      </w:r>
      <w:r w:rsidR="005E3703">
        <w:instrText>2</w:instrText>
      </w:r>
      <w:r w:rsidR="005E3703" w:rsidRPr="00D450D5">
        <w:instrText>)</w:instrText>
      </w:r>
      <w:r w:rsidR="00246E6C">
        <w:fldChar w:fldCharType="end"/>
      </w:r>
      <w:r w:rsidR="00EF2C7F">
        <w:fldChar w:fldCharType="end"/>
      </w:r>
      <w:r w:rsidR="00EF2C7F">
        <w:t>获得</w:t>
      </w:r>
      <w:r w:rsidR="00EF2C7F">
        <w:rPr>
          <w:rFonts w:hint="eastAsia"/>
        </w:rPr>
        <w:t>9</w:t>
      </w:r>
      <w:r w:rsidR="00EF2C7F">
        <w:rPr>
          <w:rFonts w:hint="eastAsia"/>
        </w:rPr>
        <w:t>个</w:t>
      </w:r>
      <w:r w:rsidR="0044731B">
        <w:rPr>
          <w:rFonts w:hint="eastAsia"/>
        </w:rPr>
        <w:t>不同</w:t>
      </w:r>
      <w:r w:rsidR="00EF2C7F">
        <w:rPr>
          <w:rFonts w:hint="eastAsia"/>
        </w:rPr>
        <w:t>方程式组成的方程组，因为是超定方程组，可以使用最小二乘法进行求解，从而估计出</w:t>
      </w:r>
      <w:r w:rsidR="00EF2C7F" w:rsidRPr="00EF2C7F">
        <w:rPr>
          <w:rFonts w:hint="eastAsia"/>
          <w:i/>
        </w:rPr>
        <w:t>H</w:t>
      </w:r>
      <w:r w:rsidR="00EF2C7F">
        <w:rPr>
          <w:rFonts w:hint="eastAsia"/>
        </w:rPr>
        <w:t>矩阵。</w:t>
      </w:r>
    </w:p>
    <w:p w:rsidR="00463ACA" w:rsidRPr="00565DB0" w:rsidRDefault="007A2E4A" w:rsidP="003E0392">
      <w:pPr>
        <w:ind w:firstLine="480"/>
      </w:pPr>
      <w:r>
        <w:t>应用</w:t>
      </w:r>
      <w:r>
        <w:t>RANSAC</w:t>
      </w:r>
      <w:r>
        <w:t>算法进行</w:t>
      </w:r>
      <w:r w:rsidRPr="007A2E4A">
        <w:rPr>
          <w:i/>
        </w:rPr>
        <w:t>H</w:t>
      </w:r>
      <w:r>
        <w:t>矩阵估计的具体思路是：</w:t>
      </w:r>
      <w:r w:rsidR="00B805D4">
        <w:t>每次随机选择</w:t>
      </w:r>
      <w:r w:rsidR="0044731B">
        <w:rPr>
          <w:rFonts w:hint="eastAsia"/>
        </w:rPr>
        <w:t>4</w:t>
      </w:r>
      <w:r w:rsidR="00B805D4">
        <w:rPr>
          <w:rFonts w:hint="eastAsia"/>
        </w:rPr>
        <w:t>个特征点对进行估计，把剩下的特征点对用来进行验证，验证关系正确的特征点对组成一个集合，称为支持集。支持集中的元素个数越多，也就说明所估计的</w:t>
      </w:r>
      <w:r w:rsidR="00B805D4" w:rsidRPr="00B805D4">
        <w:rPr>
          <w:rFonts w:hint="eastAsia"/>
          <w:i/>
        </w:rPr>
        <w:t>H</w:t>
      </w:r>
      <w:r w:rsidR="00B805D4">
        <w:rPr>
          <w:rFonts w:hint="eastAsia"/>
        </w:rPr>
        <w:t>矩阵是正解的可能性越大。</w:t>
      </w:r>
      <w:r w:rsidR="00AA5A55">
        <w:rPr>
          <w:rFonts w:hint="eastAsia"/>
        </w:rPr>
        <w:t>估计若干次后，选出支持集最大时所对应的</w:t>
      </w:r>
      <w:r w:rsidR="00AA5A55" w:rsidRPr="00AA5A55">
        <w:rPr>
          <w:rFonts w:hint="eastAsia"/>
          <w:i/>
        </w:rPr>
        <w:t>H</w:t>
      </w:r>
      <w:r w:rsidR="00AA5A55">
        <w:rPr>
          <w:rFonts w:hint="eastAsia"/>
        </w:rPr>
        <w:t>矩阵估计作为模型参数解。</w:t>
      </w:r>
      <w:r w:rsidR="000707C9">
        <w:rPr>
          <w:rFonts w:hint="eastAsia"/>
        </w:rPr>
        <w:t>图像拼接的过程和结果如</w:t>
      </w:r>
      <w:r w:rsidR="006410C3">
        <w:fldChar w:fldCharType="begin"/>
      </w:r>
      <w:r w:rsidR="006410C3">
        <w:instrText xml:space="preserve"> </w:instrText>
      </w:r>
      <w:r w:rsidR="006410C3">
        <w:rPr>
          <w:rFonts w:hint="eastAsia"/>
        </w:rPr>
        <w:instrText>REF _Ref435390614 \h</w:instrText>
      </w:r>
      <w:r w:rsidR="006410C3">
        <w:instrText xml:space="preserve"> </w:instrText>
      </w:r>
      <w:r w:rsidR="006410C3">
        <w:fldChar w:fldCharType="separate"/>
      </w:r>
      <w:r w:rsidR="005E3703">
        <w:rPr>
          <w:rFonts w:hint="eastAsia"/>
        </w:rPr>
        <w:t>图</w:t>
      </w:r>
      <w:r w:rsidR="005E3703">
        <w:t>5.</w:t>
      </w:r>
      <w:r w:rsidR="005E3703">
        <w:rPr>
          <w:noProof/>
        </w:rPr>
        <w:t>3</w:t>
      </w:r>
      <w:r w:rsidR="006410C3">
        <w:fldChar w:fldCharType="end"/>
      </w:r>
      <w:r w:rsidR="000707C9">
        <w:t>所示，</w:t>
      </w:r>
      <w:r w:rsidR="006410C3">
        <w:t>其中</w:t>
      </w:r>
      <w:r w:rsidR="00734060">
        <w:rPr>
          <w:rFonts w:hint="eastAsia"/>
        </w:rPr>
        <w:t>图</w:t>
      </w:r>
      <w:r w:rsidR="00734060">
        <w:rPr>
          <w:rFonts w:hint="eastAsia"/>
        </w:rPr>
        <w:t>2</w:t>
      </w:r>
      <w:r w:rsidR="00734060">
        <w:rPr>
          <w:rFonts w:hint="eastAsia"/>
        </w:rPr>
        <w:t>经过矩阵</w:t>
      </w:r>
      <w:r w:rsidR="00734060" w:rsidRPr="00734060">
        <w:rPr>
          <w:rFonts w:hint="eastAsia"/>
          <w:i/>
        </w:rPr>
        <w:t>H</w:t>
      </w:r>
      <w:r w:rsidR="00734060">
        <w:rPr>
          <w:rFonts w:hint="eastAsia"/>
        </w:rPr>
        <w:t>变换到了图</w:t>
      </w:r>
      <w:r w:rsidR="00734060">
        <w:rPr>
          <w:rFonts w:hint="eastAsia"/>
        </w:rPr>
        <w:t>1</w:t>
      </w:r>
      <w:r w:rsidR="00734060">
        <w:rPr>
          <w:rFonts w:hint="eastAsia"/>
        </w:rPr>
        <w:t>所在的平面</w:t>
      </w:r>
      <w:r w:rsidR="007775D8">
        <w:rPr>
          <w:rFonts w:hint="eastAsia"/>
        </w:rPr>
        <w:t>（即第二行长图）</w:t>
      </w:r>
      <w:r w:rsidR="00734060">
        <w:rPr>
          <w:rFonts w:hint="eastAsia"/>
        </w:rPr>
        <w:t>，再把图</w:t>
      </w:r>
      <w:r w:rsidR="00734060">
        <w:rPr>
          <w:rFonts w:hint="eastAsia"/>
        </w:rPr>
        <w:t>1</w:t>
      </w:r>
      <w:r w:rsidR="00734060">
        <w:rPr>
          <w:rFonts w:hint="eastAsia"/>
        </w:rPr>
        <w:t>叠加到其上就可以生成拼接图了</w:t>
      </w:r>
      <w:r w:rsidR="00BC00FC">
        <w:rPr>
          <w:rFonts w:hint="eastAsia"/>
        </w:rPr>
        <w:t>，生成的拼接图中明显存在</w:t>
      </w:r>
      <w:r w:rsidR="00BA0AA1">
        <w:rPr>
          <w:rFonts w:hint="eastAsia"/>
        </w:rPr>
        <w:t>拼接缝隙，需要进一步使用图像融合的相关方法来消除这些拼接缝隙。</w:t>
      </w: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3"/>
        <w:gridCol w:w="3063"/>
      </w:tblGrid>
      <w:tr w:rsidR="001C2B83" w:rsidTr="000676C1">
        <w:trPr>
          <w:tblCellSpacing w:w="11" w:type="dxa"/>
          <w:jc w:val="center"/>
        </w:trPr>
        <w:tc>
          <w:tcPr>
            <w:tcW w:w="0" w:type="auto"/>
            <w:vAlign w:val="center"/>
          </w:tcPr>
          <w:p w:rsidR="001C2B83" w:rsidRPr="003F0F89" w:rsidRDefault="008C0F21" w:rsidP="00501BDB">
            <w:pPr>
              <w:pStyle w:val="af9"/>
            </w:pPr>
            <w:r w:rsidRPr="003F0F89">
              <w:lastRenderedPageBreak/>
              <w:t>图</w:t>
            </w:r>
            <w:r w:rsidRPr="003F0F89">
              <w:rPr>
                <w:rFonts w:hint="eastAsia"/>
              </w:rPr>
              <w:t>1</w:t>
            </w:r>
          </w:p>
        </w:tc>
        <w:tc>
          <w:tcPr>
            <w:tcW w:w="0" w:type="auto"/>
            <w:vAlign w:val="center"/>
          </w:tcPr>
          <w:p w:rsidR="001C2B83" w:rsidRPr="003F0F89" w:rsidRDefault="008C0F21" w:rsidP="00501BDB">
            <w:pPr>
              <w:pStyle w:val="af9"/>
            </w:pPr>
            <w:r w:rsidRPr="003F0F89">
              <w:t>图</w:t>
            </w:r>
            <w:r w:rsidRPr="003F0F89">
              <w:rPr>
                <w:rFonts w:hint="eastAsia"/>
              </w:rPr>
              <w:t>2</w:t>
            </w:r>
          </w:p>
        </w:tc>
      </w:tr>
      <w:tr w:rsidR="00505432" w:rsidTr="000676C1">
        <w:trPr>
          <w:tblCellSpacing w:w="11" w:type="dxa"/>
          <w:jc w:val="center"/>
        </w:trPr>
        <w:tc>
          <w:tcPr>
            <w:tcW w:w="0" w:type="auto"/>
            <w:vAlign w:val="center"/>
          </w:tcPr>
          <w:p w:rsidR="00505432" w:rsidRDefault="000676C1" w:rsidP="00F81982">
            <w:pPr>
              <w:pStyle w:val="af9"/>
              <w:rPr>
                <w:noProof/>
              </w:rPr>
            </w:pPr>
            <w:r>
              <w:rPr>
                <w:noProof/>
              </w:rPr>
              <w:drawing>
                <wp:inline distT="0" distB="0" distL="0" distR="0" wp14:anchorId="12E872CC" wp14:editId="7A88C1B7">
                  <wp:extent cx="1922632" cy="1080000"/>
                  <wp:effectExtent l="0" t="0" r="1905"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2ret.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c>
          <w:tcPr>
            <w:tcW w:w="0" w:type="auto"/>
            <w:vAlign w:val="center"/>
          </w:tcPr>
          <w:p w:rsidR="00505432" w:rsidRDefault="000676C1" w:rsidP="00F81982">
            <w:pPr>
              <w:pStyle w:val="af9"/>
              <w:rPr>
                <w:noProof/>
              </w:rPr>
            </w:pPr>
            <w:r>
              <w:rPr>
                <w:noProof/>
              </w:rPr>
              <w:drawing>
                <wp:inline distT="0" distB="0" distL="0" distR="0" wp14:anchorId="6B7C7FDD" wp14:editId="22424131">
                  <wp:extent cx="1922632" cy="1080000"/>
                  <wp:effectExtent l="0" t="0" r="1905"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ret.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1922632" cy="1080000"/>
                          </a:xfrm>
                          <a:prstGeom prst="rect">
                            <a:avLst/>
                          </a:prstGeom>
                        </pic:spPr>
                      </pic:pic>
                    </a:graphicData>
                  </a:graphic>
                </wp:inline>
              </w:drawing>
            </w:r>
          </w:p>
        </w:tc>
      </w:tr>
      <w:tr w:rsidR="00C60975" w:rsidTr="007F1E67">
        <w:trPr>
          <w:tblCellSpacing w:w="11" w:type="dxa"/>
          <w:jc w:val="center"/>
        </w:trPr>
        <w:tc>
          <w:tcPr>
            <w:tcW w:w="0" w:type="auto"/>
            <w:vAlign w:val="center"/>
          </w:tcPr>
          <w:p w:rsidR="00C60975" w:rsidRDefault="00C60975" w:rsidP="00F81982">
            <w:pPr>
              <w:pStyle w:val="af9"/>
              <w:rPr>
                <w:noProof/>
              </w:rPr>
            </w:pPr>
            <w:r>
              <w:rPr>
                <w:rFonts w:hint="eastAsia"/>
                <w:noProof/>
              </w:rPr>
              <mc:AlternateContent>
                <mc:Choice Requires="wps">
                  <w:drawing>
                    <wp:inline distT="0" distB="0" distL="0" distR="0" wp14:anchorId="62CBAAAC" wp14:editId="3A5F7954">
                      <wp:extent cx="181154" cy="181154"/>
                      <wp:effectExtent l="0" t="0" r="28575" b="28575"/>
                      <wp:docPr id="65" name="十字形 65"/>
                      <wp:cNvGraphicFramePr/>
                      <a:graphic xmlns:a="http://schemas.openxmlformats.org/drawingml/2006/main">
                        <a:graphicData uri="http://schemas.microsoft.com/office/word/2010/wordprocessingShape">
                          <wps:wsp>
                            <wps:cNvSpPr/>
                            <wps:spPr>
                              <a:xfrm>
                                <a:off x="0" y="0"/>
                                <a:ext cx="181154" cy="181154"/>
                              </a:xfrm>
                              <a:prstGeom prst="plus">
                                <a:avLst>
                                  <a:gd name="adj" fmla="val 35133"/>
                                </a:avLst>
                              </a:prstGeom>
                              <a:solidFill>
                                <a:schemeClr val="bg1"/>
                              </a:solidFill>
                              <a:ln w="12700">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323CE545"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65" o:spid="_x0000_s1026" type="#_x0000_t11" style="width:14.2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" adj="7589" fillcolor="white [3212]" strokecolor="black [3213]" strokeweight="1pt">
                      <w10:anchorlock/>
                    </v:shape>
                  </w:pict>
                </mc:Fallback>
              </mc:AlternateContent>
            </w:r>
          </w:p>
        </w:tc>
        <w:tc>
          <w:tcPr>
            <w:tcW w:w="0" w:type="auto"/>
            <w:vAlign w:val="center"/>
          </w:tcPr>
          <w:p w:rsidR="00C60975" w:rsidRDefault="0048635E" w:rsidP="00F81982">
            <w:pPr>
              <w:pStyle w:val="af9"/>
            </w:pPr>
            <w:r>
              <w:rPr>
                <w:noProof/>
              </w:rPr>
              <mc:AlternateContent>
                <mc:Choice Requires="wps">
                  <w:drawing>
                    <wp:inline distT="0" distB="0" distL="0" distR="0" wp14:anchorId="7BBE541E" wp14:editId="4FAE037A">
                      <wp:extent cx="103517" cy="177671"/>
                      <wp:effectExtent l="19050" t="0" r="29845" b="32385"/>
                      <wp:docPr id="68" name="下箭头 68"/>
                      <wp:cNvGraphicFramePr/>
                      <a:graphic xmlns:a="http://schemas.openxmlformats.org/drawingml/2006/main">
                        <a:graphicData uri="http://schemas.microsoft.com/office/word/2010/wordprocessingShape">
                          <wps:wsp>
                            <wps:cNvSpPr/>
                            <wps:spPr>
                              <a:xfrm>
                                <a:off x="0" y="0"/>
                                <a:ext cx="103517" cy="177671"/>
                              </a:xfrm>
                              <a:prstGeom prst="downArrow">
                                <a:avLst>
                                  <a:gd name="adj1" fmla="val 50000"/>
                                  <a:gd name="adj2" fmla="val 8556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type w14:anchorId="2BD4B9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8" o:spid="_x0000_s1026" type="#_x0000_t67" style="width:8.15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" adj="10832" fillcolor="white [3212]" strokecolor="black [3213]" strokeweight="1pt">
                      <w10:anchorlock/>
                    </v:shape>
                  </w:pict>
                </mc:Fallback>
              </mc:AlternateContent>
            </w:r>
          </w:p>
        </w:tc>
      </w:tr>
      <w:tr w:rsidR="001C2B83" w:rsidTr="000676C1">
        <w:trPr>
          <w:tblCellSpacing w:w="11" w:type="dxa"/>
          <w:jc w:val="center"/>
        </w:trPr>
        <w:tc>
          <w:tcPr>
            <w:tcW w:w="0" w:type="auto"/>
            <w:gridSpan w:val="2"/>
            <w:vAlign w:val="center"/>
          </w:tcPr>
          <w:p w:rsidR="001C2B83" w:rsidRDefault="000676C1" w:rsidP="00F81982">
            <w:pPr>
              <w:pStyle w:val="af9"/>
            </w:pPr>
            <w:r>
              <w:rPr>
                <w:noProof/>
              </w:rPr>
              <w:drawing>
                <wp:inline distT="0" distB="0" distL="0" distR="0" wp14:anchorId="61C82D78" wp14:editId="57853FBD">
                  <wp:extent cx="3845265" cy="1080000"/>
                  <wp:effectExtent l="0" t="0" r="3175" b="635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ntermediate.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r w:rsidR="00912B08" w:rsidTr="000676C1">
        <w:trPr>
          <w:tblCellSpacing w:w="11" w:type="dxa"/>
          <w:jc w:val="center"/>
        </w:trPr>
        <w:tc>
          <w:tcPr>
            <w:tcW w:w="0" w:type="auto"/>
            <w:gridSpan w:val="2"/>
            <w:vAlign w:val="center"/>
          </w:tcPr>
          <w:p w:rsidR="00912B08" w:rsidRDefault="00912B08" w:rsidP="00F81982">
            <w:pPr>
              <w:pStyle w:val="af9"/>
              <w:rPr>
                <w:noProof/>
              </w:rPr>
            </w:pPr>
            <w:r>
              <w:rPr>
                <w:noProof/>
              </w:rPr>
              <mc:AlternateContent>
                <mc:Choice Requires="wps">
                  <w:drawing>
                    <wp:inline distT="0" distB="0" distL="0" distR="0" wp14:anchorId="2DEB2C20" wp14:editId="320881C5">
                      <wp:extent cx="232913" cy="232913"/>
                      <wp:effectExtent l="0" t="0" r="0" b="0"/>
                      <wp:docPr id="66" name="等于号 66"/>
                      <wp:cNvGraphicFramePr/>
                      <a:graphic xmlns:a="http://schemas.openxmlformats.org/drawingml/2006/main">
                        <a:graphicData uri="http://schemas.microsoft.com/office/word/2010/wordprocessingShape">
                          <wps:wsp>
                            <wps:cNvSpPr/>
                            <wps:spPr>
                              <a:xfrm rot="5400000">
                                <a:off x="0" y="0"/>
                                <a:ext cx="232913" cy="232913"/>
                              </a:xfrm>
                              <a:prstGeom prst="mathEqual">
                                <a:avLst>
                                  <a:gd name="adj1" fmla="val 13072"/>
                                  <a:gd name="adj2" fmla="val 1176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w16se="http://schemas.microsoft.com/office/word/2015/wordml/symex">
                  <w:pict>
                    <v:shape w14:anchorId="1A95996B" id="等于号 66" o:spid="_x0000_s1026" style="width:18.35pt;height:18.35pt;rotation:90;visibility:visible;mso-wrap-style:square;mso-left-percent:-10001;mso-top-percent:-10001;mso-position-horizontal:absolute;mso-position-horizontal-relative:char;mso-position-vertical:absolute;mso-position-vertical-relative:line;mso-left-percent:-10001;mso-top-percent:-10001;v-text-anchor:middle" coordsize="232913,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" path="m30873,72315r171167,l202040,102761r-171167,l30873,72315xm30873,130152r171167,l202040,160598r-171167,l30873,130152xe" fillcolor="white [3212]" strokecolor="black [3213]" strokeweight="1pt">
                      <v:stroke joinstyle="miter"/>
                      <v:path arrowok="t" o:connecttype="custom" o:connectlocs="30873,72315;202040,72315;202040,102761;30873,102761;30873,72315;30873,130152;202040,130152;202040,160598;30873,160598;30873,130152" o:connectangles="0,0,0,0,0,0,0,0,0,0"/>
                      <w10:anchorlock/>
                    </v:shape>
                  </w:pict>
                </mc:Fallback>
              </mc:AlternateContent>
            </w:r>
          </w:p>
        </w:tc>
      </w:tr>
      <w:tr w:rsidR="001C2B83" w:rsidTr="000676C1">
        <w:trPr>
          <w:tblCellSpacing w:w="11" w:type="dxa"/>
          <w:jc w:val="center"/>
        </w:trPr>
        <w:tc>
          <w:tcPr>
            <w:tcW w:w="0" w:type="auto"/>
            <w:gridSpan w:val="2"/>
            <w:vAlign w:val="center"/>
          </w:tcPr>
          <w:p w:rsidR="001C2B83" w:rsidRDefault="00382998" w:rsidP="00F81982">
            <w:pPr>
              <w:pStyle w:val="af9"/>
            </w:pPr>
            <w:r>
              <w:rPr>
                <w:noProof/>
              </w:rPr>
              <w:drawing>
                <wp:inline distT="0" distB="0" distL="0" distR="0" wp14:anchorId="0B673A9C" wp14:editId="1240368F">
                  <wp:extent cx="3845265" cy="1080000"/>
                  <wp:effectExtent l="0" t="0" r="3175"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result.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tc>
      </w:tr>
    </w:tbl>
    <w:p w:rsidR="00C0079A" w:rsidRPr="00565DB0" w:rsidRDefault="00FC2F2E" w:rsidP="00565DB0">
      <w:pPr>
        <w:pStyle w:val="aa"/>
      </w:pPr>
      <w:bookmarkStart w:id="230" w:name="_Ref435390614"/>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bookmarkEnd w:id="230"/>
      <w:r w:rsidR="00C0079A" w:rsidRPr="00565DB0">
        <w:t xml:space="preserve"> </w:t>
      </w:r>
      <w:r w:rsidR="00155B90" w:rsidRPr="00565DB0">
        <w:t>基于特征点的图像拼接</w:t>
      </w:r>
    </w:p>
    <w:p w:rsidR="00470EA8" w:rsidRDefault="00DB0DD5" w:rsidP="001B681F">
      <w:pPr>
        <w:pStyle w:val="3"/>
      </w:pPr>
      <w:bookmarkStart w:id="231" w:name="_Toc435369467"/>
      <w:bookmarkStart w:id="232" w:name="_Toc435369672"/>
      <w:bookmarkStart w:id="233" w:name="_Toc437004832"/>
      <w:r>
        <w:t>图像的融合</w:t>
      </w:r>
      <w:bookmarkEnd w:id="231"/>
      <w:bookmarkEnd w:id="232"/>
      <w:bookmarkEnd w:id="233"/>
    </w:p>
    <w:p w:rsidR="00DB0DD5" w:rsidRDefault="00EE387B" w:rsidP="00F81982">
      <w:pPr>
        <w:ind w:firstLine="480"/>
      </w:pPr>
      <w:r>
        <w:t>针对</w:t>
      </w:r>
      <w:r w:rsidR="005074AF">
        <w:t>上节生成的拼接图存在明显缝隙</w:t>
      </w:r>
      <w:r>
        <w:t>的问题</w:t>
      </w:r>
      <w:r w:rsidR="005074AF">
        <w:t>，</w:t>
      </w:r>
      <w:r>
        <w:t>在拼接时通过使用</w:t>
      </w:r>
      <w:r w:rsidR="00771D9A">
        <w:fldChar w:fldCharType="begin"/>
      </w:r>
      <w:r w:rsidR="00771D9A">
        <w:instrText xml:space="preserve"> REF _Ref435193697 \r \h </w:instrText>
      </w:r>
      <w:r w:rsidR="00F81982">
        <w:instrText xml:space="preserve"> \* MERGEFORMAT </w:instrText>
      </w:r>
      <w:r w:rsidR="00771D9A">
        <w:fldChar w:fldCharType="separate"/>
      </w:r>
      <w:r w:rsidR="005E3703">
        <w:t>2.6.2.1</w:t>
      </w:r>
      <w:r w:rsidR="00771D9A">
        <w:fldChar w:fldCharType="end"/>
      </w:r>
      <w:r w:rsidR="00771D9A">
        <w:t>节中描述的</w:t>
      </w:r>
      <w:r w:rsidR="00771D9A">
        <w:fldChar w:fldCharType="begin"/>
      </w:r>
      <w:r w:rsidR="00771D9A">
        <w:instrText xml:space="preserve"> REF _Ref435193689 \h </w:instrText>
      </w:r>
      <w:r w:rsidR="00F81982">
        <w:instrText xml:space="preserve"> \* MERGEFORMAT </w:instrText>
      </w:r>
      <w:r w:rsidR="00771D9A">
        <w:fldChar w:fldCharType="separate"/>
      </w:r>
      <w:r w:rsidR="005E3703" w:rsidRPr="0094310B">
        <w:rPr>
          <w:rFonts w:hint="eastAsia"/>
        </w:rPr>
        <w:t>加权系数法</w:t>
      </w:r>
      <w:r w:rsidR="00771D9A">
        <w:fldChar w:fldCharType="end"/>
      </w:r>
      <w:r>
        <w:t>中</w:t>
      </w:r>
      <w:r w:rsidR="00687FE7">
        <w:t>基于兴趣区域（</w:t>
      </w:r>
      <w:r w:rsidR="00687FE7">
        <w:t>ROI</w:t>
      </w:r>
      <w:r w:rsidR="00687FE7">
        <w:rPr>
          <w:rFonts w:hint="eastAsia"/>
        </w:rPr>
        <w:t>）</w:t>
      </w:r>
      <w:r w:rsidR="00687FE7">
        <w:t>的融合方法</w:t>
      </w:r>
      <w:r>
        <w:t>来消除</w:t>
      </w:r>
      <w:r w:rsidR="00771D9A">
        <w:t>。</w:t>
      </w:r>
      <w:r w:rsidR="00932C70">
        <w:t>方法是</w:t>
      </w:r>
      <w:r w:rsidR="000E2930">
        <w:t>分别</w:t>
      </w:r>
      <w:r w:rsidR="00932C70">
        <w:t>找出</w:t>
      </w:r>
      <w:r w:rsidR="002A76FC">
        <w:t>图片</w:t>
      </w:r>
      <w:r w:rsidR="00932C70">
        <w:t>重叠区域在图</w:t>
      </w:r>
      <w:r w:rsidR="00932C70">
        <w:rPr>
          <w:rFonts w:hint="eastAsia"/>
        </w:rPr>
        <w:t>1</w:t>
      </w:r>
      <w:r w:rsidR="000E2930">
        <w:rPr>
          <w:rFonts w:hint="eastAsia"/>
        </w:rPr>
        <w:t>和图</w:t>
      </w:r>
      <w:r w:rsidR="000E2930">
        <w:rPr>
          <w:rFonts w:hint="eastAsia"/>
        </w:rPr>
        <w:t>2</w:t>
      </w:r>
      <w:r w:rsidR="000E2930">
        <w:rPr>
          <w:rFonts w:hint="eastAsia"/>
        </w:rPr>
        <w:t>变换图</w:t>
      </w:r>
      <w:r w:rsidR="00932C70">
        <w:rPr>
          <w:rFonts w:hint="eastAsia"/>
        </w:rPr>
        <w:t>中</w:t>
      </w:r>
      <w:r w:rsidR="000E2930">
        <w:t>的</w:t>
      </w:r>
      <w:r w:rsidR="00932C70">
        <w:t>位置</w:t>
      </w:r>
      <w:r w:rsidR="00DA7F3E">
        <w:rPr>
          <w:rFonts w:hint="eastAsia"/>
        </w:rPr>
        <w:t>（从最左边的特征点起到图</w:t>
      </w:r>
      <w:r w:rsidR="00DA7F3E">
        <w:rPr>
          <w:rFonts w:hint="eastAsia"/>
        </w:rPr>
        <w:t>1</w:t>
      </w:r>
      <w:r w:rsidR="00DA7F3E">
        <w:rPr>
          <w:rFonts w:hint="eastAsia"/>
        </w:rPr>
        <w:t>的右边界止）</w:t>
      </w:r>
      <w:r w:rsidR="00932C70">
        <w:t>，并用矩形框框</w:t>
      </w:r>
      <w:r w:rsidR="00932C70">
        <w:rPr>
          <w:rFonts w:hint="eastAsia"/>
        </w:rPr>
        <w:t>出，</w:t>
      </w:r>
      <w:r w:rsidR="004B288E">
        <w:rPr>
          <w:rFonts w:hint="eastAsia"/>
        </w:rPr>
        <w:t>在拼接这个区域时，</w:t>
      </w:r>
      <w:r w:rsidR="00932C70">
        <w:rPr>
          <w:rFonts w:hint="eastAsia"/>
        </w:rPr>
        <w:t>随着重叠区域在水平方向上的变化，加权系数</w:t>
      </w:r>
      <w:r w:rsidR="0056309E" w:rsidRPr="0056309E">
        <w:rPr>
          <w:position w:val="-6"/>
        </w:rPr>
        <w:object w:dxaOrig="240" w:dyaOrig="220">
          <v:shape id="_x0000_i1117" type="#_x0000_t75" style="width:11.65pt;height:10.8pt" o:ole="">
            <v:imagedata r:id="rId328" o:title=""/>
          </v:shape>
          <o:OLEObject Type="Embed" ProgID="Equation.DSMT4" ShapeID="_x0000_i1117" DrawAspect="Content" ObjectID="_1510755902" r:id="rId329"/>
        </w:object>
      </w:r>
      <w:r w:rsidR="00932C70">
        <w:t>从</w:t>
      </w:r>
      <w:r w:rsidR="00932C70">
        <w:rPr>
          <w:rFonts w:hint="eastAsia"/>
        </w:rPr>
        <w:t>1</w:t>
      </w:r>
      <w:r w:rsidR="00932C70">
        <w:rPr>
          <w:rFonts w:hint="eastAsia"/>
        </w:rPr>
        <w:t>均匀的变化为</w:t>
      </w:r>
      <w:r w:rsidR="00932C70">
        <w:rPr>
          <w:rFonts w:hint="eastAsia"/>
        </w:rPr>
        <w:t>0</w:t>
      </w:r>
      <w:r w:rsidR="00932C70">
        <w:rPr>
          <w:rFonts w:hint="eastAsia"/>
        </w:rPr>
        <w:t>，在变化过程中执行融合算法：</w:t>
      </w:r>
      <w:r w:rsidR="0056309E" w:rsidRPr="0056309E">
        <w:rPr>
          <w:position w:val="-12"/>
        </w:rPr>
        <w:object w:dxaOrig="1560" w:dyaOrig="360">
          <v:shape id="_x0000_i1118" type="#_x0000_t75" style="width:77.85pt;height:18.3pt" o:ole="">
            <v:imagedata r:id="rId330" o:title=""/>
          </v:shape>
          <o:OLEObject Type="Embed" ProgID="Equation.DSMT4" ShapeID="_x0000_i1118" DrawAspect="Content" ObjectID="_1510755903" r:id="rId331"/>
        </w:object>
      </w:r>
      <w:r w:rsidR="00932C70">
        <w:t>，</w:t>
      </w:r>
      <w:r w:rsidR="0056309E" w:rsidRPr="0056309E">
        <w:rPr>
          <w:position w:val="-10"/>
        </w:rPr>
        <w:object w:dxaOrig="920" w:dyaOrig="320">
          <v:shape id="_x0000_i1119" type="#_x0000_t75" style="width:46.2pt;height:16.25pt" o:ole="">
            <v:imagedata r:id="rId332" o:title=""/>
          </v:shape>
          <o:OLEObject Type="Embed" ProgID="Equation.DSMT4" ShapeID="_x0000_i1119" DrawAspect="Content" ObjectID="_1510755904" r:id="rId333"/>
        </w:object>
      </w:r>
      <w:r w:rsidR="00932C70">
        <w:t>。</w:t>
      </w:r>
      <w:r w:rsidR="002F4F81">
        <w:t>消除拼接缝隙后的效果如下图所示。</w:t>
      </w:r>
    </w:p>
    <w:p w:rsidR="00957410" w:rsidRDefault="00957410" w:rsidP="00F81982">
      <w:pPr>
        <w:ind w:firstLine="480"/>
      </w:pPr>
    </w:p>
    <w:p w:rsidR="000676C1" w:rsidRDefault="00957410" w:rsidP="00957410">
      <w:pPr>
        <w:pStyle w:val="af9"/>
        <w:rPr>
          <w:noProof/>
        </w:rPr>
      </w:pPr>
      <w:r>
        <w:rPr>
          <w:rFonts w:hint="eastAsia"/>
          <w:noProof/>
        </w:rPr>
        <w:drawing>
          <wp:inline distT="0" distB="0" distL="0" distR="0" wp14:anchorId="4479D527" wp14:editId="10F324C5">
            <wp:extent cx="3845265" cy="1080000"/>
            <wp:effectExtent l="0" t="0" r="3175"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result.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3845265" cy="1080000"/>
                    </a:xfrm>
                    <a:prstGeom prst="rect">
                      <a:avLst/>
                    </a:prstGeom>
                  </pic:spPr>
                </pic:pic>
              </a:graphicData>
            </a:graphic>
          </wp:inline>
        </w:drawing>
      </w:r>
    </w:p>
    <w:p w:rsidR="00932C70"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r w:rsidR="00230B1C" w:rsidRPr="00565DB0">
        <w:t xml:space="preserve"> </w:t>
      </w:r>
      <w:r w:rsidR="00230B1C" w:rsidRPr="00565DB0">
        <w:t>基于兴趣区域的加权系数融合方法</w:t>
      </w:r>
      <w:r w:rsidR="003A160B" w:rsidRPr="00565DB0">
        <w:t>处理结果</w:t>
      </w:r>
    </w:p>
    <w:p w:rsidR="00470EA8" w:rsidRDefault="00DB0DD5" w:rsidP="001B681F">
      <w:pPr>
        <w:pStyle w:val="3"/>
      </w:pPr>
      <w:bookmarkStart w:id="234" w:name="_Toc435369468"/>
      <w:bookmarkStart w:id="235" w:name="_Toc435369673"/>
      <w:bookmarkStart w:id="236" w:name="_Toc437004833"/>
      <w:r>
        <w:lastRenderedPageBreak/>
        <w:t>生成全景图像</w:t>
      </w:r>
      <w:bookmarkEnd w:id="234"/>
      <w:bookmarkEnd w:id="235"/>
      <w:bookmarkEnd w:id="236"/>
    </w:p>
    <w:p w:rsidR="001A740B" w:rsidRDefault="00F75F20" w:rsidP="00F81982">
      <w:pPr>
        <w:ind w:firstLine="480"/>
      </w:pPr>
      <w:r>
        <w:t>将上面的拼接融合方法应用</w:t>
      </w:r>
      <w:r>
        <w:rPr>
          <w:rFonts w:hint="eastAsia"/>
        </w:rPr>
        <w:t>到校正的鱼眼图像上，因为是多幅</w:t>
      </w:r>
      <w:r w:rsidR="00F1215C">
        <w:rPr>
          <w:rFonts w:hint="eastAsia"/>
        </w:rPr>
        <w:t>图像，每次处理两张，再将拼接</w:t>
      </w:r>
      <w:r>
        <w:rPr>
          <w:rFonts w:hint="eastAsia"/>
        </w:rPr>
        <w:t>好的图像与相邻的下一张图片进行拼接，直到所有图片都拼接完成一张图片，就可以得到一张全景图片。</w:t>
      </w:r>
    </w:p>
    <w:p w:rsidR="00475E35" w:rsidRDefault="00475E35" w:rsidP="00F81982">
      <w:pPr>
        <w:ind w:firstLine="480"/>
      </w:pPr>
    </w:p>
    <w:tbl>
      <w:tblPr>
        <w:tblStyle w:val="af0"/>
        <w:tblW w:w="0" w:type="auto"/>
        <w:jc w:val="center"/>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58"/>
        <w:gridCol w:w="1464"/>
        <w:gridCol w:w="1463"/>
        <w:gridCol w:w="1463"/>
        <w:gridCol w:w="1474"/>
      </w:tblGrid>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原始图片</w:t>
            </w:r>
          </w:p>
        </w:tc>
        <w:tc>
          <w:tcPr>
            <w:tcW w:w="0" w:type="auto"/>
          </w:tcPr>
          <w:p w:rsidR="001A740B" w:rsidRDefault="001A740B" w:rsidP="001A740B">
            <w:pPr>
              <w:pStyle w:val="af9"/>
            </w:pPr>
            <w:r w:rsidRPr="00D574DD">
              <w:rPr>
                <w:noProof/>
                <w:spacing w:val="55"/>
              </w:rPr>
              <w:drawing>
                <wp:inline distT="0" distB="0" distL="0" distR="0" wp14:anchorId="5AD646BF" wp14:editId="6964FB87">
                  <wp:extent cx="900000" cy="599964"/>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62126AB1" wp14:editId="779403C8">
                  <wp:extent cx="900000" cy="5999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0461F6B0" wp14:editId="3D41681F">
                  <wp:extent cx="900000" cy="59996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c>
          <w:tcPr>
            <w:tcW w:w="0" w:type="auto"/>
          </w:tcPr>
          <w:p w:rsidR="001A740B" w:rsidRDefault="001A740B" w:rsidP="001A740B">
            <w:pPr>
              <w:pStyle w:val="af9"/>
            </w:pPr>
            <w:r w:rsidRPr="001A740B">
              <w:rPr>
                <w:noProof/>
                <w:spacing w:val="55"/>
                <w:kern w:val="0"/>
              </w:rPr>
              <w:drawing>
                <wp:inline distT="0" distB="0" distL="0" distR="0" wp14:anchorId="11445138" wp14:editId="04EC90A9">
                  <wp:extent cx="900000" cy="59996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900000" cy="599964"/>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校正图片</w:t>
            </w:r>
          </w:p>
        </w:tc>
        <w:tc>
          <w:tcPr>
            <w:tcW w:w="0" w:type="auto"/>
          </w:tcPr>
          <w:p w:rsidR="001A740B" w:rsidRDefault="001A740B" w:rsidP="001A740B">
            <w:pPr>
              <w:pStyle w:val="af9"/>
            </w:pPr>
            <w:r w:rsidRPr="00D574DD">
              <w:rPr>
                <w:noProof/>
              </w:rPr>
              <w:drawing>
                <wp:inline distT="0" distB="0" distL="0" distR="0" wp14:anchorId="02766988" wp14:editId="13BB3A7C">
                  <wp:extent cx="900000" cy="9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_corrected3.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0BF63BF" wp14:editId="19623F73">
                  <wp:extent cx="900000" cy="9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_corrected0.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6928E6EE" wp14:editId="61303597">
                  <wp:extent cx="900000" cy="9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_corrected1.jp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0" w:type="auto"/>
          </w:tcPr>
          <w:p w:rsidR="001A740B" w:rsidRDefault="001A740B" w:rsidP="001A740B">
            <w:pPr>
              <w:pStyle w:val="af9"/>
            </w:pPr>
            <w:r w:rsidRPr="001A740B">
              <w:rPr>
                <w:noProof/>
                <w:kern w:val="0"/>
              </w:rPr>
              <w:drawing>
                <wp:inline distT="0" distB="0" distL="0" distR="0" wp14:anchorId="1184C8BC" wp14:editId="2E1596D6">
                  <wp:extent cx="900000" cy="9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_corrected2.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r>
      <w:tr w:rsidR="001A740B" w:rsidTr="00C451E1">
        <w:trPr>
          <w:tblCellSpacing w:w="11" w:type="dxa"/>
          <w:jc w:val="center"/>
        </w:trPr>
        <w:tc>
          <w:tcPr>
            <w:tcW w:w="0" w:type="auto"/>
            <w:tcMar>
              <w:right w:w="85" w:type="dxa"/>
            </w:tcMar>
            <w:vAlign w:val="center"/>
          </w:tcPr>
          <w:p w:rsidR="001A740B" w:rsidRDefault="001A740B" w:rsidP="001A740B">
            <w:pPr>
              <w:pStyle w:val="af9"/>
            </w:pPr>
            <w:r w:rsidRPr="001A740B">
              <w:rPr>
                <w:rFonts w:hint="eastAsia"/>
              </w:rPr>
              <w:t>全景拼接</w:t>
            </w:r>
          </w:p>
        </w:tc>
        <w:tc>
          <w:tcPr>
            <w:tcW w:w="0" w:type="auto"/>
            <w:gridSpan w:val="4"/>
          </w:tcPr>
          <w:p w:rsidR="001A740B" w:rsidRDefault="001A740B" w:rsidP="001A740B">
            <w:pPr>
              <w:pStyle w:val="af9"/>
            </w:pPr>
            <w:r w:rsidRPr="00D574DD">
              <w:rPr>
                <w:noProof/>
                <w:spacing w:val="55"/>
                <w:kern w:val="0"/>
              </w:rPr>
              <w:drawing>
                <wp:inline distT="0" distB="0" distL="0" distR="0" wp14:anchorId="0D484E9C" wp14:editId="29FC795C">
                  <wp:extent cx="3703112" cy="1691947"/>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anorama.jp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3707061" cy="1693751"/>
                          </a:xfrm>
                          <a:prstGeom prst="rect">
                            <a:avLst/>
                          </a:prstGeom>
                        </pic:spPr>
                      </pic:pic>
                    </a:graphicData>
                  </a:graphic>
                </wp:inline>
              </w:drawing>
            </w:r>
          </w:p>
        </w:tc>
      </w:tr>
    </w:tbl>
    <w:p w:rsidR="004F657D"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五</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5</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5</w:t>
      </w:r>
      <w:r w:rsidRPr="00565DB0">
        <w:fldChar w:fldCharType="end"/>
      </w:r>
      <w:r w:rsidR="004F657D" w:rsidRPr="00565DB0">
        <w:t xml:space="preserve"> </w:t>
      </w:r>
      <w:r w:rsidR="004F657D" w:rsidRPr="00565DB0">
        <w:t>鱼眼图像的全景拼接过程</w:t>
      </w:r>
    </w:p>
    <w:p w:rsidR="00C451E1" w:rsidRDefault="00C451E1" w:rsidP="00C451E1">
      <w:pPr>
        <w:ind w:firstLine="480"/>
      </w:pPr>
    </w:p>
    <w:p w:rsidR="008D712B" w:rsidRPr="00C451E1" w:rsidRDefault="00A251C5" w:rsidP="00C451E1">
      <w:pPr>
        <w:ind w:firstLine="480"/>
        <w:rPr>
          <w:rFonts w:hint="eastAsia"/>
        </w:rPr>
      </w:pPr>
      <w:r>
        <w:t>从上图的拼接结果来看，顶部和底部的拼接有些不足。由于摄像机三角架存在的缘故以及校正过程中不可避免的误差问题导致图像的边缘部分配准和融合不太理想。</w:t>
      </w:r>
    </w:p>
    <w:p w:rsidR="00676A85" w:rsidRPr="00676A85" w:rsidRDefault="00676A85" w:rsidP="00676A85">
      <w:pPr>
        <w:pStyle w:val="3"/>
      </w:pPr>
      <w:bookmarkStart w:id="237" w:name="_Toc437004834"/>
      <w:r>
        <w:t>本章小结</w:t>
      </w:r>
      <w:bookmarkEnd w:id="237"/>
    </w:p>
    <w:p w:rsidR="00A567DC" w:rsidRDefault="00D90EFF" w:rsidP="00676A85">
      <w:pPr>
        <w:ind w:firstLine="480"/>
      </w:pPr>
      <w:r>
        <w:t>本章首先对校正图像拼接的整个流程进行说明，并用一个具体的处理实例来详细说明处理过程和相关理论分析，其中在特征点匹配的过程中应用</w:t>
      </w:r>
      <w:r>
        <w:rPr>
          <w:rFonts w:hint="eastAsia"/>
        </w:rPr>
        <w:t>了相似度阈值和对称筛选两个规则，极大的减小了需要计算的特征数量，在场景变换矩阵的估计过程中使用了随机抽样一致</w:t>
      </w:r>
      <w:r>
        <w:rPr>
          <w:rFonts w:hint="eastAsia"/>
        </w:rPr>
        <w:t>(</w:t>
      </w:r>
      <w:r>
        <w:t>RANSAC</w:t>
      </w:r>
      <w:r>
        <w:rPr>
          <w:rFonts w:hint="eastAsia"/>
        </w:rPr>
        <w:t>)</w:t>
      </w:r>
      <w:r>
        <w:rPr>
          <w:rFonts w:hint="eastAsia"/>
        </w:rPr>
        <w:t>的策略，寻找到最优的特征点并计算出了相应的场景变换矩阵，实际的拼接实验结果表明，</w:t>
      </w:r>
      <w:r w:rsidR="00151AEB">
        <w:rPr>
          <w:rFonts w:hint="eastAsia"/>
        </w:rPr>
        <w:t>对这些策略和方法的应用</w:t>
      </w:r>
      <w:r>
        <w:rPr>
          <w:rFonts w:hint="eastAsia"/>
        </w:rPr>
        <w:t>达到了预期的拼接效果，较好的完成了拼接任务。</w:t>
      </w:r>
    </w:p>
    <w:p w:rsidR="00676A85" w:rsidRPr="00676A85" w:rsidRDefault="00676A85" w:rsidP="00676A85">
      <w:pPr>
        <w:ind w:firstLine="480"/>
        <w:sectPr w:rsidR="00676A85" w:rsidRPr="00676A85"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38" w:name="_Toc433829936"/>
      <w:bookmarkStart w:id="239" w:name="_Toc433830155"/>
      <w:bookmarkStart w:id="240" w:name="_Toc435369469"/>
      <w:bookmarkStart w:id="241" w:name="_Toc435369674"/>
      <w:bookmarkStart w:id="242" w:name="_Toc437004835"/>
      <w:r w:rsidRPr="001F15CB">
        <w:lastRenderedPageBreak/>
        <w:t>全景漫游的实现</w:t>
      </w:r>
      <w:bookmarkEnd w:id="238"/>
      <w:bookmarkEnd w:id="239"/>
      <w:bookmarkEnd w:id="240"/>
      <w:bookmarkEnd w:id="241"/>
      <w:bookmarkEnd w:id="242"/>
    </w:p>
    <w:p w:rsidR="00A63282" w:rsidRDefault="00A63282" w:rsidP="001B681F">
      <w:pPr>
        <w:pStyle w:val="3"/>
      </w:pPr>
      <w:bookmarkStart w:id="243" w:name="_Toc435369470"/>
      <w:bookmarkStart w:id="244" w:name="_Toc435369675"/>
      <w:bookmarkStart w:id="245" w:name="_Toc437004836"/>
      <w:r>
        <w:t>全景图像的存储方式</w:t>
      </w:r>
      <w:bookmarkEnd w:id="243"/>
      <w:bookmarkEnd w:id="244"/>
      <w:bookmarkEnd w:id="245"/>
    </w:p>
    <w:p w:rsidR="003162CB" w:rsidRDefault="00C97CA0" w:rsidP="00872E3F">
      <w:pPr>
        <w:ind w:firstLine="480"/>
      </w:pPr>
      <w:r>
        <w:t>拼接好的全景图一般按一定的格式进行保存，以便全景浏览器对其进行浏览。</w:t>
      </w:r>
      <w:r w:rsidR="00EA2F68">
        <w:t>对于要实现</w:t>
      </w:r>
      <w:r w:rsidR="0056309E" w:rsidRPr="0056309E">
        <w:rPr>
          <w:position w:val="-6"/>
        </w:rPr>
        <w:object w:dxaOrig="1140" w:dyaOrig="279">
          <v:shape id="_x0000_i1120" type="#_x0000_t75" style="width:57pt;height:14.55pt" o:ole="">
            <v:imagedata r:id="rId344" o:title=""/>
          </v:shape>
          <o:OLEObject Type="Embed" ProgID="Equation.DSMT4" ShapeID="_x0000_i1120" DrawAspect="Content" ObjectID="_1510755905" r:id="rId345"/>
        </w:object>
      </w:r>
      <w:r w:rsidR="004F0431">
        <w:t>的全景浏览来说，球面经纬度</w:t>
      </w:r>
      <w:r w:rsidR="00EA2F68">
        <w:t>投影</w:t>
      </w:r>
      <w:r w:rsidR="00EA2F68">
        <w:rPr>
          <w:rFonts w:hint="eastAsia"/>
        </w:rPr>
        <w:t>(</w:t>
      </w:r>
      <w:r w:rsidR="00EA2F68" w:rsidRPr="00EA2F68">
        <w:t>equirectangular projection</w:t>
      </w:r>
      <w:r w:rsidR="00EA2F68">
        <w:rPr>
          <w:rFonts w:hint="eastAsia"/>
        </w:rPr>
        <w:t>)</w:t>
      </w:r>
      <w:r w:rsidR="00EA2F68">
        <w:t>是一种</w:t>
      </w:r>
      <w:r w:rsidR="00893432">
        <w:t>比较好的存放格式</w:t>
      </w:r>
      <w:r w:rsidR="00E66192">
        <w:t>，因为它是全景球面的一种经纬度映射，这种格式比较标准，选</w:t>
      </w:r>
      <w:r w:rsidR="00E66192">
        <w:rPr>
          <w:rFonts w:hint="eastAsia"/>
        </w:rPr>
        <w:t>它来作全景图的存储格式也是为了</w:t>
      </w:r>
      <w:r w:rsidR="00FC4D31">
        <w:rPr>
          <w:rFonts w:hint="eastAsia"/>
        </w:rPr>
        <w:t>可以方便全景图与其它软件之间的数据交换。</w:t>
      </w:r>
      <w:r w:rsidR="003162CB">
        <w:rPr>
          <w:rFonts w:hint="eastAsia"/>
        </w:rPr>
        <w:t>在给定球面模型的情况下</w:t>
      </w:r>
      <w:r w:rsidR="002262E7">
        <w:rPr>
          <w:rFonts w:hint="eastAsia"/>
        </w:rPr>
        <w:t>，球面的经纬度</w:t>
      </w:r>
      <w:r w:rsidR="0056309E" w:rsidRPr="0056309E">
        <w:rPr>
          <w:position w:val="-10"/>
        </w:rPr>
        <w:object w:dxaOrig="620" w:dyaOrig="320">
          <v:shape id="_x0000_i1121" type="#_x0000_t75" style="width:31.2pt;height:16.25pt" o:ole="">
            <v:imagedata r:id="rId346" o:title=""/>
          </v:shape>
          <o:OLEObject Type="Embed" ProgID="Equation.DSMT4" ShapeID="_x0000_i1121" DrawAspect="Content" ObjectID="_1510755906" r:id="rId347"/>
        </w:object>
      </w:r>
      <w:r w:rsidR="002262E7">
        <w:rPr>
          <w:rFonts w:hint="eastAsia"/>
        </w:rPr>
        <w:t>和映射后的图像直角坐标</w:t>
      </w:r>
      <w:r w:rsidR="0056309E" w:rsidRPr="0056309E">
        <w:rPr>
          <w:position w:val="-10"/>
        </w:rPr>
        <w:object w:dxaOrig="580" w:dyaOrig="320">
          <v:shape id="_x0000_i1122" type="#_x0000_t75" style="width:29.55pt;height:16.25pt" o:ole="">
            <v:imagedata r:id="rId348" o:title=""/>
          </v:shape>
          <o:OLEObject Type="Embed" ProgID="Equation.DSMT4" ShapeID="_x0000_i1122" DrawAspect="Content" ObjectID="_1510755907" r:id="rId349"/>
        </w:object>
      </w:r>
      <w:r w:rsidR="002262E7">
        <w:rPr>
          <w:rFonts w:hint="eastAsia"/>
        </w:rPr>
        <w:t>之间的关系如下：</w:t>
      </w:r>
    </w:p>
    <w:p w:rsidR="002262E7" w:rsidRPr="00D450D5" w:rsidRDefault="00A96E65" w:rsidP="00D450D5">
      <w:pPr>
        <w:pStyle w:val="af8"/>
      </w:pPr>
      <w:r w:rsidRPr="00D450D5">
        <w:tab/>
      </w:r>
      <w:r w:rsidR="0056309E" w:rsidRPr="00025957">
        <w:rPr>
          <w:position w:val="-4"/>
        </w:rPr>
        <w:object w:dxaOrig="1380" w:dyaOrig="720">
          <v:shape id="_x0000_i1123" type="#_x0000_t75" style="width:68.65pt;height:36.2pt" o:ole="">
            <v:imagedata r:id="rId350" o:title=""/>
          </v:shape>
          <o:OLEObject Type="Embed" ProgID="Equation.DSMT4" ShapeID="_x0000_i1123" DrawAspect="Content" ObjectID="_1510755908" r:id="rId351"/>
        </w:object>
      </w:r>
      <w:r w:rsidRPr="00D450D5">
        <w:tab/>
      </w:r>
      <w:r w:rsidR="009F3F22">
        <w:fldChar w:fldCharType="begin"/>
      </w:r>
      <w:r w:rsidR="009F3F22">
        <w:instrText xml:space="preserve"> MACROBUTTON MTEditEquationSection2 </w:instrText>
      </w:r>
      <w:r w:rsidR="009F3F22" w:rsidRPr="009F3F22">
        <w:rPr>
          <w:rStyle w:val="MTEquationSection"/>
        </w:rPr>
        <w:instrText>Equation Chapter (Next) Section 1</w:instrText>
      </w:r>
      <w:r w:rsidR="009F3F22">
        <w:fldChar w:fldCharType="begin"/>
      </w:r>
      <w:r w:rsidR="009F3F22">
        <w:instrText xml:space="preserve"> SEQ MTEqn \r \h \* MERGEFORMAT </w:instrText>
      </w:r>
      <w:r w:rsidR="009F3F22">
        <w:fldChar w:fldCharType="end"/>
      </w:r>
      <w:r w:rsidR="009F3F22">
        <w:fldChar w:fldCharType="begin"/>
      </w:r>
      <w:r w:rsidR="009F3F22">
        <w:instrText xml:space="preserve"> SEQ MTSec \r 1 \h \* MERGEFORMAT </w:instrText>
      </w:r>
      <w:r w:rsidR="009F3F22">
        <w:fldChar w:fldCharType="end"/>
      </w:r>
      <w:r w:rsidR="009F3F22">
        <w:fldChar w:fldCharType="begin"/>
      </w:r>
      <w:r w:rsidR="009F3F22">
        <w:instrText xml:space="preserve"> SEQ MTChap \h \* MERGEFORMAT </w:instrText>
      </w:r>
      <w:r w:rsidR="009F3F22">
        <w:fldChar w:fldCharType="end"/>
      </w:r>
      <w:r w:rsidR="009F3F22">
        <w:fldChar w:fldCharType="end"/>
      </w:r>
      <w:r w:rsidR="002262E7" w:rsidRPr="00D450D5">
        <w:fldChar w:fldCharType="begin"/>
      </w:r>
      <w:r w:rsidR="002262E7" w:rsidRPr="00D450D5">
        <w:instrText xml:space="preserve"> MACROBUTTON MTPlaceRef \* MERGEFORMAT </w:instrText>
      </w:r>
      <w:r w:rsidR="002262E7" w:rsidRPr="00D450D5">
        <w:fldChar w:fldCharType="begin"/>
      </w:r>
      <w:r w:rsidR="002262E7" w:rsidRPr="00D450D5">
        <w:instrText xml:space="preserve"> SEQ MTEqn \h \* MERGEFORMAT </w:instrText>
      </w:r>
      <w:r w:rsidR="002262E7" w:rsidRPr="00D450D5">
        <w:fldChar w:fldCharType="end"/>
      </w:r>
      <w:r w:rsidR="002262E7" w:rsidRPr="00D450D5">
        <w:instrText>(</w:instrText>
      </w:r>
      <w:fldSimple w:instr=" SEQ MTChap \c \* Arabic \* MERGEFORMAT ">
        <w:r w:rsidR="005E3703">
          <w:rPr>
            <w:noProof/>
          </w:rPr>
          <w:instrText>6</w:instrText>
        </w:r>
      </w:fldSimple>
      <w:r w:rsidR="002262E7" w:rsidRPr="00D450D5">
        <w:instrText>-</w:instrText>
      </w:r>
      <w:fldSimple w:instr=" SEQ MTEqn \c \* Arabic \* MERGEFORMAT ">
        <w:r w:rsidR="005E3703">
          <w:rPr>
            <w:noProof/>
          </w:rPr>
          <w:instrText>1</w:instrText>
        </w:r>
      </w:fldSimple>
      <w:r w:rsidR="002262E7" w:rsidRPr="00D450D5">
        <w:instrText>)</w:instrText>
      </w:r>
      <w:r w:rsidR="002262E7" w:rsidRPr="00D450D5">
        <w:fldChar w:fldCharType="end"/>
      </w:r>
    </w:p>
    <w:p w:rsidR="00C66C54" w:rsidRDefault="00A82B17" w:rsidP="00872E3F">
      <w:pPr>
        <w:ind w:firstLine="480"/>
      </w:pPr>
      <w:r w:rsidRPr="0045307B">
        <w:rPr>
          <w:rFonts w:hint="eastAsia"/>
        </w:rPr>
        <w:t>其中，</w:t>
      </w:r>
      <w:r w:rsidR="0056309E" w:rsidRPr="0056309E">
        <w:rPr>
          <w:position w:val="-6"/>
        </w:rPr>
        <w:object w:dxaOrig="220" w:dyaOrig="279">
          <v:shape id="_x0000_i1124" type="#_x0000_t75" style="width:10.8pt;height:14.55pt" o:ole="">
            <v:imagedata r:id="rId352" o:title=""/>
          </v:shape>
          <o:OLEObject Type="Embed" ProgID="Equation.DSMT4" ShapeID="_x0000_i1124" DrawAspect="Content" ObjectID="_1510755909" r:id="rId353"/>
        </w:object>
      </w:r>
      <w:r w:rsidRPr="0045307B">
        <w:t>是球面经度，</w:t>
      </w:r>
      <w:r w:rsidR="0056309E" w:rsidRPr="0056309E">
        <w:rPr>
          <w:position w:val="-10"/>
        </w:rPr>
        <w:object w:dxaOrig="220" w:dyaOrig="260">
          <v:shape id="_x0000_i1125" type="#_x0000_t75" style="width:10.8pt;height:13.3pt" o:ole="">
            <v:imagedata r:id="rId354" o:title=""/>
          </v:shape>
          <o:OLEObject Type="Embed" ProgID="Equation.DSMT4" ShapeID="_x0000_i1125" DrawAspect="Content" ObjectID="_1510755910" r:id="rId355"/>
        </w:object>
      </w:r>
      <w:r w:rsidRPr="0045307B">
        <w:t>是球面纬度，</w:t>
      </w:r>
      <w:r w:rsidR="0056309E" w:rsidRPr="0056309E">
        <w:rPr>
          <w:position w:val="-12"/>
        </w:rPr>
        <w:object w:dxaOrig="260" w:dyaOrig="360">
          <v:shape id="_x0000_i1126" type="#_x0000_t75" style="width:13.3pt;height:18.3pt" o:ole="">
            <v:imagedata r:id="rId356" o:title=""/>
          </v:shape>
          <o:OLEObject Type="Embed" ProgID="Equation.DSMT4" ShapeID="_x0000_i1126" DrawAspect="Content" ObjectID="_1510755911" r:id="rId357"/>
        </w:object>
      </w:r>
      <w:r w:rsidRPr="0045307B">
        <w:t>表示赤道南北</w:t>
      </w:r>
      <w:r w:rsidR="00512286">
        <w:rPr>
          <w:rFonts w:hint="eastAsia"/>
        </w:rPr>
        <w:t>的角度范围</w:t>
      </w:r>
      <w:r w:rsidR="0007295D" w:rsidRPr="0045307B">
        <w:rPr>
          <w:rFonts w:hint="eastAsia"/>
        </w:rPr>
        <w:t>。</w:t>
      </w:r>
      <w:r w:rsidR="0056309E" w:rsidRPr="0056309E">
        <w:rPr>
          <w:position w:val="-6"/>
        </w:rPr>
        <w:object w:dxaOrig="200" w:dyaOrig="220">
          <v:shape id="_x0000_i1127" type="#_x0000_t75" style="width:10.4pt;height:10.8pt" o:ole="">
            <v:imagedata r:id="rId358" o:title=""/>
          </v:shape>
          <o:OLEObject Type="Embed" ProgID="Equation.DSMT4" ShapeID="_x0000_i1127" DrawAspect="Content" ObjectID="_1510755912" r:id="rId359"/>
        </w:object>
      </w:r>
      <w:r w:rsidR="0007295D" w:rsidRPr="0045307B">
        <w:t>是映射后图像的水平位置，</w:t>
      </w:r>
      <w:r w:rsidR="0056309E" w:rsidRPr="0056309E">
        <w:rPr>
          <w:position w:val="-10"/>
        </w:rPr>
        <w:object w:dxaOrig="220" w:dyaOrig="260">
          <v:shape id="_x0000_i1128" type="#_x0000_t75" style="width:10.8pt;height:13.3pt" o:ole="">
            <v:imagedata r:id="rId360" o:title=""/>
          </v:shape>
          <o:OLEObject Type="Embed" ProgID="Equation.DSMT4" ShapeID="_x0000_i1128" DrawAspect="Content" ObjectID="_1510755913" r:id="rId361"/>
        </w:object>
      </w:r>
      <w:r w:rsidR="0007295D" w:rsidRPr="0045307B">
        <w:t>是映射后图</w:t>
      </w:r>
      <w:r w:rsidR="0007295D" w:rsidRPr="0045307B">
        <w:rPr>
          <w:rFonts w:hint="eastAsia"/>
        </w:rPr>
        <w:t>像的垂直位置。映射后的图像中心位置是原点</w:t>
      </w:r>
      <w:r w:rsidR="0056309E" w:rsidRPr="0056309E">
        <w:rPr>
          <w:position w:val="-10"/>
        </w:rPr>
        <w:object w:dxaOrig="560" w:dyaOrig="320">
          <v:shape id="_x0000_i1129" type="#_x0000_t75" style="width:27.05pt;height:16.25pt" o:ole="">
            <v:imagedata r:id="rId362" o:title=""/>
          </v:shape>
          <o:OLEObject Type="Embed" ProgID="Equation.DSMT4" ShapeID="_x0000_i1129" DrawAspect="Content" ObjectID="_1510755914" r:id="rId363"/>
        </w:object>
      </w:r>
      <w:r w:rsidR="00384F7C" w:rsidRPr="0045307B">
        <w:t>。</w:t>
      </w:r>
      <w:r w:rsidR="0007295D" w:rsidRPr="0045307B">
        <w:rPr>
          <w:rFonts w:hint="eastAsia"/>
        </w:rPr>
        <w:t xml:space="preserve"> </w:t>
      </w:r>
      <w:r w:rsidR="00636130">
        <w:t>当</w:t>
      </w:r>
      <w:r w:rsidR="0056309E" w:rsidRPr="0056309E">
        <w:rPr>
          <w:position w:val="-12"/>
        </w:rPr>
        <w:object w:dxaOrig="639" w:dyaOrig="360">
          <v:shape id="_x0000_i1130" type="#_x0000_t75" style="width:32.05pt;height:18.3pt" o:ole="">
            <v:imagedata r:id="rId364" o:title=""/>
          </v:shape>
          <o:OLEObject Type="Embed" ProgID="Equation.DSMT4" ShapeID="_x0000_i1130" DrawAspect="Content" ObjectID="_1510755915" r:id="rId365"/>
        </w:object>
      </w:r>
      <w:r w:rsidR="00AD4D66">
        <w:t>时，</w:t>
      </w:r>
      <w:r w:rsidR="008B27A0">
        <w:t>就</w:t>
      </w:r>
      <w:r w:rsidR="00636130">
        <w:t>变成经纬度</w:t>
      </w:r>
      <w:r w:rsidR="00AD4D66">
        <w:t>直接</w:t>
      </w:r>
      <w:r w:rsidR="00636130">
        <w:t>投影了</w:t>
      </w:r>
      <w:r w:rsidR="00455CDF">
        <w:t>，</w:t>
      </w:r>
      <w:r w:rsidR="00DF18F8">
        <w:t>本文中</w:t>
      </w:r>
      <w:r w:rsidR="00455CDF">
        <w:t>使用这种格式进行全景图的存储。</w:t>
      </w:r>
      <w:r w:rsidR="00EE2726">
        <w:t>由于</w:t>
      </w:r>
      <w:r w:rsidR="0056309E" w:rsidRPr="0056309E">
        <w:rPr>
          <w:position w:val="-10"/>
        </w:rPr>
        <w:object w:dxaOrig="1060" w:dyaOrig="320">
          <v:shape id="_x0000_i1131" type="#_x0000_t75" style="width:52.45pt;height:16.25pt" o:ole="">
            <v:imagedata r:id="rId366" o:title=""/>
          </v:shape>
          <o:OLEObject Type="Embed" ProgID="Equation.DSMT4" ShapeID="_x0000_i1131" DrawAspect="Content" ObjectID="_1510755916" r:id="rId367"/>
        </w:object>
      </w:r>
      <w:r w:rsidR="00EE2726">
        <w:t>,</w:t>
      </w:r>
      <w:r w:rsidR="0056309E" w:rsidRPr="0056309E">
        <w:rPr>
          <w:position w:val="-10"/>
        </w:rPr>
        <w:object w:dxaOrig="940" w:dyaOrig="320">
          <v:shape id="_x0000_i1132" type="#_x0000_t75" style="width:46.6pt;height:16.25pt" o:ole="">
            <v:imagedata r:id="rId368" o:title=""/>
          </v:shape>
          <o:OLEObject Type="Embed" ProgID="Equation.DSMT4" ShapeID="_x0000_i1132" DrawAspect="Content" ObjectID="_1510755917" r:id="rId369"/>
        </w:object>
      </w:r>
      <w:r w:rsidR="00EE2726">
        <w:t>,</w:t>
      </w:r>
      <w:r w:rsidR="00212AA6">
        <w:rPr>
          <w:rFonts w:hint="eastAsia"/>
        </w:rPr>
        <w:t>所以全景图像的</w:t>
      </w:r>
      <w:r w:rsidR="00EE2726">
        <w:rPr>
          <w:rFonts w:hint="eastAsia"/>
        </w:rPr>
        <w:t>宽</w:t>
      </w:r>
      <w:r w:rsidR="00212AA6">
        <w:rPr>
          <w:rFonts w:hint="eastAsia"/>
        </w:rPr>
        <w:t>高</w:t>
      </w:r>
      <w:r w:rsidR="00EE2726">
        <w:rPr>
          <w:rFonts w:hint="eastAsia"/>
        </w:rPr>
        <w:t>比为</w:t>
      </w:r>
      <w:r w:rsidR="0056309E" w:rsidRPr="0056309E">
        <w:rPr>
          <w:position w:val="-6"/>
        </w:rPr>
        <w:object w:dxaOrig="1219" w:dyaOrig="279">
          <v:shape id="_x0000_i1133" type="#_x0000_t75" style="width:61.2pt;height:14.55pt" o:ole="">
            <v:imagedata r:id="rId370" o:title=""/>
          </v:shape>
          <o:OLEObject Type="Embed" ProgID="Equation.DSMT4" ShapeID="_x0000_i1133" DrawAspect="Content" ObjectID="_1510755918" r:id="rId371"/>
        </w:object>
      </w:r>
      <w:r w:rsidR="008A5C18">
        <w:rPr>
          <w:rFonts w:hint="eastAsia"/>
        </w:rPr>
        <w:t>，每一个像素点对应球面上一个经纬度的交叉点。因为全景图像</w:t>
      </w:r>
      <w:r w:rsidR="004B75C7">
        <w:rPr>
          <w:rFonts w:hint="eastAsia"/>
        </w:rPr>
        <w:t>是数字图像，只能记录离散像素值，所以对其浏览的清晰程度与全景图</w:t>
      </w:r>
      <w:r w:rsidR="008A5C18">
        <w:rPr>
          <w:rFonts w:hint="eastAsia"/>
        </w:rPr>
        <w:t>的像素分辨率有关。</w:t>
      </w:r>
    </w:p>
    <w:p w:rsidR="0019273D" w:rsidRDefault="0019273D" w:rsidP="00872E3F">
      <w:pPr>
        <w:ind w:firstLine="480"/>
      </w:pPr>
    </w:p>
    <w:p w:rsidR="000724D9" w:rsidRDefault="00AF37E1" w:rsidP="00C0788D">
      <w:pPr>
        <w:pStyle w:val="af9"/>
      </w:pPr>
      <w:r>
        <w:object w:dxaOrig="7905" w:dyaOrig="3150">
          <v:shape id="_x0000_i1134" type="#_x0000_t75" style="width:375pt;height:151.1pt" o:ole="">
            <v:imagedata r:id="rId372" o:title=""/>
          </v:shape>
          <o:OLEObject Type="Embed" ProgID="Visio.Drawing.15" ShapeID="_x0000_i1134" DrawAspect="Content" ObjectID="_1510755919" r:id="rId373"/>
        </w:object>
      </w:r>
    </w:p>
    <w:p w:rsidR="003B693E" w:rsidRPr="00565DB0" w:rsidRDefault="00FC2F2E" w:rsidP="00565DB0">
      <w:pPr>
        <w:pStyle w:val="aa"/>
      </w:pPr>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1</w:t>
      </w:r>
      <w:r w:rsidRPr="00565DB0">
        <w:fldChar w:fldCharType="end"/>
      </w:r>
      <w:r w:rsidR="000724D9" w:rsidRPr="00565DB0">
        <w:t xml:space="preserve"> </w:t>
      </w:r>
      <w:r w:rsidR="000724D9" w:rsidRPr="00565DB0">
        <w:t>球面经纬度坐标与全景图像坐标</w:t>
      </w:r>
      <w:r w:rsidR="00C66C54" w:rsidRPr="00565DB0">
        <w:t>之间</w:t>
      </w:r>
      <w:r w:rsidR="000724D9" w:rsidRPr="00565DB0">
        <w:t>的关系</w:t>
      </w:r>
    </w:p>
    <w:p w:rsidR="0019273D" w:rsidRPr="0019273D" w:rsidRDefault="0019273D" w:rsidP="0019273D">
      <w:pPr>
        <w:ind w:firstLine="480"/>
      </w:pPr>
    </w:p>
    <w:p w:rsidR="00A63282" w:rsidRDefault="00F80A99" w:rsidP="00DC24C7">
      <w:pPr>
        <w:spacing w:line="460" w:lineRule="exact"/>
        <w:ind w:firstLine="480"/>
      </w:pPr>
      <w:r>
        <w:rPr>
          <w:rFonts w:hint="eastAsia"/>
        </w:rPr>
        <w:t>上图是球面上一点</w:t>
      </w:r>
      <w:r w:rsidR="00391038">
        <w:rPr>
          <w:rFonts w:hint="eastAsia"/>
        </w:rPr>
        <w:t>的经纬度坐标</w:t>
      </w:r>
      <w:r w:rsidR="0056309E" w:rsidRPr="0056309E">
        <w:rPr>
          <w:position w:val="-14"/>
        </w:rPr>
        <w:object w:dxaOrig="980" w:dyaOrig="380">
          <v:shape id="_x0000_i1135" type="#_x0000_t75" style="width:49.55pt;height:19.15pt" o:ole="">
            <v:imagedata r:id="rId374" o:title=""/>
          </v:shape>
          <o:OLEObject Type="Embed" ProgID="Equation.DSMT4" ShapeID="_x0000_i1135" DrawAspect="Content" ObjectID="_1510755920" r:id="rId375"/>
        </w:object>
      </w:r>
      <w:r>
        <w:rPr>
          <w:rFonts w:hint="eastAsia"/>
        </w:rPr>
        <w:t>与对应全景图上像素点图像坐标</w:t>
      </w:r>
      <w:r w:rsidR="0056309E" w:rsidRPr="0056309E">
        <w:rPr>
          <w:position w:val="-14"/>
        </w:rPr>
        <w:object w:dxaOrig="780" w:dyaOrig="380">
          <v:shape id="_x0000_i1136" type="#_x0000_t75" style="width:39.55pt;height:19.15pt" o:ole="">
            <v:imagedata r:id="rId376" o:title=""/>
          </v:shape>
          <o:OLEObject Type="Embed" ProgID="Equation.DSMT4" ShapeID="_x0000_i1136" DrawAspect="Content" ObjectID="_1510755921" r:id="rId377"/>
        </w:object>
      </w:r>
      <w:r>
        <w:rPr>
          <w:rFonts w:hint="eastAsia"/>
        </w:rPr>
        <w:t>的对应关系，</w:t>
      </w:r>
      <w:r w:rsidR="0056309E" w:rsidRPr="0056309E">
        <w:rPr>
          <w:position w:val="-6"/>
        </w:rPr>
        <w:object w:dxaOrig="279" w:dyaOrig="279">
          <v:shape id="_x0000_i1137" type="#_x0000_t75" style="width:14.55pt;height:14.55pt" o:ole="">
            <v:imagedata r:id="rId378" o:title=""/>
          </v:shape>
          <o:OLEObject Type="Embed" ProgID="Equation.DSMT4" ShapeID="_x0000_i1137" DrawAspect="Content" ObjectID="_1510755922" r:id="rId379"/>
        </w:object>
      </w:r>
      <w:r w:rsidR="00ED734B">
        <w:rPr>
          <w:rFonts w:hint="eastAsia"/>
        </w:rPr>
        <w:t>和</w:t>
      </w:r>
      <w:r w:rsidR="0056309E" w:rsidRPr="00025957">
        <w:rPr>
          <w:position w:val="-4"/>
        </w:rPr>
        <w:object w:dxaOrig="279" w:dyaOrig="260">
          <v:shape id="_x0000_i1138" type="#_x0000_t75" style="width:14.55pt;height:13.3pt" o:ole="">
            <v:imagedata r:id="rId380" o:title=""/>
          </v:shape>
          <o:OLEObject Type="Embed" ProgID="Equation.DSMT4" ShapeID="_x0000_i1138" DrawAspect="Content" ObjectID="_1510755923" r:id="rId381"/>
        </w:object>
      </w:r>
      <w:r w:rsidR="00ED734B">
        <w:t>分别表示全景图的宽和高（以像素个数计算）。</w:t>
      </w:r>
      <w:r>
        <w:rPr>
          <w:rFonts w:hint="eastAsia"/>
        </w:rPr>
        <w:t>通过分析我们可以得出以下的对应公式：</w:t>
      </w:r>
    </w:p>
    <w:p w:rsidR="00F80A99" w:rsidRPr="00D450D5" w:rsidRDefault="00C0788D" w:rsidP="00D450D5">
      <w:pPr>
        <w:pStyle w:val="af8"/>
      </w:pPr>
      <w:r w:rsidRPr="00D450D5">
        <w:lastRenderedPageBreak/>
        <w:tab/>
      </w:r>
      <w:r w:rsidR="0056309E" w:rsidRPr="00025957">
        <w:rPr>
          <w:position w:val="-4"/>
        </w:rPr>
        <w:object w:dxaOrig="3019" w:dyaOrig="1400">
          <v:shape id="_x0000_i1139" type="#_x0000_t75" style="width:149.85pt;height:70.75pt" o:ole="">
            <v:imagedata r:id="rId382" o:title=""/>
          </v:shape>
          <o:OLEObject Type="Embed" ProgID="Equation.DSMT4" ShapeID="_x0000_i1139" DrawAspect="Content" ObjectID="_1510755924" r:id="rId383"/>
        </w:object>
      </w:r>
      <w:r w:rsidRPr="00D450D5">
        <w:tab/>
      </w:r>
      <w:r w:rsidR="00FC2530" w:rsidRPr="00D450D5">
        <w:fldChar w:fldCharType="begin"/>
      </w:r>
      <w:r w:rsidR="00FC2530" w:rsidRPr="00D450D5">
        <w:instrText xml:space="preserve"> MACROBUTTON MTPlaceRef \* MERGEFORMAT </w:instrText>
      </w:r>
      <w:r w:rsidR="00FC2530" w:rsidRPr="00D450D5">
        <w:fldChar w:fldCharType="begin"/>
      </w:r>
      <w:r w:rsidR="00FC2530" w:rsidRPr="00D450D5">
        <w:instrText xml:space="preserve"> SEQ MTEqn \h \* MERGEFORMAT </w:instrText>
      </w:r>
      <w:r w:rsidR="00FC2530" w:rsidRPr="00D450D5">
        <w:fldChar w:fldCharType="end"/>
      </w:r>
      <w:bookmarkStart w:id="246" w:name="ZEqnNum465937"/>
      <w:r w:rsidR="00FC2530" w:rsidRPr="00D450D5">
        <w:instrText>(</w:instrText>
      </w:r>
      <w:fldSimple w:instr=" SEQ MTChap \c \* Arabic \* MERGEFORMAT ">
        <w:r w:rsidR="005E3703">
          <w:rPr>
            <w:noProof/>
          </w:rPr>
          <w:instrText>6</w:instrText>
        </w:r>
      </w:fldSimple>
      <w:r w:rsidR="00FC2530" w:rsidRPr="00D450D5">
        <w:instrText>-</w:instrText>
      </w:r>
      <w:fldSimple w:instr=" SEQ MTEqn \c \* Arabic \* MERGEFORMAT ">
        <w:r w:rsidR="005E3703">
          <w:rPr>
            <w:noProof/>
          </w:rPr>
          <w:instrText>2</w:instrText>
        </w:r>
      </w:fldSimple>
      <w:r w:rsidR="00FC2530" w:rsidRPr="00D450D5">
        <w:instrText>)</w:instrText>
      </w:r>
      <w:bookmarkEnd w:id="246"/>
      <w:r w:rsidR="00FC2530" w:rsidRPr="00D450D5">
        <w:fldChar w:fldCharType="end"/>
      </w:r>
    </w:p>
    <w:p w:rsidR="00B90D87" w:rsidRDefault="00F30502" w:rsidP="001B681F">
      <w:pPr>
        <w:pStyle w:val="3"/>
      </w:pPr>
      <w:bookmarkStart w:id="247" w:name="_Ref434392388"/>
      <w:bookmarkStart w:id="248" w:name="_Toc435369471"/>
      <w:bookmarkStart w:id="249" w:name="_Toc435369676"/>
      <w:bookmarkStart w:id="250" w:name="_Toc437004837"/>
      <w:r>
        <w:rPr>
          <w:rFonts w:hint="eastAsia"/>
        </w:rPr>
        <w:t>单位</w:t>
      </w:r>
      <w:r w:rsidR="00B90D87">
        <w:rPr>
          <w:rFonts w:hint="eastAsia"/>
        </w:rPr>
        <w:t>球面到视平面的重投影</w:t>
      </w:r>
      <w:bookmarkEnd w:id="247"/>
      <w:bookmarkEnd w:id="248"/>
      <w:bookmarkEnd w:id="249"/>
      <w:bookmarkEnd w:id="250"/>
    </w:p>
    <w:p w:rsidR="00DA6207" w:rsidRDefault="009E369D" w:rsidP="00C0788D">
      <w:pPr>
        <w:ind w:firstLine="480"/>
      </w:pPr>
      <w:r>
        <w:t>要对全景图片进行漫游就需要一个浏览窗口来显示观察到的场景，这个窗口就是视平面，通过把</w:t>
      </w:r>
      <w:r w:rsidR="007A3436">
        <w:t>单位</w:t>
      </w:r>
      <w:r>
        <w:t>球面可视部分映射到视平面上，就可以显示场景信息了。</w:t>
      </w:r>
      <w:r w:rsidR="00F30502">
        <w:t>下面我们</w:t>
      </w:r>
      <w:r w:rsidR="00007286">
        <w:t>将</w:t>
      </w:r>
      <w:r w:rsidR="00F30502">
        <w:t>建立</w:t>
      </w:r>
      <w:r w:rsidR="00C958EB">
        <w:t>单位</w:t>
      </w:r>
      <w:r w:rsidR="00F30502">
        <w:t>球面</w:t>
      </w:r>
      <w:r w:rsidR="00295CE2">
        <w:t>参数</w:t>
      </w:r>
      <w:r w:rsidR="00F30502">
        <w:t>坐标与视平面</w:t>
      </w:r>
      <w:r w:rsidR="000A266D">
        <w:t>图像坐标</w:t>
      </w:r>
      <w:r w:rsidR="00F30502">
        <w:t>的对应关系，因为球</w:t>
      </w:r>
      <w:r w:rsidR="00007286">
        <w:t>面的经纬度坐标与球面参数坐标本质上是一致的，所以可以通过简单的变换把其中</w:t>
      </w:r>
      <w:r w:rsidR="00A968E9">
        <w:t>一</w:t>
      </w:r>
      <w:r w:rsidR="00007286">
        <w:t>者转换成为</w:t>
      </w:r>
      <w:r w:rsidR="00A968E9">
        <w:t>另</w:t>
      </w:r>
      <w:r w:rsidR="00C17257">
        <w:t>一者，</w:t>
      </w:r>
      <w:r w:rsidR="00A968E9">
        <w:t>有了球面参数坐标与视平</w:t>
      </w:r>
      <w:r w:rsidR="00C17257">
        <w:t>面图像坐标的关系，相当于球面经纬度坐标与视平面图像坐标的关系也知道</w:t>
      </w:r>
      <w:r w:rsidR="00A968E9">
        <w:t>了。</w:t>
      </w:r>
    </w:p>
    <w:p w:rsidR="0019273D" w:rsidRDefault="0019273D" w:rsidP="00C0788D">
      <w:pPr>
        <w:ind w:firstLine="480"/>
      </w:pPr>
    </w:p>
    <w:p w:rsidR="004D14C8" w:rsidRDefault="00F46D7C" w:rsidP="00C0788D">
      <w:pPr>
        <w:pStyle w:val="af9"/>
      </w:pPr>
      <w:r w:rsidRPr="00C0788D">
        <w:object w:dxaOrig="11686" w:dyaOrig="6076">
          <v:shape id="_x0000_i1140" type="#_x0000_t75" style="width:417.85pt;height:3in" o:ole="">
            <v:imagedata r:id="rId384" o:title=""/>
          </v:shape>
          <o:OLEObject Type="Embed" ProgID="Visio.Drawing.15" ShapeID="_x0000_i1140" DrawAspect="Content" ObjectID="_1510755925" r:id="rId385"/>
        </w:object>
      </w:r>
      <w:bookmarkStart w:id="251" w:name="_Ref434342972"/>
    </w:p>
    <w:p w:rsidR="00102D5F" w:rsidRPr="00565DB0" w:rsidRDefault="00FC2F2E" w:rsidP="00565DB0">
      <w:pPr>
        <w:pStyle w:val="aa"/>
      </w:pPr>
      <w:bookmarkStart w:id="252" w:name="_Ref435391419"/>
      <w:bookmarkEnd w:id="251"/>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2</w:t>
      </w:r>
      <w:r w:rsidRPr="00565DB0">
        <w:fldChar w:fldCharType="end"/>
      </w:r>
      <w:bookmarkEnd w:id="252"/>
      <w:r w:rsidR="00A95AD8" w:rsidRPr="00565DB0">
        <w:t xml:space="preserve"> </w:t>
      </w:r>
      <w:r w:rsidR="00A95AD8" w:rsidRPr="00565DB0">
        <w:rPr>
          <w:rFonts w:hint="eastAsia"/>
        </w:rPr>
        <w:t>视平面与单位球面点间的映射关系</w:t>
      </w:r>
    </w:p>
    <w:p w:rsidR="0019273D" w:rsidRPr="0019273D" w:rsidRDefault="0019273D" w:rsidP="0019273D">
      <w:pPr>
        <w:ind w:firstLine="480"/>
      </w:pPr>
    </w:p>
    <w:p w:rsidR="00DA6207" w:rsidRDefault="00C27B1A" w:rsidP="00E47150">
      <w:pPr>
        <w:spacing w:line="460" w:lineRule="exact"/>
        <w:ind w:firstLine="480"/>
      </w:pPr>
      <w:r>
        <w:t>由</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所示，我们令视平面上（</w:t>
      </w:r>
      <w:r>
        <w:rPr>
          <w:rFonts w:hint="eastAsia"/>
        </w:rPr>
        <w:t>二维</w:t>
      </w:r>
      <w:r>
        <w:t>）的点</w:t>
      </w:r>
      <w:r w:rsidR="00A5452A" w:rsidRPr="00A5452A">
        <w:rPr>
          <w:i/>
        </w:rPr>
        <w:t>Q</w:t>
      </w:r>
      <w:r>
        <w:rPr>
          <w:rFonts w:hint="eastAsia"/>
        </w:rPr>
        <w:t>的图像标坐标为</w:t>
      </w:r>
      <w:r w:rsidR="0056309E" w:rsidRPr="0056309E">
        <w:rPr>
          <w:position w:val="-14"/>
        </w:rPr>
        <w:object w:dxaOrig="740" w:dyaOrig="380">
          <v:shape id="_x0000_i1141" type="#_x0000_t75" style="width:37.05pt;height:19.15pt" o:ole="">
            <v:imagedata r:id="rId386" o:title=""/>
          </v:shape>
          <o:OLEObject Type="Embed" ProgID="Equation.DSMT4" ShapeID="_x0000_i1141" DrawAspect="Content" ObjectID="_1510755926" r:id="rId387"/>
        </w:object>
      </w:r>
      <w:r>
        <w:t>,</w:t>
      </w:r>
      <w:r w:rsidR="007A2BF0">
        <w:t>视平面的宽度为</w:t>
      </w:r>
      <w:r w:rsidR="001D501D">
        <w:rPr>
          <w:i/>
        </w:rPr>
        <w:t>w</w:t>
      </w:r>
      <w:r w:rsidR="00F070ED" w:rsidRPr="00F070ED">
        <w:t>，</w:t>
      </w:r>
      <w:r w:rsidR="00601444">
        <w:t>高度为</w:t>
      </w:r>
      <w:r w:rsidR="001D501D">
        <w:rPr>
          <w:i/>
        </w:rPr>
        <w:t>h</w:t>
      </w:r>
      <w:r w:rsidR="00601444">
        <w:t>，图像的中心点坐标为</w:t>
      </w:r>
      <w:r w:rsidR="0056309E" w:rsidRPr="0056309E">
        <w:rPr>
          <w:position w:val="-12"/>
        </w:rPr>
        <w:object w:dxaOrig="2060" w:dyaOrig="360">
          <v:shape id="_x0000_i1142" type="#_x0000_t75" style="width:103.2pt;height:18.3pt" o:ole="">
            <v:imagedata r:id="rId388" o:title=""/>
          </v:shape>
          <o:OLEObject Type="Embed" ProgID="Equation.DSMT4" ShapeID="_x0000_i1142" DrawAspect="Content" ObjectID="_1510755927" r:id="rId389"/>
        </w:object>
      </w:r>
      <w:r w:rsidR="0058095F">
        <w:t>，</w:t>
      </w:r>
      <w:r w:rsidR="00B7639F">
        <w:t>点</w:t>
      </w:r>
      <w:r w:rsidR="00B7639F" w:rsidRPr="00B7639F">
        <w:rPr>
          <w:i/>
        </w:rPr>
        <w:t>Q</w:t>
      </w:r>
      <w:r w:rsidR="00B7639F">
        <w:rPr>
          <w:rFonts w:hint="eastAsia"/>
        </w:rPr>
        <w:t>与单位球的球心连线交球面于点</w:t>
      </w:r>
      <w:r w:rsidR="00B7639F" w:rsidRPr="00B7639F">
        <w:rPr>
          <w:rFonts w:hint="eastAsia"/>
          <w:i/>
        </w:rPr>
        <w:t>Q</w:t>
      </w:r>
      <w:r w:rsidR="00B7639F" w:rsidRPr="00B7639F">
        <w:rPr>
          <w:rFonts w:hint="eastAsia"/>
          <w:i/>
          <w:vertAlign w:val="subscript"/>
        </w:rPr>
        <w:t>s</w:t>
      </w:r>
      <w:r w:rsidR="00B7639F">
        <w:t>，</w:t>
      </w:r>
      <w:r w:rsidR="008316D6">
        <w:t>考虑到单位球心</w:t>
      </w:r>
      <w:r w:rsidR="008316D6" w:rsidRPr="008316D6">
        <w:rPr>
          <w:i/>
        </w:rPr>
        <w:t>O</w:t>
      </w:r>
      <w:r w:rsidR="008316D6">
        <w:t>到视平面中心的距离为</w:t>
      </w:r>
      <w:r w:rsidR="008316D6" w:rsidRPr="008316D6">
        <w:rPr>
          <w:i/>
        </w:rPr>
        <w:t>d</w:t>
      </w:r>
      <w:r w:rsidR="008316D6">
        <w:rPr>
          <w:rFonts w:hint="eastAsia"/>
        </w:rPr>
        <w:t>，</w:t>
      </w:r>
      <w:r w:rsidR="00C64E6A">
        <w:t>那么视平面上点</w:t>
      </w:r>
      <w:r w:rsidR="00C64E6A" w:rsidRPr="00C64E6A">
        <w:rPr>
          <w:i/>
        </w:rPr>
        <w:t>Q</w:t>
      </w:r>
      <w:r w:rsidR="00C64E6A" w:rsidRPr="00C64E6A">
        <w:t>的</w:t>
      </w:r>
      <w:r w:rsidR="00C64E6A">
        <w:rPr>
          <w:rFonts w:hint="eastAsia"/>
        </w:rPr>
        <w:t>图像坐标转换成</w:t>
      </w:r>
      <w:r w:rsidR="009C517E">
        <w:rPr>
          <w:rFonts w:hint="eastAsia"/>
        </w:rPr>
        <w:t>以单位球心为原点的三</w:t>
      </w:r>
      <w:r w:rsidR="00C64E6A">
        <w:rPr>
          <w:rFonts w:hint="eastAsia"/>
        </w:rPr>
        <w:t>维直角坐标如下</w:t>
      </w:r>
      <w:r w:rsidR="00C64E6A">
        <w:rPr>
          <w:rFonts w:hint="eastAsia"/>
        </w:rPr>
        <w:t>:</w:t>
      </w:r>
    </w:p>
    <w:p w:rsidR="00C64E6A" w:rsidRPr="00D450D5" w:rsidRDefault="007D24CB" w:rsidP="00D450D5">
      <w:pPr>
        <w:pStyle w:val="af8"/>
      </w:pPr>
      <w:r w:rsidRPr="00D450D5">
        <w:lastRenderedPageBreak/>
        <w:tab/>
      </w:r>
      <w:r w:rsidR="0056309E" w:rsidRPr="00025957">
        <w:rPr>
          <w:position w:val="-4"/>
        </w:rPr>
        <w:object w:dxaOrig="1200" w:dyaOrig="1160">
          <v:shape id="_x0000_i1143" type="#_x0000_t75" style="width:61.2pt;height:58.7pt" o:ole="">
            <v:imagedata r:id="rId390" o:title=""/>
          </v:shape>
          <o:OLEObject Type="Embed" ProgID="Equation.DSMT4" ShapeID="_x0000_i1143" DrawAspect="Content" ObjectID="_1510755928" r:id="rId391"/>
        </w:object>
      </w:r>
      <w:r w:rsidRPr="00D450D5">
        <w:tab/>
      </w:r>
      <w:r w:rsidR="00113B97" w:rsidRPr="00D450D5">
        <w:fldChar w:fldCharType="begin"/>
      </w:r>
      <w:r w:rsidR="00113B97" w:rsidRPr="00D450D5">
        <w:instrText xml:space="preserve"> MACROBUTTON MTPlaceRef \* MERGEFORMAT </w:instrText>
      </w:r>
      <w:r w:rsidR="00113B97" w:rsidRPr="00D450D5">
        <w:fldChar w:fldCharType="begin"/>
      </w:r>
      <w:r w:rsidR="00113B97" w:rsidRPr="00D450D5">
        <w:instrText xml:space="preserve"> SEQ MTEqn \h \* MERGEFORMAT </w:instrText>
      </w:r>
      <w:r w:rsidR="00113B97" w:rsidRPr="00D450D5">
        <w:fldChar w:fldCharType="end"/>
      </w:r>
      <w:r w:rsidR="00113B97" w:rsidRPr="00D450D5">
        <w:instrText>(</w:instrText>
      </w:r>
      <w:fldSimple w:instr=" SEQ MTChap \c \* Arabic \* MERGEFORMAT ">
        <w:r w:rsidR="005E3703">
          <w:rPr>
            <w:noProof/>
          </w:rPr>
          <w:instrText>6</w:instrText>
        </w:r>
      </w:fldSimple>
      <w:r w:rsidR="00113B97" w:rsidRPr="00D450D5">
        <w:instrText>-</w:instrText>
      </w:r>
      <w:fldSimple w:instr=" SEQ MTEqn \c \* Arabic \* MERGEFORMAT ">
        <w:r w:rsidR="005E3703">
          <w:rPr>
            <w:noProof/>
          </w:rPr>
          <w:instrText>3</w:instrText>
        </w:r>
      </w:fldSimple>
      <w:r w:rsidR="00113B97" w:rsidRPr="00D450D5">
        <w:instrText>)</w:instrText>
      </w:r>
      <w:r w:rsidR="00113B97" w:rsidRPr="00D450D5">
        <w:fldChar w:fldCharType="end"/>
      </w:r>
    </w:p>
    <w:p w:rsidR="00553251" w:rsidRDefault="00B7639F" w:rsidP="007D24CB">
      <w:pPr>
        <w:ind w:firstLine="480"/>
      </w:pPr>
      <w:r>
        <w:rPr>
          <w:rFonts w:hint="eastAsia"/>
        </w:rPr>
        <w:t>通过观察</w:t>
      </w:r>
      <w:r>
        <w:t>，我们发现</w:t>
      </w:r>
      <w:r w:rsidR="009B713C">
        <w:rPr>
          <w:rFonts w:hint="eastAsia"/>
        </w:rPr>
        <w:t>点</w:t>
      </w:r>
      <w:r w:rsidR="009B713C" w:rsidRPr="009B713C">
        <w:rPr>
          <w:i/>
        </w:rPr>
        <w:t>Q</w:t>
      </w:r>
      <w:r w:rsidR="009B713C" w:rsidRPr="009B713C">
        <w:rPr>
          <w:i/>
          <w:vertAlign w:val="subscript"/>
        </w:rPr>
        <w:t>s</w:t>
      </w:r>
      <w:r w:rsidR="009B713C" w:rsidRPr="009B713C">
        <w:t>与</w:t>
      </w:r>
      <w:r w:rsidR="009B713C">
        <w:rPr>
          <w:rFonts w:hint="eastAsia"/>
        </w:rPr>
        <w:t>点</w:t>
      </w:r>
      <w:r w:rsidR="009B713C" w:rsidRPr="009B713C">
        <w:rPr>
          <w:rFonts w:hint="eastAsia"/>
          <w:i/>
        </w:rPr>
        <w:t>Q</w:t>
      </w:r>
      <w:r w:rsidR="009B713C">
        <w:rPr>
          <w:rFonts w:hint="eastAsia"/>
        </w:rPr>
        <w:t>的三维坐标间成一定比例，这可以通过三角形的相似性原理得出的，关系如下：</w:t>
      </w:r>
    </w:p>
    <w:p w:rsidR="009B713C" w:rsidRPr="00D450D5" w:rsidRDefault="007D24CB" w:rsidP="00D450D5">
      <w:pPr>
        <w:pStyle w:val="af8"/>
      </w:pPr>
      <w:r w:rsidRPr="00D450D5">
        <w:tab/>
      </w:r>
      <w:r w:rsidR="0056309E" w:rsidRPr="00025957">
        <w:rPr>
          <w:position w:val="-4"/>
        </w:rPr>
        <w:object w:dxaOrig="2180" w:dyaOrig="740">
          <v:shape id="_x0000_i1144" type="#_x0000_t75" style="width:109.05pt;height:37.05pt" o:ole="">
            <v:imagedata r:id="rId392" o:title=""/>
          </v:shape>
          <o:OLEObject Type="Embed" ProgID="Equation.DSMT4" ShapeID="_x0000_i1144" DrawAspect="Content" ObjectID="_1510755929" r:id="rId393"/>
        </w:object>
      </w:r>
      <w:r w:rsidRPr="00D450D5">
        <w:tab/>
      </w:r>
      <w:r w:rsidR="003B69A6" w:rsidRPr="00D450D5">
        <w:fldChar w:fldCharType="begin"/>
      </w:r>
      <w:r w:rsidR="003B69A6" w:rsidRPr="00D450D5">
        <w:instrText xml:space="preserve"> MACROBUTTON MTPlaceRef \* MERGEFORMAT </w:instrText>
      </w:r>
      <w:r w:rsidR="003B69A6" w:rsidRPr="00D450D5">
        <w:fldChar w:fldCharType="begin"/>
      </w:r>
      <w:r w:rsidR="003B69A6" w:rsidRPr="00D450D5">
        <w:instrText xml:space="preserve"> SEQ MTEqn \h \* MERGEFORMAT </w:instrText>
      </w:r>
      <w:r w:rsidR="003B69A6" w:rsidRPr="00D450D5">
        <w:fldChar w:fldCharType="end"/>
      </w:r>
      <w:r w:rsidR="003B69A6" w:rsidRPr="00D450D5">
        <w:instrText>(</w:instrText>
      </w:r>
      <w:fldSimple w:instr=" SEQ MTChap \c \* Arabic \* MERGEFORMAT ">
        <w:r w:rsidR="005E3703">
          <w:rPr>
            <w:noProof/>
          </w:rPr>
          <w:instrText>6</w:instrText>
        </w:r>
      </w:fldSimple>
      <w:r w:rsidR="003B69A6" w:rsidRPr="00D450D5">
        <w:instrText>-</w:instrText>
      </w:r>
      <w:fldSimple w:instr=" SEQ MTEqn \c \* Arabic \* MERGEFORMAT ">
        <w:r w:rsidR="005E3703">
          <w:rPr>
            <w:noProof/>
          </w:rPr>
          <w:instrText>4</w:instrText>
        </w:r>
      </w:fldSimple>
      <w:r w:rsidR="003B69A6" w:rsidRPr="00D450D5">
        <w:instrText>)</w:instrText>
      </w:r>
      <w:r w:rsidR="003B69A6" w:rsidRPr="00D450D5">
        <w:fldChar w:fldCharType="end"/>
      </w:r>
    </w:p>
    <w:p w:rsidR="00D00B41" w:rsidRDefault="00D00B41" w:rsidP="004B3084">
      <w:pPr>
        <w:spacing w:line="440" w:lineRule="exact"/>
        <w:ind w:firstLine="480"/>
      </w:pPr>
      <w:r>
        <w:tab/>
      </w:r>
      <w:r>
        <w:t>又由于</w:t>
      </w:r>
      <w:r w:rsidR="0056309E" w:rsidRPr="0056309E">
        <w:rPr>
          <w:position w:val="-12"/>
        </w:rPr>
        <w:object w:dxaOrig="800" w:dyaOrig="360">
          <v:shape id="_x0000_i1145" type="#_x0000_t75" style="width:39.95pt;height:18.3pt" o:ole="">
            <v:imagedata r:id="rId394" o:title=""/>
          </v:shape>
          <o:OLEObject Type="Embed" ProgID="Equation.DSMT4" ShapeID="_x0000_i1145" DrawAspect="Content" ObjectID="_1510755930" r:id="rId395"/>
        </w:object>
      </w:r>
      <w:r>
        <w:t>，</w:t>
      </w:r>
      <w:r w:rsidR="0056309E" w:rsidRPr="0056309E">
        <w:rPr>
          <w:position w:val="-16"/>
        </w:rPr>
        <w:object w:dxaOrig="1960" w:dyaOrig="480">
          <v:shape id="_x0000_i1146" type="#_x0000_t75" style="width:97.8pt;height:24.55pt" o:ole="">
            <v:imagedata r:id="rId396" o:title=""/>
          </v:shape>
          <o:OLEObject Type="Embed" ProgID="Equation.DSMT4" ShapeID="_x0000_i1146" DrawAspect="Content" ObjectID="_1510755931" r:id="rId397"/>
        </w:object>
      </w:r>
      <w:r>
        <w:t>，</w:t>
      </w:r>
      <w:r w:rsidR="00077288">
        <w:t>所以点</w:t>
      </w:r>
      <w:r w:rsidR="00077288" w:rsidRPr="00077288">
        <w:rPr>
          <w:i/>
        </w:rPr>
        <w:t>Q</w:t>
      </w:r>
      <w:r w:rsidR="00077288" w:rsidRPr="00077288">
        <w:rPr>
          <w:i/>
          <w:vertAlign w:val="subscript"/>
        </w:rPr>
        <w:t>s</w:t>
      </w:r>
      <w:r w:rsidR="00077288" w:rsidRPr="00077288">
        <w:t>的</w:t>
      </w:r>
      <w:r w:rsidR="00077288">
        <w:t>坐标可以计算得：</w:t>
      </w:r>
    </w:p>
    <w:p w:rsidR="00077288" w:rsidRPr="00D450D5" w:rsidRDefault="00077288" w:rsidP="00D450D5">
      <w:pPr>
        <w:pStyle w:val="af8"/>
      </w:pPr>
      <w:r w:rsidRPr="00D450D5">
        <w:tab/>
      </w:r>
      <w:r w:rsidR="0056309E" w:rsidRPr="00025957">
        <w:rPr>
          <w:position w:val="-4"/>
        </w:rPr>
        <w:object w:dxaOrig="2060" w:dyaOrig="2560">
          <v:shape id="_x0000_i1147" type="#_x0000_t75" style="width:103.2pt;height:127.75pt" o:ole="">
            <v:imagedata r:id="rId398" o:title=""/>
          </v:shape>
          <o:OLEObject Type="Embed" ProgID="Equation.DSMT4" ShapeID="_x0000_i1147" DrawAspect="Content" ObjectID="_1510755932" r:id="rId399"/>
        </w:object>
      </w:r>
      <w:r w:rsidRPr="00D450D5">
        <w:tab/>
      </w:r>
      <w:r w:rsidRPr="00D450D5">
        <w:fldChar w:fldCharType="begin"/>
      </w:r>
      <w:r w:rsidRPr="00D450D5">
        <w:instrText xml:space="preserve"> MACROBUTTON MTPlaceRef \* MERGEFORMAT </w:instrText>
      </w:r>
      <w:r w:rsidRPr="00D450D5">
        <w:fldChar w:fldCharType="begin"/>
      </w:r>
      <w:r w:rsidRPr="00D450D5">
        <w:instrText xml:space="preserve"> SEQ MTEqn \h \* MERGEFORMAT </w:instrText>
      </w:r>
      <w:r w:rsidRPr="00D450D5">
        <w:fldChar w:fldCharType="end"/>
      </w:r>
      <w:bookmarkStart w:id="253" w:name="ZEqnNum827003"/>
      <w:r w:rsidRPr="00D450D5">
        <w:instrText>(</w:instrText>
      </w:r>
      <w:fldSimple w:instr=" SEQ MTChap \c \* Arabic \* MERGEFORMAT ">
        <w:r w:rsidR="005E3703">
          <w:rPr>
            <w:noProof/>
          </w:rPr>
          <w:instrText>6</w:instrText>
        </w:r>
      </w:fldSimple>
      <w:r w:rsidRPr="00D450D5">
        <w:instrText>-</w:instrText>
      </w:r>
      <w:fldSimple w:instr=" SEQ MTEqn \c \* Arabic \* MERGEFORMAT ">
        <w:r w:rsidR="005E3703">
          <w:rPr>
            <w:noProof/>
          </w:rPr>
          <w:instrText>5</w:instrText>
        </w:r>
      </w:fldSimple>
      <w:r w:rsidRPr="00D450D5">
        <w:instrText>)</w:instrText>
      </w:r>
      <w:bookmarkEnd w:id="253"/>
      <w:r w:rsidRPr="00D450D5">
        <w:fldChar w:fldCharType="end"/>
      </w:r>
    </w:p>
    <w:p w:rsidR="00ED1E5A" w:rsidRDefault="00AF09E6" w:rsidP="00E60ACB">
      <w:pPr>
        <w:ind w:firstLine="480"/>
      </w:pPr>
      <w:r>
        <w:rPr>
          <w:rFonts w:hint="eastAsia"/>
        </w:rPr>
        <w:t>球面点坐标也可以用参数方程表示，所以存在下面的关系：</w:t>
      </w:r>
    </w:p>
    <w:p w:rsidR="00AF09E6" w:rsidRPr="00D450D5" w:rsidRDefault="0094777F" w:rsidP="00D450D5">
      <w:pPr>
        <w:pStyle w:val="af8"/>
      </w:pPr>
      <w:r w:rsidRPr="00D450D5">
        <w:tab/>
      </w:r>
      <w:r w:rsidR="0056309E" w:rsidRPr="00025957">
        <w:rPr>
          <w:position w:val="-4"/>
        </w:rPr>
        <w:object w:dxaOrig="1780" w:dyaOrig="1160">
          <v:shape id="_x0000_i1148" type="#_x0000_t75" style="width:89.9pt;height:58.7pt" o:ole="">
            <v:imagedata r:id="rId400" o:title=""/>
          </v:shape>
          <o:OLEObject Type="Embed" ProgID="Equation.DSMT4" ShapeID="_x0000_i1148" DrawAspect="Content" ObjectID="_1510755933" r:id="rId401"/>
        </w:object>
      </w:r>
      <w:r w:rsidRPr="00D450D5">
        <w:tab/>
      </w:r>
      <w:r w:rsidR="00553251" w:rsidRPr="00D450D5">
        <w:fldChar w:fldCharType="begin"/>
      </w:r>
      <w:r w:rsidR="00553251" w:rsidRPr="00D450D5">
        <w:instrText xml:space="preserve"> MACROBUTTON MTPlaceRef \* MERGEFORMAT </w:instrText>
      </w:r>
      <w:r w:rsidR="00553251" w:rsidRPr="00D450D5">
        <w:fldChar w:fldCharType="begin"/>
      </w:r>
      <w:r w:rsidR="00553251" w:rsidRPr="00D450D5">
        <w:instrText xml:space="preserve"> SEQ MTEqn \h \* MERGEFORMAT </w:instrText>
      </w:r>
      <w:r w:rsidR="00553251" w:rsidRPr="00D450D5">
        <w:fldChar w:fldCharType="end"/>
      </w:r>
      <w:bookmarkStart w:id="254" w:name="ZEqnNum660364"/>
      <w:r w:rsidR="00553251" w:rsidRPr="00D450D5">
        <w:instrText>(</w:instrText>
      </w:r>
      <w:fldSimple w:instr=" SEQ MTChap \c \* Arabic \* MERGEFORMAT ">
        <w:r w:rsidR="005E3703">
          <w:rPr>
            <w:noProof/>
          </w:rPr>
          <w:instrText>6</w:instrText>
        </w:r>
      </w:fldSimple>
      <w:r w:rsidR="00553251" w:rsidRPr="00D450D5">
        <w:instrText>-</w:instrText>
      </w:r>
      <w:fldSimple w:instr=" SEQ MTEqn \c \* Arabic \* MERGEFORMAT ">
        <w:r w:rsidR="005E3703">
          <w:rPr>
            <w:noProof/>
          </w:rPr>
          <w:instrText>6</w:instrText>
        </w:r>
      </w:fldSimple>
      <w:r w:rsidR="00553251" w:rsidRPr="00D450D5">
        <w:instrText>)</w:instrText>
      </w:r>
      <w:bookmarkEnd w:id="254"/>
      <w:r w:rsidR="00553251" w:rsidRPr="00D450D5">
        <w:fldChar w:fldCharType="end"/>
      </w:r>
    </w:p>
    <w:p w:rsidR="00CB4764" w:rsidRDefault="00CB4764" w:rsidP="0094777F">
      <w:pPr>
        <w:ind w:firstLine="480"/>
      </w:pPr>
      <w:r>
        <w:t>其中</w:t>
      </w:r>
      <w:r w:rsidR="0056309E" w:rsidRPr="0056309E">
        <w:rPr>
          <w:position w:val="-6"/>
        </w:rPr>
        <w:object w:dxaOrig="200" w:dyaOrig="279">
          <v:shape id="_x0000_i1149" type="#_x0000_t75" style="width:10.4pt;height:14.55pt" o:ole="">
            <v:imagedata r:id="rId402" o:title=""/>
          </v:shape>
          <o:OLEObject Type="Embed" ProgID="Equation.DSMT4" ShapeID="_x0000_i1149" DrawAspect="Content" ObjectID="_1510755934" r:id="rId403"/>
        </w:object>
      </w:r>
      <w:r>
        <w:t>和</w:t>
      </w:r>
      <w:r w:rsidR="0056309E" w:rsidRPr="0056309E">
        <w:rPr>
          <w:position w:val="-6"/>
        </w:rPr>
        <w:object w:dxaOrig="240" w:dyaOrig="220">
          <v:shape id="_x0000_i1150" type="#_x0000_t75" style="width:11.65pt;height:10.8pt" o:ole="">
            <v:imagedata r:id="rId404" o:title=""/>
          </v:shape>
          <o:OLEObject Type="Embed" ProgID="Equation.DSMT4" ShapeID="_x0000_i1150" DrawAspect="Content" ObjectID="_1510755935" r:id="rId405"/>
        </w:object>
      </w:r>
      <w:r>
        <w:t>已经于</w:t>
      </w:r>
      <w:r w:rsidR="00D40A95">
        <w:fldChar w:fldCharType="begin"/>
      </w:r>
      <w:r w:rsidR="00D40A95">
        <w:instrText xml:space="preserve"> REF _Ref435391419 \h </w:instrText>
      </w:r>
      <w:r w:rsidR="00D40A95">
        <w:fldChar w:fldCharType="separate"/>
      </w:r>
      <w:r w:rsidR="005E3703">
        <w:rPr>
          <w:rFonts w:hint="eastAsia"/>
        </w:rPr>
        <w:t>图</w:t>
      </w:r>
      <w:r w:rsidR="005E3703">
        <w:t>6.</w:t>
      </w:r>
      <w:r w:rsidR="005E3703">
        <w:rPr>
          <w:noProof/>
        </w:rPr>
        <w:t>2</w:t>
      </w:r>
      <w:r w:rsidR="00D40A95">
        <w:fldChar w:fldCharType="end"/>
      </w:r>
      <w:r>
        <w:t>中标出。</w:t>
      </w:r>
      <w:r w:rsidR="00E222B5">
        <w:t>由于球面的经纬度坐标只是参数坐标的一种形式，所以我们可以直接把参数坐标看成是经纬度的表示，即</w:t>
      </w:r>
      <w:r w:rsidR="0056309E" w:rsidRPr="0056309E">
        <w:rPr>
          <w:position w:val="-6"/>
        </w:rPr>
        <w:object w:dxaOrig="620" w:dyaOrig="279">
          <v:shape id="_x0000_i1151" type="#_x0000_t75" style="width:31.2pt;height:14.55pt" o:ole="">
            <v:imagedata r:id="rId406" o:title=""/>
          </v:shape>
          <o:OLEObject Type="Embed" ProgID="Equation.DSMT4" ShapeID="_x0000_i1151" DrawAspect="Content" ObjectID="_1510755936" r:id="rId407"/>
        </w:object>
      </w:r>
      <w:r w:rsidR="00E222B5">
        <w:t>，</w:t>
      </w:r>
      <w:r w:rsidR="0056309E" w:rsidRPr="0056309E">
        <w:rPr>
          <w:position w:val="-10"/>
        </w:rPr>
        <w:object w:dxaOrig="600" w:dyaOrig="320">
          <v:shape id="_x0000_i1152" type="#_x0000_t75" style="width:29.95pt;height:16.25pt" o:ole="">
            <v:imagedata r:id="rId408" o:title=""/>
          </v:shape>
          <o:OLEObject Type="Embed" ProgID="Equation.DSMT4" ShapeID="_x0000_i1152" DrawAspect="Content" ObjectID="_1510755937" r:id="rId409"/>
        </w:object>
      </w:r>
      <w:r w:rsidR="00E222B5">
        <w:t>。</w:t>
      </w:r>
      <w:r w:rsidR="004C164C">
        <w:t>联系公式</w:t>
      </w:r>
      <w:r w:rsidR="002E2576">
        <w:fldChar w:fldCharType="begin"/>
      </w:r>
      <w:r w:rsidR="002E2576">
        <w:instrText xml:space="preserve"> GOTOBUTTON ZEqnNum465937  \* MERGEFORMAT </w:instrText>
      </w:r>
      <w:r w:rsidR="00246E6C">
        <w:fldChar w:fldCharType="begin"/>
      </w:r>
      <w:r w:rsidR="00246E6C">
        <w:instrText xml:space="preserve"> REF ZEqnNum465937 \* Charformat \! \* MERGEFORMAT </w:instrText>
      </w:r>
      <w:r w:rsidR="00246E6C">
        <w:fldChar w:fldCharType="separate"/>
      </w:r>
      <w:r w:rsidR="005E3703" w:rsidRPr="00D450D5">
        <w:instrText>(</w:instrText>
      </w:r>
      <w:r w:rsidR="005E3703">
        <w:instrText>6</w:instrText>
      </w:r>
      <w:r w:rsidR="005E3703" w:rsidRPr="00D450D5">
        <w:instrText>-</w:instrText>
      </w:r>
      <w:r w:rsidR="005E3703">
        <w:instrText>2</w:instrText>
      </w:r>
      <w:r w:rsidR="005E3703" w:rsidRPr="00D450D5">
        <w:instrText>)</w:instrText>
      </w:r>
      <w:r w:rsidR="00246E6C">
        <w:fldChar w:fldCharType="end"/>
      </w:r>
      <w:r w:rsidR="002E2576">
        <w:fldChar w:fldCharType="end"/>
      </w:r>
      <w:r w:rsidR="004C164C">
        <w:rPr>
          <w:rFonts w:hint="eastAsia"/>
        </w:rPr>
        <w:t>就完成了视平面图像坐标</w:t>
      </w:r>
      <w:r w:rsidR="0056309E" w:rsidRPr="0056309E">
        <w:rPr>
          <w:position w:val="-10"/>
        </w:rPr>
        <w:object w:dxaOrig="560" w:dyaOrig="320">
          <v:shape id="_x0000_i1153" type="#_x0000_t75" style="width:27.05pt;height:16.25pt" o:ole="">
            <v:imagedata r:id="rId410" o:title=""/>
          </v:shape>
          <o:OLEObject Type="Embed" ProgID="Equation.DSMT4" ShapeID="_x0000_i1153" DrawAspect="Content" ObjectID="_1510755938" r:id="rId411"/>
        </w:object>
      </w:r>
      <w:r w:rsidR="004C164C">
        <w:rPr>
          <w:rFonts w:hint="eastAsia"/>
        </w:rPr>
        <w:t>与全景图像坐标</w:t>
      </w:r>
      <w:r w:rsidR="0056309E" w:rsidRPr="0056309E">
        <w:rPr>
          <w:position w:val="-14"/>
        </w:rPr>
        <w:object w:dxaOrig="780" w:dyaOrig="380">
          <v:shape id="_x0000_i1154" type="#_x0000_t75" style="width:39.55pt;height:19.15pt" o:ole="">
            <v:imagedata r:id="rId412" o:title=""/>
          </v:shape>
          <o:OLEObject Type="Embed" ProgID="Equation.DSMT4" ShapeID="_x0000_i1154" DrawAspect="Content" ObjectID="_1510755939" r:id="rId413"/>
        </w:object>
      </w:r>
      <w:r w:rsidR="004C164C">
        <w:rPr>
          <w:rFonts w:hint="eastAsia"/>
        </w:rPr>
        <w:t>的</w:t>
      </w:r>
      <w:r w:rsidR="0067756D">
        <w:rPr>
          <w:rFonts w:hint="eastAsia"/>
        </w:rPr>
        <w:t>对应</w:t>
      </w:r>
      <w:r w:rsidR="004C164C">
        <w:rPr>
          <w:rFonts w:hint="eastAsia"/>
        </w:rPr>
        <w:t>关系</w:t>
      </w:r>
      <w:r w:rsidR="006E1D52">
        <w:rPr>
          <w:rFonts w:hint="eastAsia"/>
        </w:rPr>
        <w:t>，整理如下：</w:t>
      </w:r>
    </w:p>
    <w:p w:rsidR="006E1D52" w:rsidRPr="00D450D5" w:rsidRDefault="0005296D" w:rsidP="00D450D5">
      <w:pPr>
        <w:pStyle w:val="af8"/>
      </w:pPr>
      <w:r w:rsidRPr="00D450D5">
        <w:tab/>
      </w:r>
      <w:r w:rsidR="0056309E" w:rsidRPr="00025957">
        <w:rPr>
          <w:position w:val="-4"/>
        </w:rPr>
        <w:object w:dxaOrig="5760" w:dyaOrig="2460">
          <v:shape id="_x0000_i1155" type="#_x0000_t75" style="width:4in;height:123.2pt" o:ole="">
            <v:imagedata r:id="rId414" o:title=""/>
          </v:shape>
          <o:OLEObject Type="Embed" ProgID="Equation.DSMT4" ShapeID="_x0000_i1155" DrawAspect="Content" ObjectID="_1510755940" r:id="rId415"/>
        </w:object>
      </w:r>
      <w:r w:rsidRPr="00D450D5">
        <w:tab/>
      </w:r>
      <w:r w:rsidR="00694917" w:rsidRPr="00D450D5">
        <w:fldChar w:fldCharType="begin"/>
      </w:r>
      <w:r w:rsidR="00694917" w:rsidRPr="00D450D5">
        <w:instrText xml:space="preserve"> MACROBUTTON MTPlaceRef \* MERGEFORMAT </w:instrText>
      </w:r>
      <w:r w:rsidR="00694917" w:rsidRPr="00D450D5">
        <w:fldChar w:fldCharType="begin"/>
      </w:r>
      <w:r w:rsidR="00694917" w:rsidRPr="00D450D5">
        <w:instrText xml:space="preserve"> SEQ MTEqn \h \* MERGEFORMAT </w:instrText>
      </w:r>
      <w:r w:rsidR="00694917" w:rsidRPr="00D450D5">
        <w:fldChar w:fldCharType="end"/>
      </w:r>
      <w:r w:rsidR="00694917" w:rsidRPr="00D450D5">
        <w:instrText>(</w:instrText>
      </w:r>
      <w:fldSimple w:instr=" SEQ MTChap \c \* Arabic \* MERGEFORMAT ">
        <w:r w:rsidR="005E3703">
          <w:rPr>
            <w:noProof/>
          </w:rPr>
          <w:instrText>6</w:instrText>
        </w:r>
      </w:fldSimple>
      <w:r w:rsidR="00694917" w:rsidRPr="00D450D5">
        <w:instrText>-</w:instrText>
      </w:r>
      <w:fldSimple w:instr=" SEQ MTEqn \c \* Arabic \* MERGEFORMAT ">
        <w:r w:rsidR="005E3703">
          <w:rPr>
            <w:noProof/>
          </w:rPr>
          <w:instrText>7</w:instrText>
        </w:r>
      </w:fldSimple>
      <w:r w:rsidR="00694917" w:rsidRPr="00D450D5">
        <w:instrText>)</w:instrText>
      </w:r>
      <w:r w:rsidR="00694917" w:rsidRPr="00D450D5">
        <w:fldChar w:fldCharType="end"/>
      </w:r>
    </w:p>
    <w:p w:rsidR="00CC3DE8" w:rsidRDefault="00BE186E" w:rsidP="00BE0726">
      <w:pPr>
        <w:ind w:firstLine="480"/>
      </w:pPr>
      <w:r>
        <w:t>其中</w:t>
      </w:r>
      <w:r w:rsidR="00CC3DE8">
        <w:t>，</w:t>
      </w:r>
      <w:r w:rsidR="0056309E" w:rsidRPr="0056309E">
        <w:rPr>
          <w:position w:val="-12"/>
        </w:rPr>
        <w:object w:dxaOrig="960" w:dyaOrig="360">
          <v:shape id="_x0000_i1156" type="#_x0000_t75" style="width:46.6pt;height:18.3pt" o:ole="">
            <v:imagedata r:id="rId416" o:title=""/>
          </v:shape>
          <o:OLEObject Type="Embed" ProgID="Equation.DSMT4" ShapeID="_x0000_i1156" DrawAspect="Content" ObjectID="_1510755941" r:id="rId417"/>
        </w:object>
      </w:r>
      <w:r w:rsidR="00CC3DE8">
        <w:rPr>
          <w:rFonts w:hint="eastAsia"/>
        </w:rPr>
        <w:t>，</w:t>
      </w:r>
      <w:r w:rsidR="0056309E" w:rsidRPr="0056309E">
        <w:rPr>
          <w:position w:val="-12"/>
        </w:rPr>
        <w:object w:dxaOrig="920" w:dyaOrig="360">
          <v:shape id="_x0000_i1157" type="#_x0000_t75" style="width:46.2pt;height:18.3pt" o:ole="">
            <v:imagedata r:id="rId418" o:title=""/>
          </v:shape>
          <o:OLEObject Type="Embed" ProgID="Equation.DSMT4" ShapeID="_x0000_i1157" DrawAspect="Content" ObjectID="_1510755942" r:id="rId419"/>
        </w:object>
      </w:r>
      <w:r w:rsidR="00D24B32">
        <w:t>，</w:t>
      </w:r>
      <w:r w:rsidR="00D24B32" w:rsidRPr="00D24B32">
        <w:rPr>
          <w:rFonts w:hint="eastAsia"/>
          <w:i/>
        </w:rPr>
        <w:t>w</w:t>
      </w:r>
      <w:r w:rsidR="00D24B32">
        <w:rPr>
          <w:i/>
        </w:rPr>
        <w:t>、</w:t>
      </w:r>
      <w:r w:rsidR="00D24B32">
        <w:rPr>
          <w:i/>
        </w:rPr>
        <w:t>h</w:t>
      </w:r>
      <w:r w:rsidR="00D24B32">
        <w:rPr>
          <w:i/>
        </w:rPr>
        <w:t>、</w:t>
      </w:r>
      <w:r w:rsidR="00D24B32">
        <w:rPr>
          <w:i/>
        </w:rPr>
        <w:t>d</w:t>
      </w:r>
      <w:r w:rsidR="00D24B32">
        <w:rPr>
          <w:i/>
        </w:rPr>
        <w:t>、</w:t>
      </w:r>
      <w:r w:rsidR="00D24B32">
        <w:rPr>
          <w:i/>
        </w:rPr>
        <w:t>W</w:t>
      </w:r>
      <w:r w:rsidR="00D24B32">
        <w:rPr>
          <w:i/>
        </w:rPr>
        <w:t>、</w:t>
      </w:r>
      <w:r w:rsidR="00D24B32">
        <w:rPr>
          <w:i/>
        </w:rPr>
        <w:t>H</w:t>
      </w:r>
      <w:r w:rsidR="00D24B32">
        <w:t>可以根据需要设置，属于已知量。</w:t>
      </w:r>
    </w:p>
    <w:p w:rsidR="00A632A6" w:rsidRDefault="00C72BDA" w:rsidP="00BE0726">
      <w:pPr>
        <w:ind w:firstLine="480"/>
      </w:pPr>
      <w:r>
        <w:rPr>
          <w:rFonts w:hint="eastAsia"/>
        </w:rPr>
        <w:lastRenderedPageBreak/>
        <w:t>若</w:t>
      </w:r>
      <w:r w:rsidRPr="00C72BDA">
        <w:rPr>
          <w:rFonts w:hint="eastAsia"/>
          <w:i/>
        </w:rPr>
        <w:t>w</w:t>
      </w:r>
      <w:r>
        <w:rPr>
          <w:rFonts w:hint="eastAsia"/>
        </w:rPr>
        <w:t>、</w:t>
      </w:r>
      <w:r w:rsidRPr="00C72BDA">
        <w:rPr>
          <w:rFonts w:hint="eastAsia"/>
          <w:i/>
        </w:rPr>
        <w:t>h</w:t>
      </w:r>
      <w:r>
        <w:rPr>
          <w:rFonts w:hint="eastAsia"/>
        </w:rPr>
        <w:t>的值一定，对于</w:t>
      </w:r>
      <w:r w:rsidR="00117BBB">
        <w:rPr>
          <w:rFonts w:hint="eastAsia"/>
        </w:rPr>
        <w:t>单位</w:t>
      </w:r>
      <w:r>
        <w:rPr>
          <w:rFonts w:hint="eastAsia"/>
        </w:rPr>
        <w:t>球心</w:t>
      </w:r>
      <w:r w:rsidR="0078443F">
        <w:rPr>
          <w:rFonts w:hint="eastAsia"/>
        </w:rPr>
        <w:t>(</w:t>
      </w:r>
      <w:r w:rsidR="0078443F">
        <w:rPr>
          <w:rFonts w:hint="eastAsia"/>
        </w:rPr>
        <w:t>视点</w:t>
      </w:r>
      <w:r w:rsidR="0078443F">
        <w:rPr>
          <w:rFonts w:hint="eastAsia"/>
        </w:rPr>
        <w:t>)</w:t>
      </w:r>
      <w:r>
        <w:rPr>
          <w:rFonts w:hint="eastAsia"/>
        </w:rPr>
        <w:t>到视平面中心的距离</w:t>
      </w:r>
      <w:r w:rsidRPr="00C72BDA">
        <w:rPr>
          <w:rFonts w:hint="eastAsia"/>
          <w:i/>
        </w:rPr>
        <w:t>d</w:t>
      </w:r>
      <w:r w:rsidR="00D71554">
        <w:rPr>
          <w:rFonts w:hint="eastAsia"/>
        </w:rPr>
        <w:t>，改变它的值等价于改变</w:t>
      </w:r>
      <w:r>
        <w:rPr>
          <w:rFonts w:hint="eastAsia"/>
        </w:rPr>
        <w:t>视域的大小。</w:t>
      </w:r>
      <w:r w:rsidR="008B1547">
        <w:rPr>
          <w:rFonts w:hint="eastAsia"/>
        </w:rPr>
        <w:t>令</w:t>
      </w:r>
      <w:r w:rsidR="00BB4FBD">
        <w:rPr>
          <w:rFonts w:hint="eastAsia"/>
        </w:rPr>
        <w:t>水平视域为</w:t>
      </w:r>
      <w:r w:rsidR="0056309E" w:rsidRPr="0056309E">
        <w:rPr>
          <w:position w:val="-10"/>
        </w:rPr>
        <w:object w:dxaOrig="620" w:dyaOrig="320">
          <v:shape id="_x0000_i1158" type="#_x0000_t75" style="width:31.2pt;height:16.25pt" o:ole="">
            <v:imagedata r:id="rId420" o:title=""/>
          </v:shape>
          <o:OLEObject Type="Embed" ProgID="Equation.DSMT4" ShapeID="_x0000_i1158" DrawAspect="Content" ObjectID="_1510755943" r:id="rId421"/>
        </w:object>
      </w:r>
      <w:r w:rsidR="00BB4FBD">
        <w:rPr>
          <w:rFonts w:hint="eastAsia"/>
        </w:rPr>
        <w:t>，由</w:t>
      </w:r>
      <w:r w:rsidR="00D40A95">
        <w:fldChar w:fldCharType="begin"/>
      </w:r>
      <w:r w:rsidR="00D40A95">
        <w:instrText xml:space="preserve"> </w:instrText>
      </w:r>
      <w:r w:rsidR="00D40A95">
        <w:rPr>
          <w:rFonts w:hint="eastAsia"/>
        </w:rPr>
        <w:instrText>REF _Ref435391630 \h</w:instrText>
      </w:r>
      <w:r w:rsidR="00D40A95">
        <w:instrText xml:space="preserve"> </w:instrText>
      </w:r>
      <w:r w:rsidR="00D40A95">
        <w:fldChar w:fldCharType="separate"/>
      </w:r>
      <w:r w:rsidR="005E3703">
        <w:rPr>
          <w:rFonts w:hint="eastAsia"/>
        </w:rPr>
        <w:t>图</w:t>
      </w:r>
      <w:r w:rsidR="005E3703">
        <w:t>6.</w:t>
      </w:r>
      <w:r w:rsidR="005E3703">
        <w:rPr>
          <w:noProof/>
        </w:rPr>
        <w:t>3</w:t>
      </w:r>
      <w:r w:rsidR="00D40A95">
        <w:fldChar w:fldCharType="end"/>
      </w:r>
      <w:r w:rsidR="00876094">
        <w:t>可知，存在下面的关系：</w:t>
      </w:r>
    </w:p>
    <w:p w:rsidR="00876094" w:rsidRDefault="00A632A6" w:rsidP="00D450D5">
      <w:pPr>
        <w:pStyle w:val="af8"/>
      </w:pPr>
      <w:r w:rsidRPr="00D450D5">
        <w:tab/>
      </w:r>
      <w:r w:rsidR="0056309E" w:rsidRPr="00025957">
        <w:rPr>
          <w:position w:val="-4"/>
        </w:rPr>
        <w:object w:dxaOrig="3739" w:dyaOrig="620">
          <v:shape id="_x0000_i1159" type="#_x0000_t75" style="width:186.45pt;height:31.2pt" o:ole="">
            <v:imagedata r:id="rId422" o:title=""/>
          </v:shape>
          <o:OLEObject Type="Embed" ProgID="Equation.DSMT4" ShapeID="_x0000_i1159" DrawAspect="Content" ObjectID="_1510755944" r:id="rId423"/>
        </w:object>
      </w:r>
      <w:r w:rsidRPr="00D450D5">
        <w:tab/>
      </w:r>
      <w:r w:rsidR="00876094" w:rsidRPr="00D450D5">
        <w:fldChar w:fldCharType="begin"/>
      </w:r>
      <w:r w:rsidR="00876094" w:rsidRPr="00D450D5">
        <w:instrText xml:space="preserve"> MACROBUTTON MTPlaceRef \* MERGEFORMAT </w:instrText>
      </w:r>
      <w:r w:rsidR="00876094" w:rsidRPr="00D450D5">
        <w:fldChar w:fldCharType="begin"/>
      </w:r>
      <w:r w:rsidR="00876094" w:rsidRPr="00D450D5">
        <w:instrText xml:space="preserve"> SEQ MTEqn \h \* MERGEFORMAT </w:instrText>
      </w:r>
      <w:r w:rsidR="00876094" w:rsidRPr="00D450D5">
        <w:fldChar w:fldCharType="end"/>
      </w:r>
      <w:bookmarkStart w:id="255" w:name="ZEqnNum999015"/>
      <w:r w:rsidR="00876094" w:rsidRPr="00D450D5">
        <w:instrText>(</w:instrText>
      </w:r>
      <w:fldSimple w:instr=" SEQ MTChap \c \* Arabic \* MERGEFORMAT ">
        <w:r w:rsidR="005E3703">
          <w:rPr>
            <w:noProof/>
          </w:rPr>
          <w:instrText>6</w:instrText>
        </w:r>
      </w:fldSimple>
      <w:r w:rsidR="00876094" w:rsidRPr="00D450D5">
        <w:instrText>-</w:instrText>
      </w:r>
      <w:fldSimple w:instr=" SEQ MTEqn \c \* Arabic \* MERGEFORMAT ">
        <w:r w:rsidR="005E3703">
          <w:rPr>
            <w:noProof/>
          </w:rPr>
          <w:instrText>8</w:instrText>
        </w:r>
      </w:fldSimple>
      <w:r w:rsidR="00876094" w:rsidRPr="00D450D5">
        <w:instrText>)</w:instrText>
      </w:r>
      <w:bookmarkEnd w:id="255"/>
      <w:r w:rsidR="00876094" w:rsidRPr="00D450D5">
        <w:fldChar w:fldCharType="end"/>
      </w:r>
    </w:p>
    <w:p w:rsidR="00D40A95" w:rsidRDefault="00D40A95" w:rsidP="00D40A95">
      <w:pPr>
        <w:ind w:firstLine="480"/>
      </w:pPr>
      <w:r>
        <w:t>水平视域</w:t>
      </w:r>
      <w:r w:rsidRPr="0056309E">
        <w:rPr>
          <w:position w:val="-10"/>
        </w:rPr>
        <w:object w:dxaOrig="620" w:dyaOrig="320">
          <v:shape id="_x0000_i1160" type="#_x0000_t75" style="width:31.2pt;height:16.25pt" o:ole="">
            <v:imagedata r:id="rId424" o:title=""/>
          </v:shape>
          <o:OLEObject Type="Embed" ProgID="Equation.DSMT4" ShapeID="_x0000_i1160" DrawAspect="Content" ObjectID="_1510755945" r:id="rId425"/>
        </w:object>
      </w:r>
      <w:r>
        <w:t>一般控制在</w:t>
      </w:r>
      <w:r>
        <w:rPr>
          <w:rFonts w:hint="eastAsia"/>
        </w:rPr>
        <w:t>120</w:t>
      </w:r>
      <w:r w:rsidR="00621A74">
        <w:rPr>
          <w:rFonts w:cs="Times New Roman"/>
        </w:rPr>
        <w:t>度</w:t>
      </w:r>
      <w:r>
        <w:rPr>
          <w:rFonts w:hint="eastAsia"/>
        </w:rPr>
        <w:t>左右，以便与通常人眼的视角大小保持一致。</w:t>
      </w:r>
    </w:p>
    <w:p w:rsidR="006F1CDB" w:rsidRPr="00D40A95" w:rsidRDefault="006F1CDB" w:rsidP="00D40A95">
      <w:pPr>
        <w:ind w:firstLine="480"/>
      </w:pPr>
    </w:p>
    <w:p w:rsidR="00BB4FBD" w:rsidRDefault="00B4151A" w:rsidP="008C2A3F">
      <w:pPr>
        <w:pStyle w:val="af9"/>
      </w:pPr>
      <w:r>
        <w:object w:dxaOrig="5896" w:dyaOrig="3991">
          <v:shape id="_x0000_i1161" type="#_x0000_t75" style="width:206pt;height:141.1pt" o:ole="">
            <v:imagedata r:id="rId426" o:title=""/>
          </v:shape>
          <o:OLEObject Type="Embed" ProgID="Visio.Drawing.15" ShapeID="_x0000_i1161" DrawAspect="Content" ObjectID="_1510755946" r:id="rId427"/>
        </w:object>
      </w:r>
    </w:p>
    <w:p w:rsidR="00BF699D" w:rsidRPr="00565DB0" w:rsidRDefault="00FC2F2E" w:rsidP="00565DB0">
      <w:pPr>
        <w:pStyle w:val="aa"/>
      </w:pPr>
      <w:bookmarkStart w:id="256" w:name="_Ref435391630"/>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3</w:t>
      </w:r>
      <w:r w:rsidRPr="00565DB0">
        <w:fldChar w:fldCharType="end"/>
      </w:r>
      <w:bookmarkEnd w:id="256"/>
      <w:r w:rsidR="00BB4FBD" w:rsidRPr="00565DB0">
        <w:t xml:space="preserve"> </w:t>
      </w:r>
      <w:r w:rsidR="00BB4FBD" w:rsidRPr="00565DB0">
        <w:t>水平视域与参数</w:t>
      </w:r>
      <w:r w:rsidR="00BB4FBD" w:rsidRPr="00565DB0">
        <w:t>d</w:t>
      </w:r>
      <w:r w:rsidR="00BB4FBD" w:rsidRPr="00565DB0">
        <w:t>之间</w:t>
      </w:r>
      <w:r w:rsidR="00BB4FBD" w:rsidRPr="00565DB0">
        <w:rPr>
          <w:rFonts w:hint="eastAsia"/>
        </w:rPr>
        <w:t>的关系</w:t>
      </w:r>
    </w:p>
    <w:p w:rsidR="00AA7E11" w:rsidRDefault="00B2280E" w:rsidP="001B681F">
      <w:pPr>
        <w:pStyle w:val="3"/>
      </w:pPr>
      <w:bookmarkStart w:id="257" w:name="_Toc435369472"/>
      <w:bookmarkStart w:id="258" w:name="_Toc435369677"/>
      <w:bookmarkStart w:id="259" w:name="_Toc437004838"/>
      <w:r>
        <w:rPr>
          <w:rFonts w:hint="eastAsia"/>
        </w:rPr>
        <w:t>视平面场景的运动变化调整</w:t>
      </w:r>
      <w:bookmarkEnd w:id="257"/>
      <w:bookmarkEnd w:id="258"/>
      <w:bookmarkEnd w:id="259"/>
    </w:p>
    <w:p w:rsidR="00B90D87" w:rsidRDefault="006821C2" w:rsidP="008C2A3F">
      <w:pPr>
        <w:ind w:firstLine="480"/>
      </w:pPr>
      <w:r>
        <w:t>要</w:t>
      </w:r>
      <w:r w:rsidR="00BF2F32">
        <w:t>漫游整个场景的不同部分，</w:t>
      </w:r>
      <w:r>
        <w:t>直观的想法是模拟摄像机在场景中的运动</w:t>
      </w:r>
      <w:r w:rsidR="00DB53ED">
        <w:t>。摄像机在场景中的运动一般有三类：定点的摄像机绕坐标轴的旋转、摄像机镜头焦距的改变以及摄像机在三维空间中的平移。</w:t>
      </w:r>
      <w:r w:rsidR="003D1E27">
        <w:t>由于</w:t>
      </w:r>
      <w:r w:rsidR="003D1E27">
        <w:rPr>
          <w:rFonts w:hint="eastAsia"/>
        </w:rPr>
        <w:t>本文处理的全景图像是在固定视点下采集图像信息所形成的，没有包含场景的深度信息，因而不能实现对摄像机平移运动的</w:t>
      </w:r>
      <w:r w:rsidR="005B2E0D">
        <w:rPr>
          <w:rFonts w:hint="eastAsia"/>
        </w:rPr>
        <w:t>模拟。</w:t>
      </w:r>
      <w:r w:rsidR="00C9359D">
        <w:rPr>
          <w:rFonts w:hint="eastAsia"/>
        </w:rPr>
        <w:t>摄像机镜头焦距的改变可以通过视平面视域的改变来模拟，也就是通过调节公式</w:t>
      </w:r>
      <w:r w:rsidR="002860DE">
        <w:fldChar w:fldCharType="begin"/>
      </w:r>
      <w:r w:rsidR="002860DE">
        <w:instrText xml:space="preserve"> GOTOBUTTON ZEqnNum999015  \* MERGEFORMAT </w:instrText>
      </w:r>
      <w:r w:rsidR="00246E6C">
        <w:fldChar w:fldCharType="begin"/>
      </w:r>
      <w:r w:rsidR="00246E6C">
        <w:instrText xml:space="preserve"> REF ZEqnNum999015 \* Charformat \! \* MERGEFORMAT </w:instrText>
      </w:r>
      <w:r w:rsidR="00246E6C">
        <w:fldChar w:fldCharType="separate"/>
      </w:r>
      <w:r w:rsidR="005E3703" w:rsidRPr="00D450D5">
        <w:instrText>(</w:instrText>
      </w:r>
      <w:r w:rsidR="005E3703">
        <w:instrText>6</w:instrText>
      </w:r>
      <w:r w:rsidR="005E3703" w:rsidRPr="00D450D5">
        <w:instrText>-</w:instrText>
      </w:r>
      <w:r w:rsidR="005E3703">
        <w:instrText>8</w:instrText>
      </w:r>
      <w:r w:rsidR="005E3703" w:rsidRPr="00D450D5">
        <w:instrText>)</w:instrText>
      </w:r>
      <w:r w:rsidR="00246E6C">
        <w:fldChar w:fldCharType="end"/>
      </w:r>
      <w:r w:rsidR="002860DE">
        <w:fldChar w:fldCharType="end"/>
      </w:r>
      <w:r w:rsidR="00C9359D">
        <w:rPr>
          <w:rFonts w:hint="eastAsia"/>
        </w:rPr>
        <w:t>中的变量</w:t>
      </w:r>
      <w:r w:rsidR="00C9359D" w:rsidRPr="00C9359D">
        <w:rPr>
          <w:rFonts w:hint="eastAsia"/>
          <w:i/>
        </w:rPr>
        <w:t>d</w:t>
      </w:r>
      <w:r w:rsidR="00C9359D" w:rsidRPr="00C9359D">
        <w:rPr>
          <w:rFonts w:hint="eastAsia"/>
        </w:rPr>
        <w:t>来</w:t>
      </w:r>
      <w:r w:rsidR="00C9359D">
        <w:rPr>
          <w:rFonts w:hint="eastAsia"/>
        </w:rPr>
        <w:t>控制。</w:t>
      </w:r>
      <w:r w:rsidR="009A751F">
        <w:rPr>
          <w:rFonts w:hint="eastAsia"/>
        </w:rPr>
        <w:t>至于摄像机的定点绕轴旋转，我们可以通过对单位球面的旋转来</w:t>
      </w:r>
      <w:r w:rsidR="009B199B">
        <w:rPr>
          <w:rFonts w:hint="eastAsia"/>
        </w:rPr>
        <w:t>间接完成</w:t>
      </w:r>
      <w:r w:rsidR="009A751F">
        <w:rPr>
          <w:rFonts w:hint="eastAsia"/>
        </w:rPr>
        <w:t>模拟。</w:t>
      </w:r>
    </w:p>
    <w:p w:rsidR="00B4082B" w:rsidRDefault="00375670" w:rsidP="008C2A3F">
      <w:pPr>
        <w:ind w:firstLine="480"/>
      </w:pPr>
      <w:r>
        <w:t>在三维直角坐标系下，球面可以绕</w:t>
      </w:r>
      <w:r w:rsidRPr="00375670">
        <w:rPr>
          <w:rFonts w:hint="eastAsia"/>
          <w:i/>
        </w:rPr>
        <w:t>X</w:t>
      </w:r>
      <w:r w:rsidRPr="00375670">
        <w:rPr>
          <w:i/>
        </w:rPr>
        <w:t>、</w:t>
      </w:r>
      <w:r w:rsidRPr="00375670">
        <w:rPr>
          <w:i/>
        </w:rPr>
        <w:t>Y</w:t>
      </w:r>
      <w:r w:rsidRPr="00375670">
        <w:rPr>
          <w:i/>
        </w:rPr>
        <w:t>、</w:t>
      </w:r>
      <w:r w:rsidRPr="00375670">
        <w:rPr>
          <w:i/>
        </w:rPr>
        <w:t>Z</w:t>
      </w:r>
      <w:r w:rsidRPr="00375670">
        <w:t>轴</w:t>
      </w:r>
      <w:r>
        <w:t>三个方向进行旋转，因为我们通常把</w:t>
      </w:r>
      <w:r>
        <w:t>Z</w:t>
      </w:r>
      <w:r>
        <w:t>轴的指向定义为摄像机拍摄的朝向，通常情况下，这个方向的旋转不会发生，也不符合人们观察场景的习惯，所以系统中不考虑球面绕</w:t>
      </w:r>
      <w:r w:rsidRPr="00375670">
        <w:rPr>
          <w:i/>
        </w:rPr>
        <w:t>Z</w:t>
      </w:r>
      <w:r w:rsidRPr="00375670">
        <w:t>轴</w:t>
      </w:r>
      <w:r>
        <w:t>的旋转。以我们观察地球仪的实际经验来看，要浏览一个球上的任何位置，只需要两个</w:t>
      </w:r>
      <w:r w:rsidR="001D43CE">
        <w:rPr>
          <w:rFonts w:hint="eastAsia"/>
        </w:rPr>
        <w:t>正交</w:t>
      </w:r>
      <w:r>
        <w:t>轴向的绕轴旋转运动即可实现，因此，只要绕</w:t>
      </w:r>
      <w:r w:rsidRPr="00375670">
        <w:rPr>
          <w:i/>
        </w:rPr>
        <w:t>X</w:t>
      </w:r>
      <w:r w:rsidRPr="00375670">
        <w:t>轴</w:t>
      </w:r>
      <w:r w:rsidRPr="00375670">
        <w:rPr>
          <w:i/>
        </w:rPr>
        <w:t>、</w:t>
      </w:r>
      <w:r w:rsidRPr="00375670">
        <w:rPr>
          <w:i/>
        </w:rPr>
        <w:t>Y</w:t>
      </w:r>
      <w:r w:rsidRPr="00375670">
        <w:t>轴</w:t>
      </w:r>
      <w:r>
        <w:t>的旋转运动</w:t>
      </w:r>
      <w:r w:rsidR="002A0AE4">
        <w:t>，通过这两种运动的配合，</w:t>
      </w:r>
      <w:r>
        <w:t>就可以浏览整个场景的信息了。</w:t>
      </w:r>
    </w:p>
    <w:p w:rsidR="00B90D87" w:rsidRDefault="003D1CF8" w:rsidP="008C2A3F">
      <w:pPr>
        <w:ind w:firstLine="480"/>
      </w:pPr>
      <w:r>
        <w:t>我们以</w:t>
      </w:r>
      <w:r w:rsidR="008F177B">
        <w:fldChar w:fldCharType="begin"/>
      </w:r>
      <w:r w:rsidR="008F177B">
        <w:instrText xml:space="preserve"> REF _Ref435391419 \h </w:instrText>
      </w:r>
      <w:r w:rsidR="008F177B">
        <w:fldChar w:fldCharType="separate"/>
      </w:r>
      <w:r w:rsidR="005E3703">
        <w:rPr>
          <w:rFonts w:hint="eastAsia"/>
        </w:rPr>
        <w:t>图</w:t>
      </w:r>
      <w:r w:rsidR="005E3703">
        <w:t>6.</w:t>
      </w:r>
      <w:r w:rsidR="005E3703">
        <w:rPr>
          <w:noProof/>
        </w:rPr>
        <w:t>2</w:t>
      </w:r>
      <w:r w:rsidR="008F177B">
        <w:fldChar w:fldCharType="end"/>
      </w:r>
      <w:r w:rsidR="00313066">
        <w:t>的</w:t>
      </w:r>
      <w:r>
        <w:t>三维直角坐标系为参考坐标系，原点在球心位置处，根据空间几何的原理，绕</w:t>
      </w:r>
      <w:r w:rsidRPr="003D1CF8">
        <w:rPr>
          <w:i/>
        </w:rPr>
        <w:t>X</w:t>
      </w:r>
      <w:r>
        <w:t>轴、</w:t>
      </w:r>
      <w:r>
        <w:t>Y</w:t>
      </w:r>
      <w:r>
        <w:t>轴的旋转</w:t>
      </w:r>
      <w:r w:rsidR="00E24E8A">
        <w:t>运动</w:t>
      </w:r>
      <w:r>
        <w:t>可以分别用矩阵表示出来</w:t>
      </w:r>
      <w:r w:rsidR="00963208">
        <w:t>，其</w:t>
      </w:r>
      <w:r w:rsidR="00182F28">
        <w:t>中</w:t>
      </w:r>
      <w:r w:rsidR="00A76DDB" w:rsidRPr="00A76DDB">
        <w:rPr>
          <w:position w:val="-12"/>
        </w:rPr>
        <w:object w:dxaOrig="340" w:dyaOrig="360">
          <v:shape id="_x0000_i1162" type="#_x0000_t75" style="width:17.9pt;height:18.3pt" o:ole="">
            <v:imagedata r:id="rId428" o:title=""/>
          </v:shape>
          <o:OLEObject Type="Embed" ProgID="Equation.DSMT4" ShapeID="_x0000_i1162" DrawAspect="Content" ObjectID="_1510755947" r:id="rId429"/>
        </w:object>
      </w:r>
      <w:r w:rsidR="00DD371C">
        <w:t>和</w:t>
      </w:r>
      <w:r w:rsidR="00A76DDB" w:rsidRPr="00A76DDB">
        <w:rPr>
          <w:position w:val="-12"/>
        </w:rPr>
        <w:object w:dxaOrig="320" w:dyaOrig="360">
          <v:shape id="_x0000_i1163" type="#_x0000_t75" style="width:16.25pt;height:18.3pt" o:ole="">
            <v:imagedata r:id="rId430" o:title=""/>
          </v:shape>
          <o:OLEObject Type="Embed" ProgID="Equation.DSMT4" ShapeID="_x0000_i1163" DrawAspect="Content" ObjectID="_1510755948" r:id="rId431"/>
        </w:object>
      </w:r>
      <w:r w:rsidR="00182F28">
        <w:rPr>
          <w:rFonts w:hint="eastAsia"/>
        </w:rPr>
        <w:t>表示绕</w:t>
      </w:r>
      <w:r w:rsidR="00A9164A">
        <w:rPr>
          <w:rFonts w:hint="eastAsia"/>
        </w:rPr>
        <w:t>坐标</w:t>
      </w:r>
      <w:r w:rsidR="008A4EDF">
        <w:rPr>
          <w:rFonts w:hint="eastAsia"/>
        </w:rPr>
        <w:t>轴旋转的角度</w:t>
      </w:r>
      <w:r>
        <w:t>：</w:t>
      </w:r>
    </w:p>
    <w:p w:rsidR="00E93522" w:rsidRPr="00D450D5" w:rsidRDefault="00E93522" w:rsidP="00D450D5">
      <w:pPr>
        <w:pStyle w:val="af8"/>
      </w:pPr>
      <w:r w:rsidRPr="00D450D5">
        <w:lastRenderedPageBreak/>
        <w:tab/>
      </w:r>
      <w:r w:rsidR="00626895" w:rsidRPr="00025957">
        <w:rPr>
          <w:position w:val="-4"/>
        </w:rPr>
        <w:object w:dxaOrig="2780" w:dyaOrig="1120">
          <v:shape id="_x0000_i1164" type="#_x0000_t75" style="width:139.4pt;height:55.75pt" o:ole="">
            <v:imagedata r:id="rId432" o:title=""/>
          </v:shape>
          <o:OLEObject Type="Embed" ProgID="Equation.DSMT4" ShapeID="_x0000_i1164" DrawAspect="Content" ObjectID="_1510755949" r:id="rId433"/>
        </w:object>
      </w:r>
      <w:r w:rsidRPr="00D450D5">
        <w:tab/>
      </w:r>
      <w:r w:rsidR="003E6384" w:rsidRPr="00D450D5">
        <w:fldChar w:fldCharType="begin"/>
      </w:r>
      <w:r w:rsidR="003E6384" w:rsidRPr="00D450D5">
        <w:instrText xml:space="preserve"> MACROBUTTON MTPlaceRef \* MERGEFORMAT </w:instrText>
      </w:r>
      <w:r w:rsidR="003E6384" w:rsidRPr="00D450D5">
        <w:fldChar w:fldCharType="begin"/>
      </w:r>
      <w:r w:rsidR="003E6384" w:rsidRPr="00D450D5">
        <w:instrText xml:space="preserve"> SEQ MTEqn \h \* MERGEFORMAT </w:instrText>
      </w:r>
      <w:r w:rsidR="003E6384" w:rsidRPr="00D450D5">
        <w:fldChar w:fldCharType="end"/>
      </w:r>
      <w:r w:rsidR="003E6384" w:rsidRPr="00D450D5">
        <w:instrText>(</w:instrText>
      </w:r>
      <w:fldSimple w:instr=" SEQ MTChap \c \* Arabic \* MERGEFORMAT ">
        <w:r w:rsidR="005E3703">
          <w:rPr>
            <w:noProof/>
          </w:rPr>
          <w:instrText>6</w:instrText>
        </w:r>
      </w:fldSimple>
      <w:r w:rsidR="003E6384" w:rsidRPr="00D450D5">
        <w:instrText>-</w:instrText>
      </w:r>
      <w:fldSimple w:instr=" SEQ MTEqn \c \* Arabic \* MERGEFORMAT ">
        <w:r w:rsidR="005E3703">
          <w:rPr>
            <w:noProof/>
          </w:rPr>
          <w:instrText>9</w:instrText>
        </w:r>
      </w:fldSimple>
      <w:r w:rsidR="003E6384" w:rsidRPr="00D450D5">
        <w:instrText>)</w:instrText>
      </w:r>
      <w:r w:rsidR="003E6384" w:rsidRPr="00D450D5">
        <w:fldChar w:fldCharType="end"/>
      </w:r>
    </w:p>
    <w:p w:rsidR="003E6384" w:rsidRPr="00D450D5" w:rsidRDefault="00E93522" w:rsidP="00D450D5">
      <w:pPr>
        <w:pStyle w:val="af8"/>
      </w:pPr>
      <w:r w:rsidRPr="00D450D5">
        <w:tab/>
      </w:r>
      <w:r w:rsidR="00626895" w:rsidRPr="00025957">
        <w:rPr>
          <w:position w:val="-4"/>
        </w:rPr>
        <w:object w:dxaOrig="2720" w:dyaOrig="1120">
          <v:shape id="_x0000_i1165" type="#_x0000_t75" style="width:136.1pt;height:55.75pt" o:ole="">
            <v:imagedata r:id="rId434" o:title=""/>
          </v:shape>
          <o:OLEObject Type="Embed" ProgID="Equation.DSMT4" ShapeID="_x0000_i1165" DrawAspect="Content" ObjectID="_1510755950" r:id="rId435"/>
        </w:object>
      </w:r>
      <w:r w:rsidRPr="00D450D5">
        <w:tab/>
      </w:r>
      <w:r w:rsidR="00077E7D" w:rsidRPr="00D450D5">
        <w:fldChar w:fldCharType="begin"/>
      </w:r>
      <w:r w:rsidR="00077E7D" w:rsidRPr="00D450D5">
        <w:instrText xml:space="preserve"> MACROBUTTON MTPlaceRef \* MERGEFORMAT </w:instrText>
      </w:r>
      <w:r w:rsidR="00077E7D" w:rsidRPr="00D450D5">
        <w:fldChar w:fldCharType="begin"/>
      </w:r>
      <w:r w:rsidR="00077E7D" w:rsidRPr="00D450D5">
        <w:instrText xml:space="preserve"> SEQ MTEqn \h \* MERGEFORMAT </w:instrText>
      </w:r>
      <w:r w:rsidR="00077E7D" w:rsidRPr="00D450D5">
        <w:fldChar w:fldCharType="end"/>
      </w:r>
      <w:r w:rsidR="00077E7D" w:rsidRPr="00D450D5">
        <w:instrText>(</w:instrText>
      </w:r>
      <w:fldSimple w:instr=" SEQ MTChap \c \* Arabic \* MERGEFORMAT ">
        <w:r w:rsidR="005E3703">
          <w:rPr>
            <w:noProof/>
          </w:rPr>
          <w:instrText>6</w:instrText>
        </w:r>
      </w:fldSimple>
      <w:r w:rsidR="00077E7D" w:rsidRPr="00D450D5">
        <w:instrText>-</w:instrText>
      </w:r>
      <w:fldSimple w:instr=" SEQ MTEqn \c \* Arabic \* MERGEFORMAT ">
        <w:r w:rsidR="005E3703">
          <w:rPr>
            <w:noProof/>
          </w:rPr>
          <w:instrText>10</w:instrText>
        </w:r>
      </w:fldSimple>
      <w:r w:rsidR="00077E7D" w:rsidRPr="00D450D5">
        <w:instrText>)</w:instrText>
      </w:r>
      <w:r w:rsidR="00077E7D" w:rsidRPr="00D450D5">
        <w:fldChar w:fldCharType="end"/>
      </w:r>
    </w:p>
    <w:p w:rsidR="006D633D" w:rsidRDefault="008F177B" w:rsidP="004B455E">
      <w:pPr>
        <w:ind w:firstLine="480"/>
      </w:pPr>
      <w:r>
        <w:rPr>
          <w:rFonts w:hint="eastAsia"/>
        </w:rPr>
        <w:t>当浏览球面的某处时，绕</w:t>
      </w:r>
      <w:r w:rsidR="00D54043">
        <w:rPr>
          <w:rFonts w:hint="eastAsia"/>
        </w:rPr>
        <w:t>两</w:t>
      </w:r>
      <w:r w:rsidR="006D633D">
        <w:rPr>
          <w:rFonts w:hint="eastAsia"/>
        </w:rPr>
        <w:t>个轴向的旋转运动都会发生，这</w:t>
      </w:r>
      <w:r w:rsidR="00FB6553">
        <w:rPr>
          <w:rFonts w:hint="eastAsia"/>
        </w:rPr>
        <w:t>样</w:t>
      </w:r>
      <w:r w:rsidR="006D633D">
        <w:rPr>
          <w:rFonts w:hint="eastAsia"/>
        </w:rPr>
        <w:t>的复合旋转运动可以表达为：</w:t>
      </w:r>
      <w:r w:rsidR="0056309E" w:rsidRPr="0056309E">
        <w:rPr>
          <w:position w:val="-14"/>
        </w:rPr>
        <w:object w:dxaOrig="1060" w:dyaOrig="380">
          <v:shape id="_x0000_i1166" type="#_x0000_t75" style="width:52.45pt;height:19.15pt" o:ole="">
            <v:imagedata r:id="rId436" o:title=""/>
          </v:shape>
          <o:OLEObject Type="Embed" ProgID="Equation.DSMT4" ShapeID="_x0000_i1166" DrawAspect="Content" ObjectID="_1510755951" r:id="rId437"/>
        </w:object>
      </w:r>
      <w:r w:rsidR="006D633D">
        <w:t>。</w:t>
      </w:r>
    </w:p>
    <w:p w:rsidR="001B2106" w:rsidRDefault="00FF7376" w:rsidP="004B455E">
      <w:pPr>
        <w:ind w:firstLine="480"/>
      </w:pPr>
      <w:r>
        <w:t>考虑</w:t>
      </w:r>
      <w:r>
        <w:fldChar w:fldCharType="begin"/>
      </w:r>
      <w:r>
        <w:instrText xml:space="preserve"> REF _Ref434392388 \r \h </w:instrText>
      </w:r>
      <w:r w:rsidR="008719FF">
        <w:instrText xml:space="preserve"> \* MERGEFORMAT </w:instrText>
      </w:r>
      <w:r>
        <w:fldChar w:fldCharType="separate"/>
      </w:r>
      <w:r w:rsidR="005E3703">
        <w:t>6.2</w:t>
      </w:r>
      <w:r>
        <w:fldChar w:fldCharType="end"/>
      </w:r>
      <w:r>
        <w:t>节中所描述的映射关系，我们发现只要在映射过程中对球面上的点</w:t>
      </w:r>
      <w:r w:rsidR="0056309E" w:rsidRPr="0056309E">
        <w:rPr>
          <w:position w:val="-12"/>
        </w:rPr>
        <w:object w:dxaOrig="300" w:dyaOrig="360">
          <v:shape id="_x0000_i1167" type="#_x0000_t75" style="width:15pt;height:18.3pt" o:ole="">
            <v:imagedata r:id="rId438" o:title=""/>
          </v:shape>
          <o:OLEObject Type="Embed" ProgID="Equation.DSMT4" ShapeID="_x0000_i1167" DrawAspect="Content" ObjectID="_1510755952" r:id="rId439"/>
        </w:object>
      </w:r>
      <w:r w:rsidR="00653892">
        <w:t>进行前述的复合旋转运动就可以等价的模拟球面的旋转运动</w:t>
      </w:r>
      <w:r w:rsidR="00182F28">
        <w:t>，</w:t>
      </w:r>
      <w:r w:rsidR="00486C9E">
        <w:t>即在公式</w:t>
      </w:r>
      <w:r w:rsidR="002D296A">
        <w:fldChar w:fldCharType="begin"/>
      </w:r>
      <w:r w:rsidR="002D296A">
        <w:instrText xml:space="preserve"> GOTOBUTTON ZEqnNum827003  \* MERGEFORMAT </w:instrText>
      </w:r>
      <w:r w:rsidR="00246E6C">
        <w:fldChar w:fldCharType="begin"/>
      </w:r>
      <w:r w:rsidR="00246E6C">
        <w:instrText xml:space="preserve"> REF ZEqnNum827003 \* Charformat \! \* MERGEFORMAT </w:instrText>
      </w:r>
      <w:r w:rsidR="00246E6C">
        <w:fldChar w:fldCharType="separate"/>
      </w:r>
      <w:r w:rsidR="005E3703" w:rsidRPr="00D450D5">
        <w:instrText>(</w:instrText>
      </w:r>
      <w:r w:rsidR="005E3703">
        <w:instrText>6</w:instrText>
      </w:r>
      <w:r w:rsidR="005E3703" w:rsidRPr="00D450D5">
        <w:instrText>-</w:instrText>
      </w:r>
      <w:r w:rsidR="005E3703">
        <w:instrText>5</w:instrText>
      </w:r>
      <w:r w:rsidR="005E3703" w:rsidRPr="00D450D5">
        <w:instrText>)</w:instrText>
      </w:r>
      <w:r w:rsidR="00246E6C">
        <w:fldChar w:fldCharType="end"/>
      </w:r>
      <w:r w:rsidR="002D296A">
        <w:fldChar w:fldCharType="end"/>
      </w:r>
      <w:r w:rsidR="00486C9E">
        <w:t>和</w:t>
      </w:r>
      <w:r w:rsidR="002D296A">
        <w:fldChar w:fldCharType="begin"/>
      </w:r>
      <w:r w:rsidR="002D296A">
        <w:instrText xml:space="preserve"> GOTOBUTTON ZEqnNum660364  \* MERGEFORMAT </w:instrText>
      </w:r>
      <w:r w:rsidR="00246E6C">
        <w:fldChar w:fldCharType="begin"/>
      </w:r>
      <w:r w:rsidR="00246E6C">
        <w:instrText xml:space="preserve"> REF ZEqnNum660364 \* Charformat \! \* MERGEFORMAT </w:instrText>
      </w:r>
      <w:r w:rsidR="00246E6C">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246E6C">
        <w:fldChar w:fldCharType="end"/>
      </w:r>
      <w:r w:rsidR="002D296A">
        <w:fldChar w:fldCharType="end"/>
      </w:r>
      <w:r w:rsidR="00486C9E">
        <w:t>之间作如下变换：</w:t>
      </w:r>
    </w:p>
    <w:p w:rsidR="00BF1D86" w:rsidRPr="00D450D5" w:rsidRDefault="0082343E" w:rsidP="00D450D5">
      <w:pPr>
        <w:pStyle w:val="af8"/>
      </w:pPr>
      <w:r w:rsidRPr="00D450D5">
        <w:tab/>
      </w:r>
      <w:r w:rsidR="004803B6" w:rsidRPr="00025957">
        <w:rPr>
          <w:position w:val="-4"/>
        </w:rPr>
        <w:object w:dxaOrig="1620" w:dyaOrig="1160">
          <v:shape id="_x0000_i1168" type="#_x0000_t75" style="width:80.3pt;height:58.7pt" o:ole="">
            <v:imagedata r:id="rId440" o:title=""/>
          </v:shape>
          <o:OLEObject Type="Embed" ProgID="Equation.DSMT4" ShapeID="_x0000_i1168" DrawAspect="Content" ObjectID="_1510755953" r:id="rId441"/>
        </w:object>
      </w:r>
      <w:r w:rsidRPr="00D450D5">
        <w:tab/>
      </w:r>
      <w:r w:rsidR="00BF1D86" w:rsidRPr="00D450D5">
        <w:fldChar w:fldCharType="begin"/>
      </w:r>
      <w:r w:rsidR="00BF1D86" w:rsidRPr="00D450D5">
        <w:instrText xml:space="preserve"> MACROBUTTON MTPlaceRef \* MERGEFORMAT </w:instrText>
      </w:r>
      <w:r w:rsidR="00BF1D86" w:rsidRPr="00D450D5">
        <w:fldChar w:fldCharType="begin"/>
      </w:r>
      <w:r w:rsidR="00BF1D86" w:rsidRPr="00D450D5">
        <w:instrText xml:space="preserve"> SEQ MTEqn \h \* MERGEFORMAT </w:instrText>
      </w:r>
      <w:r w:rsidR="00BF1D86" w:rsidRPr="00D450D5">
        <w:fldChar w:fldCharType="end"/>
      </w:r>
      <w:r w:rsidR="00BF1D86" w:rsidRPr="00D450D5">
        <w:instrText>(</w:instrText>
      </w:r>
      <w:fldSimple w:instr=" SEQ MTChap \c \* Arabic \* MERGEFORMAT ">
        <w:r w:rsidR="005E3703">
          <w:rPr>
            <w:noProof/>
          </w:rPr>
          <w:instrText>6</w:instrText>
        </w:r>
      </w:fldSimple>
      <w:r w:rsidR="00BF1D86" w:rsidRPr="00D450D5">
        <w:instrText>-</w:instrText>
      </w:r>
      <w:fldSimple w:instr=" SEQ MTEqn \c \* Arabic \* MERGEFORMAT ">
        <w:r w:rsidR="005E3703">
          <w:rPr>
            <w:noProof/>
          </w:rPr>
          <w:instrText>11</w:instrText>
        </w:r>
      </w:fldSimple>
      <w:r w:rsidR="00BF1D86" w:rsidRPr="00D450D5">
        <w:instrText>)</w:instrText>
      </w:r>
      <w:r w:rsidR="00BF1D86" w:rsidRPr="00D450D5">
        <w:fldChar w:fldCharType="end"/>
      </w:r>
    </w:p>
    <w:p w:rsidR="00BF1D86" w:rsidRDefault="00706A98" w:rsidP="004B455E">
      <w:pPr>
        <w:ind w:firstLine="480"/>
      </w:pPr>
      <w:r>
        <w:t>变换后的坐标代入公式</w:t>
      </w:r>
      <w:r w:rsidR="00121A83">
        <w:fldChar w:fldCharType="begin"/>
      </w:r>
      <w:r w:rsidR="00121A83">
        <w:instrText xml:space="preserve"> GOTOBUTTON ZEqnNum660364  \* MERGEFORMAT </w:instrText>
      </w:r>
      <w:r w:rsidR="00246E6C">
        <w:fldChar w:fldCharType="begin"/>
      </w:r>
      <w:r w:rsidR="00246E6C">
        <w:instrText xml:space="preserve"> REF ZEqnNum660364 \* Charformat \! \* MERGEFORMAT </w:instrText>
      </w:r>
      <w:r w:rsidR="00246E6C">
        <w:fldChar w:fldCharType="separate"/>
      </w:r>
      <w:r w:rsidR="005E3703" w:rsidRPr="00D450D5">
        <w:instrText>(</w:instrText>
      </w:r>
      <w:r w:rsidR="005E3703">
        <w:instrText>6</w:instrText>
      </w:r>
      <w:r w:rsidR="005E3703" w:rsidRPr="00D450D5">
        <w:instrText>-</w:instrText>
      </w:r>
      <w:r w:rsidR="005E3703">
        <w:instrText>6</w:instrText>
      </w:r>
      <w:r w:rsidR="005E3703" w:rsidRPr="00D450D5">
        <w:instrText>)</w:instrText>
      </w:r>
      <w:r w:rsidR="00246E6C">
        <w:fldChar w:fldCharType="end"/>
      </w:r>
      <w:r w:rsidR="00121A83">
        <w:fldChar w:fldCharType="end"/>
      </w:r>
      <w:r w:rsidR="004A7A9C">
        <w:t>，</w:t>
      </w:r>
      <w:r>
        <w:t>进行之后计算。</w:t>
      </w:r>
      <w:r w:rsidR="006B1430">
        <w:t>与第三章中处理鱼眼图像的校正类似，视平面像素的生成需要进行插值计算，因为对应到全景图上的坐标不一定</w:t>
      </w:r>
      <w:r w:rsidR="003F3DAC">
        <w:t>是整数的图像</w:t>
      </w:r>
      <w:r w:rsidR="001F1276">
        <w:t>像素</w:t>
      </w:r>
      <w:r w:rsidR="003F3DAC">
        <w:t>坐标，这里我们直接把浮点型的坐标值强制转换为整型的坐标值，简化了插值处理。</w:t>
      </w:r>
    </w:p>
    <w:p w:rsidR="006B2067" w:rsidRDefault="00CD1785" w:rsidP="001B681F">
      <w:pPr>
        <w:pStyle w:val="3"/>
      </w:pPr>
      <w:bookmarkStart w:id="260" w:name="_Toc435369473"/>
      <w:bookmarkStart w:id="261" w:name="_Toc435369678"/>
      <w:bookmarkStart w:id="262" w:name="_Toc437004839"/>
      <w:r>
        <w:t>算法性能的讨论</w:t>
      </w:r>
      <w:bookmarkEnd w:id="260"/>
      <w:bookmarkEnd w:id="261"/>
      <w:bookmarkEnd w:id="262"/>
    </w:p>
    <w:p w:rsidR="00CD1785" w:rsidRDefault="00CD1785" w:rsidP="004B455E">
      <w:pPr>
        <w:ind w:firstLine="480"/>
      </w:pPr>
      <w:r>
        <w:t>直接从全景图重投影到视平面的绘制方式性能上有一定的损失，因为需要计算视平面上的每一个像素点的值</w:t>
      </w:r>
      <w:r>
        <w:rPr>
          <w:rFonts w:hint="eastAsia"/>
        </w:rPr>
        <w:t>，</w:t>
      </w:r>
      <w:r w:rsidR="00422F22">
        <w:rPr>
          <w:rFonts w:hint="eastAsia"/>
        </w:rPr>
        <w:t>对</w:t>
      </w:r>
      <w:r>
        <w:rPr>
          <w:rFonts w:hint="eastAsia"/>
        </w:rPr>
        <w:t>每个点的计算都需要</w:t>
      </w:r>
      <w:r w:rsidR="00422F22">
        <w:rPr>
          <w:rFonts w:hint="eastAsia"/>
        </w:rPr>
        <w:t>重新</w:t>
      </w:r>
      <w:r>
        <w:rPr>
          <w:rFonts w:hint="eastAsia"/>
        </w:rPr>
        <w:t>计算旋转矩阵的乘积，而且浏览的角度变化时，前面的所有计算过程需要重新进行一遍。这个过程中涉及到了很多的重复计算，是性能损失的主要原因</w:t>
      </w:r>
      <w:r w:rsidR="00F753B6">
        <w:rPr>
          <w:rFonts w:hint="eastAsia"/>
        </w:rPr>
        <w:t>，</w:t>
      </w:r>
      <w:r w:rsidR="004748A6">
        <w:rPr>
          <w:rFonts w:hint="eastAsia"/>
        </w:rPr>
        <w:t>在浏览不同场景部分时，相邻的两个旋转场景之间有部分像素是重叠的，每一次显示其实可以不必全部重绘所有的像素，只把那些改变了值的像素替换成新计算出的值即可。</w:t>
      </w:r>
      <w:r w:rsidR="009F5F8E">
        <w:rPr>
          <w:rFonts w:hint="eastAsia"/>
        </w:rPr>
        <w:t>为了进一步提高性能，可以将部分已经运算出的结果</w:t>
      </w:r>
      <w:r w:rsidR="00A35465">
        <w:rPr>
          <w:rFonts w:hint="eastAsia"/>
        </w:rPr>
        <w:t>进行缓存</w:t>
      </w:r>
      <w:r w:rsidR="00A35465">
        <w:t>，</w:t>
      </w:r>
      <w:r w:rsidR="00A35465">
        <w:rPr>
          <w:rFonts w:hint="eastAsia"/>
        </w:rPr>
        <w:t>之后的计算如果能在缓存中找到就可以节省一部分计算量</w:t>
      </w:r>
      <w:r w:rsidR="00A35465">
        <w:t>，</w:t>
      </w:r>
      <w:r w:rsidR="00A35465">
        <w:rPr>
          <w:rFonts w:hint="eastAsia"/>
        </w:rPr>
        <w:t>从而提高性能</w:t>
      </w:r>
      <w:r w:rsidR="00A35465">
        <w:t>。</w:t>
      </w:r>
    </w:p>
    <w:p w:rsidR="00EF664E" w:rsidRDefault="00EF664E" w:rsidP="001B681F">
      <w:pPr>
        <w:pStyle w:val="3"/>
      </w:pPr>
      <w:bookmarkStart w:id="263" w:name="_Toc435369474"/>
      <w:bookmarkStart w:id="264" w:name="_Toc435369679"/>
      <w:bookmarkStart w:id="265" w:name="_Toc437004840"/>
      <w:r>
        <w:rPr>
          <w:rFonts w:hint="eastAsia"/>
        </w:rPr>
        <w:t>全景漫游的实验结果</w:t>
      </w:r>
      <w:bookmarkEnd w:id="263"/>
      <w:bookmarkEnd w:id="264"/>
      <w:bookmarkEnd w:id="265"/>
    </w:p>
    <w:p w:rsidR="00CB0221" w:rsidRDefault="008118E1" w:rsidP="004B455E">
      <w:pPr>
        <w:ind w:firstLine="480"/>
      </w:pPr>
      <w:r>
        <w:t>本文针对球形鱼眼全景图</w:t>
      </w:r>
      <w:r w:rsidR="005D0040">
        <w:t>设计并实现一个全景浏览器，用于浏览鱼眼校正图</w:t>
      </w:r>
      <w:r w:rsidR="005D0040">
        <w:lastRenderedPageBreak/>
        <w:t>拼接后的全景图像</w:t>
      </w:r>
      <w:r w:rsidR="00060234">
        <w:t>，</w:t>
      </w:r>
      <w:r w:rsidR="00060234">
        <w:fldChar w:fldCharType="begin"/>
      </w:r>
      <w:r w:rsidR="00060234">
        <w:instrText xml:space="preserve"> REF _Ref435392137 \h </w:instrText>
      </w:r>
      <w:r w:rsidR="00060234">
        <w:fldChar w:fldCharType="separate"/>
      </w:r>
      <w:r w:rsidR="005E3703">
        <w:rPr>
          <w:rFonts w:hint="eastAsia"/>
        </w:rPr>
        <w:t>图</w:t>
      </w:r>
      <w:r w:rsidR="005E3703">
        <w:t>6.</w:t>
      </w:r>
      <w:r w:rsidR="005E3703">
        <w:rPr>
          <w:noProof/>
        </w:rPr>
        <w:t>4</w:t>
      </w:r>
      <w:r w:rsidR="00060234">
        <w:fldChar w:fldCharType="end"/>
      </w:r>
      <w:r w:rsidR="00796877">
        <w:t>为浏览窗口在全景图中漫游的过程，左边图中的白色部分是浏览窗口在全景图中对应的显示区域。</w:t>
      </w:r>
    </w:p>
    <w:p w:rsidR="00EF0BD4" w:rsidRPr="0076638F" w:rsidRDefault="00EF0BD4" w:rsidP="0076638F">
      <w:pPr>
        <w:ind w:firstLine="480"/>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0" w:type="dxa"/>
          <w:left w:w="20" w:type="dxa"/>
          <w:bottom w:w="20" w:type="dxa"/>
          <w:right w:w="20" w:type="dxa"/>
        </w:tblCellMar>
        <w:tblLook w:val="04A0" w:firstRow="1" w:lastRow="0" w:firstColumn="1" w:lastColumn="0" w:noHBand="0" w:noVBand="1"/>
      </w:tblPr>
      <w:tblGrid>
        <w:gridCol w:w="3460"/>
        <w:gridCol w:w="3460"/>
      </w:tblGrid>
      <w:tr w:rsidR="00A417C5" w:rsidRPr="00C843EA" w:rsidTr="00CF0AB7">
        <w:trPr>
          <w:cantSplit/>
          <w:jc w:val="center"/>
        </w:trPr>
        <w:tc>
          <w:tcPr>
            <w:tcW w:w="0" w:type="auto"/>
            <w:noWrap/>
          </w:tcPr>
          <w:p w:rsidR="00A2752E" w:rsidRPr="00C843EA" w:rsidRDefault="00C04CAA" w:rsidP="00C843EA">
            <w:pPr>
              <w:pStyle w:val="af9"/>
            </w:pPr>
            <w:r w:rsidRPr="00C843EA">
              <w:rPr>
                <w:noProof/>
              </w:rPr>
              <w:drawing>
                <wp:inline distT="0" distB="0" distL="0" distR="0" wp14:anchorId="55C88B39" wp14:editId="0991EA85">
                  <wp:extent cx="2157222" cy="1080770"/>
                  <wp:effectExtent l="0" t="0" r="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157222" cy="108077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3DDE9781" wp14:editId="1F6709A1">
                  <wp:extent cx="2151710" cy="1080000"/>
                  <wp:effectExtent l="0" t="0" r="127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cstate="print">
                            <a:extLst>
                              <a:ext uri="{28A0092B-C50C-407E-A947-70E740481C1C}">
                                <a14:useLocalDpi xmlns:a14="http://schemas.microsoft.com/office/drawing/2010/main" val="0"/>
                              </a:ext>
                            </a:extLst>
                          </a:blip>
                          <a:stretch>
                            <a:fillRect/>
                          </a:stretch>
                        </pic:blipFill>
                        <pic:spPr>
                          <a:xfrm>
                            <a:off x="0" y="0"/>
                            <a:ext cx="215171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4EE93031" wp14:editId="62EAA54F">
                  <wp:extent cx="2162082"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ED4BBE9" wp14:editId="2239CF49">
                  <wp:extent cx="2168354" cy="1080000"/>
                  <wp:effectExtent l="0" t="0" r="381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1ED1DDBE" wp14:editId="74347AAB">
                  <wp:extent cx="2168354" cy="1080000"/>
                  <wp:effectExtent l="0" t="0" r="381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cstate="print">
                            <a:extLst>
                              <a:ext uri="{28A0092B-C50C-407E-A947-70E740481C1C}">
                                <a14:useLocalDpi xmlns:a14="http://schemas.microsoft.com/office/drawing/2010/main" val="0"/>
                              </a:ext>
                            </a:extLst>
                          </a:blip>
                          <a:stretch>
                            <a:fillRect/>
                          </a:stretch>
                        </pic:blipFill>
                        <pic:spPr>
                          <a:xfrm>
                            <a:off x="0" y="0"/>
                            <a:ext cx="2168354"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1C52D840" wp14:editId="313ED8E8">
                  <wp:extent cx="2160000" cy="10800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cstate="print">
                            <a:extLst>
                              <a:ext uri="{28A0092B-C50C-407E-A947-70E740481C1C}">
                                <a14:useLocalDpi xmlns:a14="http://schemas.microsoft.com/office/drawing/2010/main" val="0"/>
                              </a:ext>
                            </a:extLst>
                          </a:blip>
                          <a:stretch>
                            <a:fillRect/>
                          </a:stretch>
                        </pic:blipFill>
                        <pic:spPr>
                          <a:xfrm>
                            <a:off x="0" y="0"/>
                            <a:ext cx="2160000"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C04CAA" w:rsidP="00C843EA">
            <w:pPr>
              <w:pStyle w:val="af9"/>
            </w:pPr>
            <w:r w:rsidRPr="00C843EA">
              <w:rPr>
                <w:noProof/>
              </w:rPr>
              <w:drawing>
                <wp:inline distT="0" distB="0" distL="0" distR="0" wp14:anchorId="531404F6" wp14:editId="420F328D">
                  <wp:extent cx="2162082" cy="108000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cstate="print">
                            <a:extLst>
                              <a:ext uri="{28A0092B-C50C-407E-A947-70E740481C1C}">
                                <a14:useLocalDpi xmlns:a14="http://schemas.microsoft.com/office/drawing/2010/main" val="0"/>
                              </a:ext>
                            </a:extLst>
                          </a:blip>
                          <a:stretch>
                            <a:fillRect/>
                          </a:stretch>
                        </pic:blipFill>
                        <pic:spPr>
                          <a:xfrm>
                            <a:off x="0" y="0"/>
                            <a:ext cx="2162082" cy="1080000"/>
                          </a:xfrm>
                          <a:prstGeom prst="rect">
                            <a:avLst/>
                          </a:prstGeom>
                        </pic:spPr>
                      </pic:pic>
                    </a:graphicData>
                  </a:graphic>
                </wp:inline>
              </w:drawing>
            </w:r>
          </w:p>
        </w:tc>
        <w:tc>
          <w:tcPr>
            <w:tcW w:w="0" w:type="auto"/>
            <w:noWrap/>
          </w:tcPr>
          <w:p w:rsidR="00C04CAA" w:rsidRPr="00C843EA" w:rsidRDefault="00C04CAA" w:rsidP="00C843EA">
            <w:pPr>
              <w:pStyle w:val="af9"/>
            </w:pPr>
            <w:r w:rsidRPr="00C843EA">
              <w:rPr>
                <w:noProof/>
              </w:rPr>
              <w:drawing>
                <wp:inline distT="0" distB="0" distL="0" distR="0" wp14:anchorId="5C131540" wp14:editId="632323C5">
                  <wp:extent cx="2164169" cy="1080000"/>
                  <wp:effectExtent l="0" t="0" r="762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2164169" cy="1080000"/>
                          </a:xfrm>
                          <a:prstGeom prst="rect">
                            <a:avLst/>
                          </a:prstGeom>
                        </pic:spPr>
                      </pic:pic>
                    </a:graphicData>
                  </a:graphic>
                </wp:inline>
              </w:drawing>
            </w:r>
          </w:p>
        </w:tc>
      </w:tr>
      <w:tr w:rsidR="00A417C5" w:rsidRPr="00C843EA" w:rsidTr="00CF0AB7">
        <w:trPr>
          <w:cantSplit/>
          <w:jc w:val="center"/>
        </w:trPr>
        <w:tc>
          <w:tcPr>
            <w:tcW w:w="0" w:type="auto"/>
            <w:noWrap/>
          </w:tcPr>
          <w:p w:rsidR="00C04CAA" w:rsidRPr="00C843EA" w:rsidRDefault="00A417C5" w:rsidP="00C843EA">
            <w:pPr>
              <w:pStyle w:val="af9"/>
            </w:pPr>
            <w:r w:rsidRPr="00C843EA">
              <w:rPr>
                <w:noProof/>
              </w:rPr>
              <w:drawing>
                <wp:inline distT="0" distB="0" distL="0" distR="0" wp14:anchorId="56202F81" wp14:editId="2BCB5A21">
                  <wp:extent cx="2159635" cy="1079500"/>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cstate="print">
                            <a:extLst>
                              <a:ext uri="{28A0092B-C50C-407E-A947-70E740481C1C}">
                                <a14:useLocalDpi xmlns:a14="http://schemas.microsoft.com/office/drawing/2010/main" val="0"/>
                              </a:ext>
                            </a:extLst>
                          </a:blip>
                          <a:stretch>
                            <a:fillRect/>
                          </a:stretch>
                        </pic:blipFill>
                        <pic:spPr>
                          <a:xfrm>
                            <a:off x="0" y="0"/>
                            <a:ext cx="2159635" cy="1079500"/>
                          </a:xfrm>
                          <a:prstGeom prst="rect">
                            <a:avLst/>
                          </a:prstGeom>
                        </pic:spPr>
                      </pic:pic>
                    </a:graphicData>
                  </a:graphic>
                </wp:inline>
              </w:drawing>
            </w:r>
          </w:p>
        </w:tc>
        <w:tc>
          <w:tcPr>
            <w:tcW w:w="0" w:type="auto"/>
            <w:noWrap/>
          </w:tcPr>
          <w:p w:rsidR="00C04CAA" w:rsidRPr="00C843EA" w:rsidRDefault="00A417C5" w:rsidP="00C843EA">
            <w:pPr>
              <w:pStyle w:val="af9"/>
            </w:pPr>
            <w:r w:rsidRPr="00C843EA">
              <w:rPr>
                <w:noProof/>
              </w:rPr>
              <w:drawing>
                <wp:inline distT="0" distB="0" distL="0" distR="0" wp14:anchorId="334D7DE7" wp14:editId="3EE3DF8F">
                  <wp:extent cx="2149475" cy="1079500"/>
                  <wp:effectExtent l="0" t="0" r="3175" b="635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2149475" cy="1079500"/>
                          </a:xfrm>
                          <a:prstGeom prst="rect">
                            <a:avLst/>
                          </a:prstGeom>
                        </pic:spPr>
                      </pic:pic>
                    </a:graphicData>
                  </a:graphic>
                </wp:inline>
              </w:drawing>
            </w:r>
          </w:p>
        </w:tc>
      </w:tr>
    </w:tbl>
    <w:p w:rsidR="003754EA" w:rsidRPr="003754EA" w:rsidRDefault="00FC2F2E" w:rsidP="00F76E7B">
      <w:pPr>
        <w:pStyle w:val="aa"/>
        <w:spacing w:after="100" w:afterAutospacing="1"/>
        <w:rPr>
          <w:rFonts w:hint="eastAsia"/>
        </w:rPr>
      </w:pPr>
      <w:bookmarkStart w:id="266" w:name="_Ref435392137"/>
      <w:r w:rsidRPr="00565DB0">
        <w:rPr>
          <w:rFonts w:hint="eastAsia"/>
        </w:rPr>
        <w:t>图</w:t>
      </w:r>
      <w:r w:rsidRPr="00565DB0">
        <w:fldChar w:fldCharType="begin"/>
      </w:r>
      <w:r w:rsidRPr="00565DB0">
        <w:instrText xml:space="preserve"> </w:instrText>
      </w:r>
      <w:r w:rsidRPr="00565DB0">
        <w:rPr>
          <w:rFonts w:hint="eastAsia"/>
        </w:rPr>
        <w:instrText>QUOTE "</w:instrText>
      </w:r>
      <w:r w:rsidRPr="00565DB0">
        <w:rPr>
          <w:rFonts w:hint="eastAsia"/>
        </w:rPr>
        <w:instrText>一九一一年一月</w:instrText>
      </w:r>
      <w:r w:rsidRPr="00565DB0">
        <w:fldChar w:fldCharType="begin"/>
      </w:r>
      <w:r w:rsidRPr="00565DB0">
        <w:instrText xml:space="preserve"> </w:instrText>
      </w:r>
      <w:r w:rsidRPr="00565DB0">
        <w:rPr>
          <w:rFonts w:hint="eastAsia"/>
        </w:rPr>
        <w:instrText>STYLEREF 2 \s</w:instrText>
      </w:r>
      <w:r w:rsidRPr="00565DB0">
        <w:instrText xml:space="preserve"> </w:instrText>
      </w:r>
      <w:r w:rsidRPr="00565DB0">
        <w:fldChar w:fldCharType="separate"/>
      </w:r>
      <w:r w:rsidR="005E3703" w:rsidRPr="00565DB0">
        <w:rPr>
          <w:rFonts w:hint="eastAsia"/>
        </w:rPr>
        <w:instrText>六</w:instrText>
      </w:r>
      <w:r w:rsidRPr="00565DB0">
        <w:fldChar w:fldCharType="end"/>
      </w:r>
      <w:r w:rsidRPr="00565DB0">
        <w:rPr>
          <w:rFonts w:hint="eastAsia"/>
        </w:rPr>
        <w:instrText>日</w:instrText>
      </w:r>
      <w:r w:rsidRPr="00565DB0">
        <w:rPr>
          <w:rFonts w:hint="eastAsia"/>
        </w:rPr>
        <w:instrText>"\@"D"</w:instrText>
      </w:r>
      <w:r w:rsidRPr="00565DB0">
        <w:instrText xml:space="preserve"> </w:instrText>
      </w:r>
      <w:r w:rsidRPr="00565DB0">
        <w:fldChar w:fldCharType="separate"/>
      </w:r>
      <w:r w:rsidR="005E3703" w:rsidRPr="00565DB0">
        <w:t>6</w:t>
      </w:r>
      <w:r w:rsidRPr="00565DB0">
        <w:fldChar w:fldCharType="end"/>
      </w:r>
      <w:r w:rsidRPr="00565DB0">
        <w:t>.</w:t>
      </w:r>
      <w:r w:rsidRPr="00565DB0">
        <w:fldChar w:fldCharType="begin"/>
      </w:r>
      <w:r w:rsidRPr="00565DB0">
        <w:instrText xml:space="preserve"> </w:instrText>
      </w:r>
      <w:r w:rsidRPr="00565DB0">
        <w:rPr>
          <w:rFonts w:hint="eastAsia"/>
        </w:rPr>
        <w:instrText xml:space="preserve">SEQ </w:instrText>
      </w:r>
      <w:r w:rsidRPr="00565DB0">
        <w:rPr>
          <w:rFonts w:hint="eastAsia"/>
        </w:rPr>
        <w:instrText>图</w:instrText>
      </w:r>
      <w:r w:rsidRPr="00565DB0">
        <w:rPr>
          <w:rFonts w:hint="eastAsia"/>
        </w:rPr>
        <w:instrText xml:space="preserve"> \* ARABIC \s 2</w:instrText>
      </w:r>
      <w:r w:rsidRPr="00565DB0">
        <w:instrText xml:space="preserve"> </w:instrText>
      </w:r>
      <w:r w:rsidRPr="00565DB0">
        <w:fldChar w:fldCharType="separate"/>
      </w:r>
      <w:r w:rsidR="005E3703" w:rsidRPr="00565DB0">
        <w:t>4</w:t>
      </w:r>
      <w:r w:rsidRPr="00565DB0">
        <w:fldChar w:fldCharType="end"/>
      </w:r>
      <w:bookmarkEnd w:id="266"/>
      <w:r w:rsidRPr="00565DB0">
        <w:t xml:space="preserve"> </w:t>
      </w:r>
      <w:r w:rsidR="00AE74DF" w:rsidRPr="00565DB0">
        <w:t>全景浏览器在</w:t>
      </w:r>
      <w:r w:rsidR="00C04CAA" w:rsidRPr="00565DB0">
        <w:t>全景图的不同区域进行浏览</w:t>
      </w:r>
    </w:p>
    <w:p w:rsidR="005E73F2" w:rsidRPr="005E73F2" w:rsidRDefault="005E73F2" w:rsidP="005E73F2">
      <w:pPr>
        <w:ind w:firstLine="480"/>
        <w:rPr>
          <w:rFonts w:hint="eastAsia"/>
        </w:rPr>
      </w:pPr>
      <w:r>
        <w:t>上图中，前三行表示水平方向的全景浏览过程，</w:t>
      </w:r>
      <w:r w:rsidR="00E43030">
        <w:rPr>
          <w:rFonts w:hint="eastAsia"/>
        </w:rPr>
        <w:t>最</w:t>
      </w:r>
      <w:r>
        <w:t>后两行分别表示</w:t>
      </w:r>
      <w:r>
        <w:rPr>
          <w:rFonts w:hint="eastAsia"/>
        </w:rPr>
        <w:t>朝天和朝地的浏览操作。</w:t>
      </w:r>
    </w:p>
    <w:p w:rsidR="00E132C3" w:rsidRDefault="00C25CDF" w:rsidP="00E15FA8">
      <w:pPr>
        <w:pStyle w:val="3"/>
      </w:pPr>
      <w:r>
        <w:rPr>
          <w:rFonts w:hint="eastAsia"/>
        </w:rPr>
        <w:t xml:space="preserve"> </w:t>
      </w:r>
      <w:bookmarkStart w:id="267" w:name="_Toc437004841"/>
      <w:r w:rsidR="00E15FA8">
        <w:rPr>
          <w:rFonts w:hint="eastAsia"/>
        </w:rPr>
        <w:t>本章小结</w:t>
      </w:r>
      <w:bookmarkEnd w:id="267"/>
    </w:p>
    <w:p w:rsidR="00C25CDF" w:rsidRDefault="00C25CDF" w:rsidP="004B455E">
      <w:pPr>
        <w:ind w:firstLine="480"/>
      </w:pPr>
      <w:r>
        <w:rPr>
          <w:rFonts w:hint="eastAsia"/>
        </w:rPr>
        <w:t xml:space="preserve"> </w:t>
      </w:r>
      <w:r w:rsidR="00CB61F1">
        <w:rPr>
          <w:rFonts w:hint="eastAsia"/>
        </w:rPr>
        <w:t>本章介绍了全景图的存储格式，以及针对这种存储格式进行全景浏览的浏览器设计原理，完成了基本的水平</w:t>
      </w:r>
      <w:r w:rsidR="00CB61F1">
        <w:rPr>
          <w:rFonts w:hint="eastAsia"/>
        </w:rPr>
        <w:t>360</w:t>
      </w:r>
      <w:r w:rsidR="00CB61F1">
        <w:rPr>
          <w:rFonts w:hint="eastAsia"/>
        </w:rPr>
        <w:t>度，垂直</w:t>
      </w:r>
      <w:r w:rsidR="00CB61F1">
        <w:rPr>
          <w:rFonts w:hint="eastAsia"/>
        </w:rPr>
        <w:t>180</w:t>
      </w:r>
      <w:r w:rsidR="00CB61F1">
        <w:rPr>
          <w:rFonts w:hint="eastAsia"/>
        </w:rPr>
        <w:t>度浏览的基本功能，并且</w:t>
      </w:r>
      <w:r w:rsidR="00715918">
        <w:rPr>
          <w:rFonts w:hint="eastAsia"/>
        </w:rPr>
        <w:t>还</w:t>
      </w:r>
      <w:r w:rsidR="00CB61F1">
        <w:rPr>
          <w:rFonts w:hint="eastAsia"/>
        </w:rPr>
        <w:t>可以模拟出摄像机</w:t>
      </w:r>
      <w:r w:rsidR="00715918">
        <w:rPr>
          <w:rFonts w:hint="eastAsia"/>
        </w:rPr>
        <w:t>调节</w:t>
      </w:r>
      <w:r w:rsidR="00CB61F1">
        <w:rPr>
          <w:rFonts w:hint="eastAsia"/>
        </w:rPr>
        <w:t>焦距</w:t>
      </w:r>
      <w:r w:rsidR="00715918">
        <w:rPr>
          <w:rFonts w:hint="eastAsia"/>
        </w:rPr>
        <w:t>造成的场景</w:t>
      </w:r>
      <w:r w:rsidR="00CB61F1">
        <w:rPr>
          <w:rFonts w:hint="eastAsia"/>
        </w:rPr>
        <w:t>远近变化</w:t>
      </w:r>
      <w:r w:rsidR="00715918">
        <w:rPr>
          <w:rFonts w:hint="eastAsia"/>
        </w:rPr>
        <w:t>的效果</w:t>
      </w:r>
      <w:r w:rsidR="00CB61F1">
        <w:rPr>
          <w:rFonts w:hint="eastAsia"/>
        </w:rPr>
        <w:t>。</w:t>
      </w:r>
      <w:r>
        <w:rPr>
          <w:rFonts w:hint="eastAsia"/>
        </w:rPr>
        <w:t xml:space="preserve"> </w:t>
      </w:r>
    </w:p>
    <w:p w:rsidR="00FA62D0" w:rsidRDefault="00FA62D0" w:rsidP="004B455E">
      <w:pPr>
        <w:ind w:firstLine="480"/>
        <w:sectPr w:rsidR="00FA62D0" w:rsidSect="00F362CD">
          <w:endnotePr>
            <w:numFmt w:val="decimal"/>
          </w:endnotePr>
          <w:pgSz w:w="11906" w:h="16838" w:code="9"/>
          <w:pgMar w:top="1559" w:right="1571" w:bottom="1440" w:left="2024" w:header="851" w:footer="992" w:gutter="0"/>
          <w:cols w:space="425"/>
          <w:titlePg/>
          <w:docGrid w:type="lines" w:linePitch="475" w:charSpace="614"/>
        </w:sectPr>
      </w:pPr>
    </w:p>
    <w:p w:rsidR="00D250F7" w:rsidRPr="001F15CB" w:rsidRDefault="00E70F6C" w:rsidP="00CD4FE6">
      <w:pPr>
        <w:pStyle w:val="2"/>
      </w:pPr>
      <w:bookmarkStart w:id="268" w:name="_Toc433829937"/>
      <w:bookmarkStart w:id="269" w:name="_Toc433830156"/>
      <w:bookmarkStart w:id="270" w:name="_Toc435369475"/>
      <w:bookmarkStart w:id="271" w:name="_Toc435369680"/>
      <w:bookmarkStart w:id="272" w:name="_Toc437004842"/>
      <w:r w:rsidRPr="001F15CB">
        <w:lastRenderedPageBreak/>
        <w:t>总结</w:t>
      </w:r>
      <w:bookmarkEnd w:id="268"/>
      <w:bookmarkEnd w:id="269"/>
      <w:r w:rsidR="00812606" w:rsidRPr="001F15CB">
        <w:t>与展</w:t>
      </w:r>
      <w:r w:rsidR="009D5337" w:rsidRPr="001F15CB">
        <w:t>望</w:t>
      </w:r>
      <w:bookmarkEnd w:id="270"/>
      <w:bookmarkEnd w:id="271"/>
      <w:bookmarkEnd w:id="272"/>
    </w:p>
    <w:p w:rsidR="00FA73AB" w:rsidRDefault="00555551" w:rsidP="001B681F">
      <w:pPr>
        <w:pStyle w:val="3"/>
      </w:pPr>
      <w:bookmarkStart w:id="273" w:name="_Toc435369476"/>
      <w:bookmarkStart w:id="274" w:name="_Toc435369681"/>
      <w:bookmarkStart w:id="275" w:name="_Toc437004843"/>
      <w:r>
        <w:rPr>
          <w:rFonts w:hint="eastAsia"/>
        </w:rPr>
        <w:t>本文工作</w:t>
      </w:r>
      <w:r>
        <w:t>总结</w:t>
      </w:r>
      <w:bookmarkEnd w:id="273"/>
      <w:bookmarkEnd w:id="274"/>
      <w:bookmarkEnd w:id="275"/>
    </w:p>
    <w:p w:rsidR="00BB26D2" w:rsidRDefault="004206DF" w:rsidP="00BB26D2">
      <w:pPr>
        <w:ind w:firstLine="480"/>
      </w:pPr>
      <w:r>
        <w:t>虚拟现实技术的发展很迅速，前景非常广阔，尽管现在由于成本、技术瓶颈</w:t>
      </w:r>
      <w:r>
        <w:rPr>
          <w:rFonts w:hint="eastAsia"/>
        </w:rPr>
        <w:t>及全景资源缺乏等问题没有达到全民普及的程度，但总</w:t>
      </w:r>
      <w:r w:rsidR="00621E5D">
        <w:rPr>
          <w:rFonts w:hint="eastAsia"/>
        </w:rPr>
        <w:t>体</w:t>
      </w:r>
      <w:r>
        <w:rPr>
          <w:rFonts w:hint="eastAsia"/>
        </w:rPr>
        <w:t>是</w:t>
      </w:r>
      <w:r w:rsidR="00621E5D">
        <w:rPr>
          <w:rFonts w:hint="eastAsia"/>
        </w:rPr>
        <w:t>往</w:t>
      </w:r>
      <w:r>
        <w:rPr>
          <w:rFonts w:hint="eastAsia"/>
        </w:rPr>
        <w:t>积极</w:t>
      </w:r>
      <w:r w:rsidR="00621E5D">
        <w:rPr>
          <w:rFonts w:hint="eastAsia"/>
        </w:rPr>
        <w:t>健康的方向发展的，一些大型科技类公司和相关研究机构投入大量精力在这个领域内进行相关应用研究工作，相信过不了多久，虚拟现实技术就会融入到我们的生活当中。</w:t>
      </w:r>
    </w:p>
    <w:p w:rsidR="004F5BE2" w:rsidRDefault="00621E5D" w:rsidP="00BB26D2">
      <w:pPr>
        <w:ind w:firstLine="480"/>
      </w:pPr>
      <w:r>
        <w:t>本文对虚拟现实领域的场景浏览进行了研究和探索，具体是使用鱼眼镜头，在固定地点通过旋转拍摄，获得四张不同方向部分重叠的图片，并对其进行校正、拼接、融合工作，生成一张全景图片，然后使用全景浏览器模拟人</w:t>
      </w:r>
      <w:r>
        <w:rPr>
          <w:rFonts w:hint="eastAsia"/>
        </w:rPr>
        <w:t>在场景中的环视效果，</w:t>
      </w:r>
      <w:r>
        <w:t>对生成的全景图的不同部分进行浏览，从而达到使人如临其境</w:t>
      </w:r>
      <w:r w:rsidR="00C62F6F">
        <w:t>的</w:t>
      </w:r>
      <w:r>
        <w:t>感觉</w:t>
      </w:r>
      <w:r>
        <w:rPr>
          <w:rFonts w:hint="eastAsia"/>
        </w:rPr>
        <w:t>，实现虚拟浏览的效果。</w:t>
      </w:r>
    </w:p>
    <w:p w:rsidR="00621E5D" w:rsidRDefault="007242E6" w:rsidP="00BB26D2">
      <w:pPr>
        <w:ind w:firstLine="480"/>
      </w:pPr>
      <w:r>
        <w:rPr>
          <w:rFonts w:hint="eastAsia"/>
        </w:rPr>
        <w:t>在研究过程中的主要工作内容包括：</w:t>
      </w:r>
    </w:p>
    <w:p w:rsidR="007242E6" w:rsidRDefault="00D86D5F" w:rsidP="004F5BE2">
      <w:pPr>
        <w:pStyle w:val="a9"/>
        <w:numPr>
          <w:ilvl w:val="0"/>
          <w:numId w:val="16"/>
        </w:numPr>
        <w:ind w:left="476" w:firstLineChars="0"/>
      </w:pPr>
      <w:r>
        <w:rPr>
          <w:rFonts w:hint="eastAsia"/>
        </w:rPr>
        <w:t>使用</w:t>
      </w:r>
      <w:r>
        <w:rPr>
          <w:rFonts w:hint="eastAsia"/>
        </w:rPr>
        <w:t>OpenCV</w:t>
      </w:r>
      <w:r>
        <w:rPr>
          <w:rFonts w:hint="eastAsia"/>
        </w:rPr>
        <w:t>图像处理库的相关工具在</w:t>
      </w:r>
      <w:r>
        <w:rPr>
          <w:rFonts w:hint="eastAsia"/>
        </w:rPr>
        <w:t>C++</w:t>
      </w:r>
      <w:r>
        <w:rPr>
          <w:rFonts w:hint="eastAsia"/>
        </w:rPr>
        <w:t>的编程环境下对全景浏览实现的各个步骤进行了研究，编制了相应的处理算法和全景浏览器，初步实现了一定程度的全景浏览功能，并将源代码以开源的方式共享到了</w:t>
      </w:r>
      <w:r>
        <w:rPr>
          <w:rFonts w:hint="eastAsia"/>
        </w:rPr>
        <w:t>Git</w:t>
      </w:r>
      <w:r>
        <w:t>Hub</w:t>
      </w:r>
      <w:r>
        <w:t>公共仓库中</w:t>
      </w:r>
      <w:r>
        <w:rPr>
          <w:rFonts w:hint="eastAsia"/>
        </w:rPr>
        <w:t>。</w:t>
      </w:r>
    </w:p>
    <w:p w:rsidR="00D86D5F" w:rsidRDefault="00D86D5F" w:rsidP="004F5BE2">
      <w:pPr>
        <w:pStyle w:val="a9"/>
        <w:numPr>
          <w:ilvl w:val="0"/>
          <w:numId w:val="16"/>
        </w:numPr>
        <w:ind w:left="476" w:firstLineChars="0"/>
      </w:pPr>
      <w:r>
        <w:t>在对圆形</w:t>
      </w:r>
      <w:r>
        <w:rPr>
          <w:rFonts w:hint="eastAsia"/>
        </w:rPr>
        <w:t>鱼眼图像的圆形区域提取工作中，借鉴了线扫描法的思想，并在此基础上发展了变角度线扫描法，通过实验测试表明，改进的方法在参数提取的准确度和灵活性上有所提高。</w:t>
      </w:r>
    </w:p>
    <w:p w:rsidR="00D86D5F" w:rsidRDefault="00D86D5F" w:rsidP="004F5BE2">
      <w:pPr>
        <w:pStyle w:val="a9"/>
        <w:numPr>
          <w:ilvl w:val="0"/>
          <w:numId w:val="16"/>
        </w:numPr>
        <w:ind w:left="476" w:firstLineChars="0"/>
      </w:pPr>
      <w:r>
        <w:t>在对鱼眼图像进行校正的过程中，提出了纵向</w:t>
      </w:r>
      <w:r>
        <w:rPr>
          <w:rFonts w:hint="eastAsia"/>
        </w:rPr>
        <w:t>压缩的柱面投影方法，克服了柱面投影在垂直方向上视域小</w:t>
      </w:r>
      <w:r w:rsidR="00F419DD">
        <w:rPr>
          <w:rFonts w:hint="eastAsia"/>
        </w:rPr>
        <w:t>的</w:t>
      </w:r>
      <w:r>
        <w:rPr>
          <w:rFonts w:hint="eastAsia"/>
        </w:rPr>
        <w:t>限制</w:t>
      </w:r>
      <w:r w:rsidR="001F6368">
        <w:rPr>
          <w:rFonts w:hint="eastAsia"/>
        </w:rPr>
        <w:t>，将本来映射到无穷远处的图像信息压缩回柱面上，扩大了全景浏览的</w:t>
      </w:r>
      <w:r w:rsidR="00897864">
        <w:rPr>
          <w:rFonts w:hint="eastAsia"/>
        </w:rPr>
        <w:t>垂直</w:t>
      </w:r>
      <w:r w:rsidR="001F6368">
        <w:rPr>
          <w:rFonts w:hint="eastAsia"/>
        </w:rPr>
        <w:t>视场范围。</w:t>
      </w:r>
    </w:p>
    <w:p w:rsidR="00660C09" w:rsidRDefault="00660C09" w:rsidP="004F5BE2">
      <w:pPr>
        <w:pStyle w:val="a9"/>
        <w:numPr>
          <w:ilvl w:val="0"/>
          <w:numId w:val="16"/>
        </w:numPr>
        <w:ind w:left="476" w:firstLineChars="0"/>
      </w:pPr>
      <w:r>
        <w:rPr>
          <w:rFonts w:hint="eastAsia"/>
        </w:rPr>
        <w:t>在图像拼接的过程中，应用了特征点筛选的两个规则，降低了配准计算量，并在估计场景变换模型时，使用了</w:t>
      </w:r>
      <w:r>
        <w:rPr>
          <w:rFonts w:hint="eastAsia"/>
        </w:rPr>
        <w:t>RANSAC</w:t>
      </w:r>
      <w:r>
        <w:rPr>
          <w:rFonts w:hint="eastAsia"/>
        </w:rPr>
        <w:t>的策略，提高了图像拼接的准确度。</w:t>
      </w:r>
    </w:p>
    <w:p w:rsidR="007E37FE" w:rsidRDefault="007E37FE" w:rsidP="004F5BE2">
      <w:pPr>
        <w:pStyle w:val="a9"/>
        <w:numPr>
          <w:ilvl w:val="0"/>
          <w:numId w:val="16"/>
        </w:numPr>
        <w:ind w:left="476" w:firstLineChars="0"/>
      </w:pPr>
      <w:r>
        <w:rPr>
          <w:rFonts w:hint="eastAsia"/>
        </w:rPr>
        <w:t>对研究的每一个具体的过程进行了详细的说明和公式推导，并以实验情况验证方法的可行度。</w:t>
      </w:r>
    </w:p>
    <w:p w:rsidR="004110F0" w:rsidRDefault="004110F0" w:rsidP="004110F0">
      <w:pPr>
        <w:pStyle w:val="a9"/>
        <w:ind w:left="476" w:firstLineChars="0" w:firstLine="0"/>
      </w:pPr>
    </w:p>
    <w:p w:rsidR="00147584" w:rsidRDefault="004110F0" w:rsidP="004110F0">
      <w:pPr>
        <w:ind w:firstLine="480"/>
      </w:pPr>
      <w:r>
        <w:t>从应用</w:t>
      </w:r>
      <w:r>
        <w:rPr>
          <w:rFonts w:hint="eastAsia"/>
        </w:rPr>
        <w:t>的角度来讲，鱼眼图像全景漫游研究过程中所使用</w:t>
      </w:r>
      <w:r w:rsidR="00E34DCF">
        <w:rPr>
          <w:rFonts w:hint="eastAsia"/>
        </w:rPr>
        <w:t>的相关</w:t>
      </w:r>
      <w:r>
        <w:rPr>
          <w:rFonts w:hint="eastAsia"/>
        </w:rPr>
        <w:t>方法</w:t>
      </w:r>
      <w:r w:rsidR="008D383A">
        <w:rPr>
          <w:rFonts w:hint="eastAsia"/>
        </w:rPr>
        <w:t>还</w:t>
      </w:r>
      <w:r>
        <w:rPr>
          <w:rFonts w:hint="eastAsia"/>
        </w:rPr>
        <w:t>可以应用于交通领域的大视场全景监控</w:t>
      </w:r>
      <w:r w:rsidR="00E34DCF">
        <w:rPr>
          <w:rFonts w:hint="eastAsia"/>
        </w:rPr>
        <w:t>，可降低监控设备成本和布置难度。</w:t>
      </w:r>
    </w:p>
    <w:p w:rsidR="00550AC9" w:rsidRDefault="00853756" w:rsidP="001B681F">
      <w:pPr>
        <w:pStyle w:val="3"/>
      </w:pPr>
      <w:bookmarkStart w:id="276" w:name="_Toc435369477"/>
      <w:bookmarkStart w:id="277" w:name="_Toc435369682"/>
      <w:bookmarkStart w:id="278" w:name="_Toc437004844"/>
      <w:r>
        <w:lastRenderedPageBreak/>
        <w:t>进一步的工作</w:t>
      </w:r>
      <w:bookmarkEnd w:id="276"/>
      <w:bookmarkEnd w:id="277"/>
      <w:bookmarkEnd w:id="278"/>
    </w:p>
    <w:p w:rsidR="00550AC9" w:rsidRDefault="00ED342F" w:rsidP="004B455E">
      <w:pPr>
        <w:ind w:firstLine="480"/>
      </w:pPr>
      <w:r>
        <w:t>本文初步实现</w:t>
      </w:r>
      <w:r>
        <w:rPr>
          <w:rFonts w:hint="eastAsia"/>
        </w:rPr>
        <w:t>了鱼眼图像全景漫游的基本浏览功能，基于研究条件、自身科研水平以及时间的限制，在许多方面都存在着进一步改善的空间。</w:t>
      </w:r>
    </w:p>
    <w:p w:rsidR="00520500" w:rsidRDefault="00520500" w:rsidP="004B455E">
      <w:pPr>
        <w:ind w:firstLine="480"/>
      </w:pPr>
      <w:r>
        <w:t>区域提取方面，变角度线扫描在算法的效率上仍需要改进，可以考虑在每一次扫描的过程中，相应的裁剪掉一部分无用的黑色无效区域，从而减少重复扫描，因为我们关心的只是圆形有效投影区域</w:t>
      </w:r>
      <w:r>
        <w:rPr>
          <w:rFonts w:hint="eastAsia"/>
        </w:rPr>
        <w:t>。</w:t>
      </w:r>
    </w:p>
    <w:p w:rsidR="00550AC9" w:rsidRDefault="00520500" w:rsidP="004B455E">
      <w:pPr>
        <w:ind w:firstLine="480"/>
      </w:pPr>
      <w:r>
        <w:t>图像校正方面，纵向压缩柱面投</w:t>
      </w:r>
      <w:r>
        <w:rPr>
          <w:rFonts w:hint="eastAsia"/>
        </w:rPr>
        <w:t>影算法在水平方向的校正效果仍需要进一步改进。</w:t>
      </w:r>
    </w:p>
    <w:p w:rsidR="006E1EB0" w:rsidRDefault="006E1EB0" w:rsidP="004B455E">
      <w:pPr>
        <w:ind w:firstLine="480"/>
      </w:pPr>
      <w:r>
        <w:t>图像拼接方面，拼接算法的稳定性有待进一步提高，稳定性的提高需要</w:t>
      </w:r>
      <w:r>
        <w:rPr>
          <w:rFonts w:hint="eastAsia"/>
        </w:rPr>
        <w:t>与区域提取和校正同步进行，因为如果区域提取不准确，那么校正结果就会不理想，进行拼接时的特征点匹配就会失准，从而引起拼接失败。</w:t>
      </w:r>
    </w:p>
    <w:p w:rsidR="00550AC9" w:rsidRDefault="00AC29F4" w:rsidP="004B455E">
      <w:pPr>
        <w:ind w:firstLine="480"/>
      </w:pPr>
      <w:r>
        <w:t>在全景浏览方面，浏览器实时绘制图像需要进</w:t>
      </w:r>
      <w:r w:rsidR="00464E6C">
        <w:t>一步提高效率，可以尝试使用</w:t>
      </w:r>
      <w:r w:rsidR="00464E6C">
        <w:t>GPU</w:t>
      </w:r>
      <w:r w:rsidR="00464E6C">
        <w:t>加速，或在算法上进行改进。</w:t>
      </w:r>
    </w:p>
    <w:p w:rsidR="00A35380" w:rsidRDefault="00A35380" w:rsidP="004B455E">
      <w:pPr>
        <w:ind w:firstLine="480"/>
      </w:pPr>
      <w:r>
        <w:t>在单幅全景图像浏览的基础上通过增加热点链接，可以实现从一个场景跳转到另一个场景，增加一些用户交互功能，</w:t>
      </w:r>
      <w:r w:rsidR="00061F9E">
        <w:t>例如前进、后退等，</w:t>
      </w:r>
      <w:r>
        <w:t>将场景数据以一定的格式存放于数据库中</w:t>
      </w:r>
      <w:r w:rsidR="00BB0ED6">
        <w:rPr>
          <w:rFonts w:hint="eastAsia"/>
        </w:rPr>
        <w:t>组</w:t>
      </w:r>
      <w:r>
        <w:t>成一个漫游系统</w:t>
      </w:r>
      <w:r w:rsidR="00061F9E">
        <w:t>，可以通过网络提供给终端用户使用。</w:t>
      </w:r>
    </w:p>
    <w:p w:rsidR="004C7EC5" w:rsidRPr="00464E6C" w:rsidRDefault="004C7EC5"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pPr>
    </w:p>
    <w:p w:rsidR="00550AC9" w:rsidRDefault="00550AC9" w:rsidP="004B455E">
      <w:pPr>
        <w:ind w:firstLine="480"/>
        <w:sectPr w:rsidR="00550AC9" w:rsidSect="00F362CD">
          <w:endnotePr>
            <w:numFmt w:val="decimal"/>
          </w:endnotePr>
          <w:pgSz w:w="11906" w:h="16838" w:code="9"/>
          <w:pgMar w:top="1559" w:right="1571" w:bottom="1440" w:left="2024" w:header="851" w:footer="992" w:gutter="0"/>
          <w:cols w:space="425"/>
          <w:titlePg/>
          <w:docGrid w:type="lines" w:linePitch="475" w:charSpace="614"/>
        </w:sectPr>
      </w:pPr>
    </w:p>
    <w:p w:rsidR="00E70F6C" w:rsidRDefault="00232ED1" w:rsidP="004B455E">
      <w:pPr>
        <w:pStyle w:val="ae"/>
      </w:pPr>
      <w:bookmarkStart w:id="279" w:name="_Toc435369478"/>
      <w:bookmarkStart w:id="280" w:name="_Toc435369683"/>
      <w:bookmarkStart w:id="281" w:name="_Toc437004845"/>
      <w:r>
        <w:lastRenderedPageBreak/>
        <w:t>参考文献</w:t>
      </w:r>
      <w:bookmarkEnd w:id="279"/>
      <w:bookmarkEnd w:id="280"/>
      <w:bookmarkEnd w:id="281"/>
    </w:p>
    <w:p w:rsidR="00DB376F" w:rsidRPr="006626F4" w:rsidRDefault="00DB376F" w:rsidP="00DB376F">
      <w:pPr>
        <w:pStyle w:val="a0"/>
        <w:ind w:left="240" w:hanging="240"/>
      </w:pPr>
      <w:r w:rsidRPr="00117F32">
        <w:t>Wei Y Q, Xiao J, Hao D Q. Virtual Campus Roaming System Optimization Algorithms Based on Virtual Reality</w:t>
      </w:r>
      <w:r>
        <w:t xml:space="preserve">. </w:t>
      </w:r>
      <w:r w:rsidRPr="00117F32">
        <w:t>Advanced Mate</w:t>
      </w:r>
      <w:r>
        <w:t>rials Research. 2014, 834: 1903~</w:t>
      </w:r>
      <w:r w:rsidRPr="00117F32">
        <w:t>1906.</w:t>
      </w:r>
    </w:p>
    <w:p w:rsidR="00DB376F" w:rsidRPr="002B304E" w:rsidRDefault="00DB376F" w:rsidP="00DB376F">
      <w:pPr>
        <w:pStyle w:val="a0"/>
        <w:ind w:left="240" w:hanging="240"/>
      </w:pPr>
      <w:r w:rsidRPr="00EC2040">
        <w:t>Thibault S. Panoramic len</w:t>
      </w:r>
      <w:r>
        <w:t xml:space="preserve">s applications revisited. </w:t>
      </w:r>
      <w:r w:rsidRPr="00EC2040">
        <w:t>Photonics Europe. International Society for Optics and Photonics, 2008: 70000</w:t>
      </w:r>
      <w:r>
        <w:t>~7000</w:t>
      </w:r>
      <w:r w:rsidRPr="00EC2040">
        <w:t>8.</w:t>
      </w:r>
    </w:p>
    <w:p w:rsidR="00DB376F" w:rsidRPr="002B304E" w:rsidRDefault="00DB376F" w:rsidP="00DB376F">
      <w:pPr>
        <w:pStyle w:val="a0"/>
        <w:ind w:left="240" w:hanging="240"/>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p w:rsidR="00DB376F" w:rsidRPr="001433C0" w:rsidRDefault="00DB376F" w:rsidP="00DB376F">
      <w:pPr>
        <w:pStyle w:val="a0"/>
        <w:ind w:left="240" w:hanging="240"/>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p w:rsidR="00DB376F" w:rsidRPr="002B304E" w:rsidRDefault="00DB376F" w:rsidP="00DB376F">
      <w:pPr>
        <w:pStyle w:val="a0"/>
        <w:ind w:left="240" w:hanging="240"/>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p w:rsidR="00DB376F" w:rsidRPr="002B304E" w:rsidRDefault="00DB376F" w:rsidP="00DB376F">
      <w:pPr>
        <w:pStyle w:val="a0"/>
        <w:ind w:left="240" w:hanging="240"/>
      </w:pPr>
      <w:r w:rsidRPr="008D44DB">
        <w:t>Ling Y, Yong C, Cheng Y. The Key Technology of Virtual Reality System Based on Panoramic View</w:t>
      </w:r>
      <w:r>
        <w:t xml:space="preserve">. </w:t>
      </w:r>
      <w:r w:rsidRPr="008D44DB">
        <w:t>Applied Mechanics and Materials. 2012, 130: 3123</w:t>
      </w:r>
      <w:r>
        <w:t>~</w:t>
      </w:r>
      <w:r w:rsidRPr="008D44DB">
        <w:t>3127.</w:t>
      </w:r>
    </w:p>
    <w:p w:rsidR="00DB376F" w:rsidRDefault="00DB376F" w:rsidP="00DB376F">
      <w:pPr>
        <w:pStyle w:val="a0"/>
        <w:ind w:left="240" w:hanging="240"/>
        <w:rPr>
          <w:rFonts w:hint="eastAsia"/>
        </w:rPr>
      </w:pPr>
      <w:r w:rsidRPr="00246E6C">
        <w:t>Wexelblat, Alan, ed. Virtual reality: applications and explorations. Academic Press, 2014.</w:t>
      </w:r>
    </w:p>
    <w:p w:rsidR="00DB376F" w:rsidRPr="00237721" w:rsidRDefault="00DB376F" w:rsidP="00DB376F">
      <w:pPr>
        <w:pStyle w:val="a0"/>
        <w:ind w:left="240" w:hanging="240"/>
        <w:rPr>
          <w:rFonts w:hint="eastAsia"/>
        </w:rPr>
      </w:pPr>
      <w:r w:rsidRPr="00F25C14">
        <w:t xml:space="preserve">Yao R, Heath T, Davies A, </w:t>
      </w:r>
      <w:r w:rsidRPr="00F25C14">
        <w:rPr>
          <w:i/>
        </w:rPr>
        <w:t>et al</w:t>
      </w:r>
      <w:r w:rsidRPr="00F25C14">
        <w:t>. O</w:t>
      </w:r>
      <w:r>
        <w:t>culus VR Best Practices Guide</w:t>
      </w:r>
      <w:r w:rsidRPr="00F25C14">
        <w:t>. Oculus VR, 2014.</w:t>
      </w:r>
    </w:p>
    <w:p w:rsidR="00DB376F" w:rsidRPr="006F363C" w:rsidRDefault="00DB376F" w:rsidP="00DB376F">
      <w:pPr>
        <w:pStyle w:val="a0"/>
        <w:ind w:left="240" w:hanging="240"/>
        <w:rPr>
          <w:rFonts w:hint="eastAsia"/>
        </w:rPr>
      </w:pPr>
      <w:r w:rsidRPr="006F363C">
        <w:t>Zhu Y. Research on Practical Teaching Recording System Based on QuickTi</w:t>
      </w:r>
      <w:r>
        <w:t>me Virtual Reality Technology</w:t>
      </w:r>
      <w:r w:rsidRPr="006F363C">
        <w:t>. International Journal of Online Eng</w:t>
      </w:r>
      <w:r>
        <w:t>ineering (iJOE), 2013, 9(5): 4~</w:t>
      </w:r>
      <w:r w:rsidRPr="006F363C">
        <w:t>8.</w:t>
      </w:r>
    </w:p>
    <w:p w:rsidR="00DB376F" w:rsidRPr="007A353E" w:rsidRDefault="00DB376F" w:rsidP="00DB376F">
      <w:pPr>
        <w:pStyle w:val="a0"/>
        <w:ind w:left="240" w:hanging="240"/>
        <w:rPr>
          <w:rFonts w:hint="eastAsia"/>
        </w:rPr>
      </w:pPr>
      <w:r w:rsidRPr="007A353E">
        <w:t>Zhang Z. Microso</w:t>
      </w:r>
      <w:r>
        <w:t>ft kinect sensor and its effect</w:t>
      </w:r>
      <w:r w:rsidRPr="007A353E">
        <w:t>. M</w:t>
      </w:r>
      <w:r>
        <w:t>ultiMedia, IEEE, 2012, 19(2): 4~</w:t>
      </w:r>
      <w:r w:rsidRPr="007A353E">
        <w:t>10.</w:t>
      </w:r>
    </w:p>
    <w:p w:rsidR="00DB376F" w:rsidRPr="00133151" w:rsidRDefault="00DB376F" w:rsidP="00DB376F">
      <w:pPr>
        <w:pStyle w:val="a0"/>
        <w:ind w:left="240" w:hanging="240"/>
        <w:rPr>
          <w:rFonts w:hint="eastAsia"/>
        </w:rPr>
      </w:pPr>
      <w:r>
        <w:t>Seidel, Robert J, Paul R Chatelier</w:t>
      </w:r>
      <w:r>
        <w:t xml:space="preserve">. Virtual Reality, Training’s Future?: Perspectives on Virtual Reality and Related Emerging Technologies. Springer </w:t>
      </w:r>
      <w:r>
        <w:t>Science &amp; Business Media, 2013, 6.</w:t>
      </w:r>
    </w:p>
    <w:p w:rsidR="00DB376F" w:rsidRPr="007A353E" w:rsidRDefault="00DB376F" w:rsidP="00DB376F">
      <w:pPr>
        <w:pStyle w:val="a0"/>
        <w:ind w:left="240" w:hanging="240"/>
        <w:rPr>
          <w:rFonts w:hint="eastAsia"/>
        </w:rPr>
      </w:pPr>
      <w:r w:rsidRPr="007A353E">
        <w:t xml:space="preserve">Ong S K, Nee A Y C. Virtual and augmented reality </w:t>
      </w:r>
      <w:r>
        <w:t>applications in manufacturing</w:t>
      </w:r>
      <w:r w:rsidRPr="007A353E">
        <w:t>. Springer Science &amp; Business Media, 2013.</w:t>
      </w:r>
    </w:p>
    <w:p w:rsidR="00DB376F" w:rsidRPr="002B304E" w:rsidRDefault="00DB376F" w:rsidP="00DB376F">
      <w:pPr>
        <w:pStyle w:val="a0"/>
        <w:ind w:left="240" w:hanging="240"/>
      </w:pPr>
      <w:r w:rsidRPr="002B304E">
        <w:lastRenderedPageBreak/>
        <w:t>Zorin Denis, Barr Alan H. Correction of geometric perceptual distortions in pictures. Proceedings of the ACM SIGGRAPH Conference on Computer Graphics, 1995: 257~264.</w:t>
      </w:r>
    </w:p>
    <w:p w:rsidR="00DB376F" w:rsidRPr="002B304E" w:rsidRDefault="00DB376F" w:rsidP="00DB376F">
      <w:pPr>
        <w:pStyle w:val="a0"/>
        <w:ind w:left="240" w:hanging="240"/>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p w:rsidR="00DB376F" w:rsidRPr="002B304E" w:rsidRDefault="00DB376F" w:rsidP="00DB376F">
      <w:pPr>
        <w:pStyle w:val="a0"/>
        <w:ind w:left="240" w:hanging="240"/>
      </w:pPr>
      <w:r w:rsidRPr="002B304E">
        <w:t xml:space="preserve">Kopf Johannes, Uyttendaele Matt, Deussen Oliver, </w:t>
      </w:r>
      <w:r w:rsidRPr="002B304E">
        <w:rPr>
          <w:i/>
        </w:rPr>
        <w:t>et al</w:t>
      </w:r>
      <w:r w:rsidRPr="002B304E">
        <w:t>. Capturing and viewing gigapixel images. ACM Transactions on Graphics, 2007, 26(3): 1~93.</w:t>
      </w:r>
    </w:p>
    <w:p w:rsidR="00DB376F" w:rsidRPr="002B304E" w:rsidRDefault="00DB376F" w:rsidP="00DB376F">
      <w:pPr>
        <w:pStyle w:val="a0"/>
        <w:ind w:left="240" w:hanging="240"/>
      </w:pPr>
      <w:r w:rsidRPr="002B304E">
        <w:t>Carroll R, Agrawala M, Aseem. Optimizing Content-preserving Projections for Wide-angle Images. ACM Transactions on Graphics, 2009, 28(3): 43~52.</w:t>
      </w:r>
    </w:p>
    <w:p w:rsidR="00DB376F" w:rsidRPr="002B304E" w:rsidRDefault="00DB376F" w:rsidP="00DB376F">
      <w:pPr>
        <w:pStyle w:val="a0"/>
        <w:ind w:left="240" w:hanging="240"/>
      </w:pPr>
      <w:r w:rsidRPr="001806DD">
        <w:t>Kanatani K. Calibration of ultrawide fisheye lens camer</w:t>
      </w:r>
      <w:r>
        <w:t>as by eigenvalue minimization</w:t>
      </w:r>
      <w:r w:rsidRPr="001806DD">
        <w:t>. Pattern Analysis and Machine Intelligence, IEEE Tr</w:t>
      </w:r>
      <w:r>
        <w:t>ansactions on, 2013, 35(4): 813~</w:t>
      </w:r>
      <w:r w:rsidRPr="001806DD">
        <w:t>822.</w:t>
      </w:r>
    </w:p>
    <w:p w:rsidR="00DB376F" w:rsidRPr="002B304E" w:rsidRDefault="00DB376F" w:rsidP="00DB376F">
      <w:pPr>
        <w:pStyle w:val="a0"/>
        <w:ind w:left="240" w:hanging="240"/>
      </w:pPr>
      <w:r w:rsidRPr="00E352B7">
        <w:t xml:space="preserve">Huang C M, Yang T Y, Lian K Y, </w:t>
      </w:r>
      <w:r w:rsidRPr="00E352B7">
        <w:rPr>
          <w:i/>
        </w:rPr>
        <w:t>et al</w:t>
      </w:r>
      <w:r w:rsidRPr="00E352B7">
        <w:t xml:space="preserve">. Fish-eye cameras calibration for vehicle </w:t>
      </w:r>
      <w:r>
        <w:t xml:space="preserve">around view monitoring system. </w:t>
      </w:r>
      <w:r w:rsidRPr="00E352B7">
        <w:t>Consume</w:t>
      </w:r>
      <w:r>
        <w:t>r Electronics-Taiwan (ICCE-TW), 2014: 225~</w:t>
      </w:r>
      <w:r w:rsidRPr="00E352B7">
        <w:t>226.</w:t>
      </w:r>
    </w:p>
    <w:p w:rsidR="00DB376F" w:rsidRPr="00176448" w:rsidRDefault="00DB376F" w:rsidP="00DB376F">
      <w:pPr>
        <w:pStyle w:val="a0"/>
        <w:ind w:left="240" w:hanging="240"/>
      </w:pPr>
      <w:r w:rsidRPr="00176448">
        <w:t xml:space="preserve">Ying Xiang Hua, Hu Zhan Yi. Fisheye lense distortion correction using spherical perspective projection constraint. Chinese Journal of Computers, 2003, 26(12): 1702~1710. </w:t>
      </w:r>
    </w:p>
    <w:p w:rsidR="00DB376F" w:rsidRPr="002B304E" w:rsidRDefault="00DB376F" w:rsidP="00DB376F">
      <w:pPr>
        <w:pStyle w:val="a0"/>
        <w:ind w:left="240" w:hanging="240"/>
      </w:pPr>
      <w:r w:rsidRPr="002B304E">
        <w:t xml:space="preserve">Wei J, Li C F, Hu S M, </w:t>
      </w:r>
      <w:r w:rsidRPr="002B304E">
        <w:rPr>
          <w:i/>
        </w:rPr>
        <w:t>et al</w:t>
      </w:r>
      <w:r w:rsidRPr="002B304E">
        <w:t>. Fisheye video correction. Visualization and Computer Graphics, IEEE Transactions on, 2012, 18(10): 1771~1783.</w:t>
      </w:r>
    </w:p>
    <w:p w:rsidR="00DB376F" w:rsidRPr="002B304E" w:rsidRDefault="00DB376F" w:rsidP="00DB376F">
      <w:pPr>
        <w:pStyle w:val="a0"/>
        <w:ind w:left="240" w:hanging="240"/>
      </w:pPr>
      <w:r w:rsidRPr="002B304E">
        <w:t>Carroll R, Agrawala M, Agarwala A. Optimizing content-preserving projections for wide-angle images. ACM Transactions on Graphics-TOG, 2009, 28(3): 43.</w:t>
      </w:r>
    </w:p>
    <w:p w:rsidR="00DB376F" w:rsidRPr="002B304E" w:rsidRDefault="00DB376F" w:rsidP="00DB376F">
      <w:pPr>
        <w:pStyle w:val="a0"/>
        <w:ind w:left="240" w:hanging="240"/>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p w:rsidR="00DB376F" w:rsidRPr="002B304E" w:rsidRDefault="00DB376F" w:rsidP="00DB376F">
      <w:pPr>
        <w:pStyle w:val="a0"/>
        <w:ind w:left="240" w:hanging="240"/>
      </w:pPr>
      <w:r w:rsidRPr="007F3D60">
        <w:t>Maddock T M, Maddock J P. System and method for automatic camera calibration and alignment determination: U.S. Patent 9,091,662[P]. 2015-7-28.</w:t>
      </w:r>
    </w:p>
    <w:p w:rsidR="00DB376F" w:rsidRPr="002B304E" w:rsidRDefault="00DB376F" w:rsidP="00DB376F">
      <w:pPr>
        <w:pStyle w:val="a0"/>
        <w:ind w:left="240" w:hanging="240"/>
      </w:pPr>
      <w:r w:rsidRPr="002B304E">
        <w:t>Fleck M M. Perspective projection: the wrong imaging model. Department of Computer Science, University of Iowa, 1995: 1~27.</w:t>
      </w:r>
    </w:p>
    <w:p w:rsidR="00DB376F" w:rsidRPr="002B304E" w:rsidRDefault="00DB376F" w:rsidP="00DB376F">
      <w:pPr>
        <w:pStyle w:val="a0"/>
        <w:ind w:left="240" w:hanging="240"/>
      </w:pPr>
      <w:r w:rsidRPr="00B41C42">
        <w:t>Krishnan G, Nayar S K. Systems and methods for panoramic i</w:t>
      </w:r>
      <w:r>
        <w:t>maging: U.S. Patent 8,767,037</w:t>
      </w:r>
      <w:r w:rsidRPr="00B41C42">
        <w:t>. 2014-7-1.</w:t>
      </w:r>
    </w:p>
    <w:p w:rsidR="00DB376F" w:rsidRPr="002B304E" w:rsidRDefault="00DB376F" w:rsidP="00DB376F">
      <w:pPr>
        <w:pStyle w:val="a0"/>
        <w:ind w:left="240" w:hanging="240"/>
      </w:pPr>
      <w:r w:rsidRPr="00B41C42">
        <w:t xml:space="preserve">Jacob S J L. Method and system for stitching two or more </w:t>
      </w:r>
      <w:r>
        <w:t>images: U.S. Patent 8,395,657</w:t>
      </w:r>
      <w:r w:rsidRPr="00B41C42">
        <w:t>. 2013-3-12.</w:t>
      </w:r>
    </w:p>
    <w:p w:rsidR="00DB376F" w:rsidRPr="002B304E" w:rsidRDefault="00DB376F" w:rsidP="00DB376F">
      <w:pPr>
        <w:pStyle w:val="a0"/>
        <w:ind w:left="240" w:hanging="240"/>
      </w:pPr>
      <w:r w:rsidRPr="00850A7D">
        <w:lastRenderedPageBreak/>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p w:rsidR="00DB376F" w:rsidRPr="002B304E" w:rsidRDefault="00DB376F" w:rsidP="00DB376F">
      <w:pPr>
        <w:pStyle w:val="a0"/>
        <w:ind w:left="240" w:hanging="240"/>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p w:rsidR="00DB376F" w:rsidRPr="002B304E" w:rsidRDefault="00DB376F" w:rsidP="00DB376F">
      <w:pPr>
        <w:pStyle w:val="a0"/>
        <w:ind w:left="240" w:hanging="240"/>
      </w:pPr>
      <w:r w:rsidRPr="002B304E">
        <w:t>Jin H, Favaro P, Soatto S. Real-time feature tracking and outlier rejection with changes in illumination. IEEE, 2001: 684.</w:t>
      </w:r>
    </w:p>
    <w:p w:rsidR="00DB376F" w:rsidRPr="002B304E" w:rsidRDefault="00DB376F" w:rsidP="00DB376F">
      <w:pPr>
        <w:pStyle w:val="a0"/>
        <w:ind w:left="240" w:hanging="240"/>
      </w:pPr>
      <w:r w:rsidRPr="008C344C">
        <w:t>Tuytelaars T, Mikolajczyk K. Local invariant feature detectors: a survey. Foundations and Trends® in Computer Graph</w:t>
      </w:r>
      <w:r>
        <w:t>ics and Vision, 2008, 3(3): 177~</w:t>
      </w:r>
      <w:r w:rsidRPr="008C344C">
        <w:t>280.</w:t>
      </w:r>
    </w:p>
    <w:p w:rsidR="00DB376F" w:rsidRPr="002B304E" w:rsidRDefault="00DB376F" w:rsidP="00DB376F">
      <w:pPr>
        <w:pStyle w:val="a0"/>
        <w:ind w:left="240" w:hanging="240"/>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p w:rsidR="00DB376F" w:rsidRPr="002B304E" w:rsidRDefault="00DB376F" w:rsidP="00DB376F">
      <w:pPr>
        <w:pStyle w:val="a0"/>
        <w:ind w:left="240" w:hanging="240"/>
      </w:pPr>
      <w:r w:rsidRPr="002B304E">
        <w:t>Hirose K, Toriu T, Hama H. Robust Extraction of Wheel Region for Vehicle Position Estimation using a Circular Fisheye Camera. Int. J. of Computer Science and Network Security, 2009, 9(12): 55~62.</w:t>
      </w:r>
    </w:p>
    <w:p w:rsidR="00DB376F" w:rsidRPr="002B304E" w:rsidRDefault="00DB376F" w:rsidP="00DB376F">
      <w:pPr>
        <w:pStyle w:val="a0"/>
        <w:ind w:left="240" w:hanging="240"/>
      </w:pPr>
      <w:r w:rsidRPr="002B304E">
        <w:t>Kuglin C D. The phase correlation image alignment method. Proc. Int. Conference Cybernetics Society. 1975: 163~165.</w:t>
      </w:r>
    </w:p>
    <w:p w:rsidR="00DB376F" w:rsidRPr="002B304E" w:rsidRDefault="00DB376F" w:rsidP="00DB376F">
      <w:pPr>
        <w:pStyle w:val="a0"/>
        <w:ind w:left="240" w:hanging="240"/>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p w:rsidR="00DB376F" w:rsidRPr="002B304E" w:rsidRDefault="00DB376F" w:rsidP="00DB376F">
      <w:pPr>
        <w:pStyle w:val="a0"/>
        <w:ind w:left="240" w:hanging="240"/>
      </w:pPr>
      <w:r w:rsidRPr="00D55D1F">
        <w:t xml:space="preserve">Hong-mei W, Ke Z, Yan-jun L. Image fusion algorithm </w:t>
      </w:r>
      <w:r>
        <w:t>based on wavelet transform.</w:t>
      </w:r>
      <w:r w:rsidRPr="00D55D1F">
        <w:t xml:space="preserve"> Infrared and Laser Engineering, 2005, 34(3): 328.</w:t>
      </w:r>
    </w:p>
    <w:p w:rsidR="00DB376F" w:rsidRPr="002B304E" w:rsidRDefault="00DB376F" w:rsidP="00DB376F">
      <w:pPr>
        <w:pStyle w:val="a0"/>
        <w:ind w:left="240" w:hanging="240"/>
      </w:pPr>
      <w:r w:rsidRPr="001F67BB">
        <w:t>Weiwei L K G L C. Regional Feature Self-Adaptive Image Fusion Algorithm Base</w:t>
      </w:r>
      <w:r>
        <w:t>d on Contourlet Transform</w:t>
      </w:r>
      <w:r w:rsidRPr="001F67BB">
        <w:t>. Acta Optica Sinica, 2008, 4: 017.</w:t>
      </w:r>
    </w:p>
    <w:p w:rsidR="00DB376F" w:rsidRPr="002B304E" w:rsidRDefault="00DB376F" w:rsidP="00DB376F">
      <w:pPr>
        <w:pStyle w:val="a0"/>
        <w:ind w:left="240" w:hanging="240"/>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p w:rsidR="00DB376F" w:rsidRPr="002B304E" w:rsidRDefault="00DB376F" w:rsidP="00DB376F">
      <w:pPr>
        <w:pStyle w:val="a0"/>
        <w:ind w:left="240" w:hanging="240"/>
      </w:pPr>
      <w:r w:rsidRPr="003138E9">
        <w:t>De I, Chanda B. A simple and efficient algorithm for multifocus image fusion using morphological wavelets. Sign</w:t>
      </w:r>
      <w:r>
        <w:t>al Processing, 2006, 86(5): 924~</w:t>
      </w:r>
      <w:r w:rsidRPr="003138E9">
        <w:t>936.</w:t>
      </w:r>
    </w:p>
    <w:p w:rsidR="00DB376F" w:rsidRPr="002B304E" w:rsidRDefault="00DB376F" w:rsidP="00DB376F">
      <w:pPr>
        <w:pStyle w:val="a0"/>
        <w:ind w:left="240" w:hanging="240"/>
      </w:pPr>
      <w:r w:rsidRPr="00FD0608">
        <w:t>Li T, Wang Y. Biological image fusion using a NSCT based variable-we</w:t>
      </w:r>
      <w:r>
        <w:t>ight method</w:t>
      </w:r>
      <w:r w:rsidRPr="00FD0608">
        <w:t>. Info</w:t>
      </w:r>
      <w:r>
        <w:t>rmation Fusion, 2011, 12(2): 85~</w:t>
      </w:r>
      <w:r w:rsidRPr="00FD0608">
        <w:t>92.</w:t>
      </w:r>
    </w:p>
    <w:p w:rsidR="00DB376F" w:rsidRPr="002B304E" w:rsidRDefault="00DB376F" w:rsidP="00DB376F">
      <w:pPr>
        <w:pStyle w:val="a0"/>
        <w:ind w:left="240" w:hanging="240"/>
      </w:pPr>
      <w:r w:rsidRPr="002B304E">
        <w:t xml:space="preserve">Burt P J, Adelson E H. A multiresolution spline with application to image mosaics. ACM Transactions on Graphics, 1983, 2(4): 217~36. </w:t>
      </w:r>
    </w:p>
    <w:p w:rsidR="00DB376F" w:rsidRPr="002B304E" w:rsidRDefault="00DB376F" w:rsidP="00DB376F">
      <w:pPr>
        <w:pStyle w:val="a0"/>
        <w:ind w:left="240" w:hanging="240"/>
      </w:pPr>
      <w:r w:rsidRPr="00885135">
        <w:lastRenderedPageBreak/>
        <w:t xml:space="preserve">Liu S, Zhao L, Li J, </w:t>
      </w:r>
      <w:r w:rsidRPr="00351BC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p w:rsidR="00DB376F" w:rsidRPr="002B304E" w:rsidRDefault="00DB376F" w:rsidP="00DB376F">
      <w:pPr>
        <w:pStyle w:val="a0"/>
        <w:ind w:left="240" w:hanging="240"/>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p w:rsidR="00DB376F" w:rsidRPr="002B304E" w:rsidRDefault="00DB376F" w:rsidP="00DB376F">
      <w:pPr>
        <w:pStyle w:val="a0"/>
        <w:ind w:left="240" w:hanging="240"/>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p w:rsidR="00DB376F" w:rsidRPr="002B304E" w:rsidRDefault="00DB376F" w:rsidP="00DB376F">
      <w:pPr>
        <w:pStyle w:val="a0"/>
        <w:ind w:left="240" w:hanging="240"/>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p w:rsidR="00DB376F" w:rsidRPr="002B304E" w:rsidRDefault="00DB376F" w:rsidP="00DB376F">
      <w:pPr>
        <w:pStyle w:val="a0"/>
        <w:ind w:left="240" w:hanging="240"/>
      </w:pPr>
      <w:r w:rsidRPr="002B304E">
        <w:t>Pratt V. Direct least-squares fitting of algebraic surfaces. ACM SIGGRAPH computer graphics, 1987, 21(4): 145~152.</w:t>
      </w:r>
    </w:p>
    <w:p w:rsidR="00DB376F" w:rsidRPr="002B304E" w:rsidRDefault="00DB376F" w:rsidP="00DB376F">
      <w:pPr>
        <w:pStyle w:val="a0"/>
        <w:ind w:left="240" w:hanging="240"/>
      </w:pPr>
      <w:r w:rsidRPr="002B304E">
        <w:t xml:space="preserve">Kasa I. A circle fitting procedure and its error analysis. IEEE Transactions on Instrumentation and Measurement, 1976, 25(1): 8~14. </w:t>
      </w:r>
    </w:p>
    <w:p w:rsidR="00DB376F" w:rsidRPr="002B304E" w:rsidRDefault="00DB376F" w:rsidP="00DB376F">
      <w:pPr>
        <w:pStyle w:val="a0"/>
        <w:ind w:left="240" w:hanging="240"/>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p w:rsidR="00DB376F" w:rsidRPr="002B304E" w:rsidRDefault="00DB376F" w:rsidP="00DB376F">
      <w:pPr>
        <w:pStyle w:val="a0"/>
        <w:ind w:left="240" w:hanging="240"/>
      </w:pPr>
      <w:r w:rsidRPr="002B304E">
        <w:t>Bourke P. Omni-directional stereoscopic fisheye images for immersive hemispherical dome environments. Computer Games and Allied Technology, 2009: 136~143.</w:t>
      </w:r>
    </w:p>
    <w:p w:rsidR="00DB376F" w:rsidRPr="002B304E" w:rsidRDefault="00DB376F" w:rsidP="00DB376F">
      <w:pPr>
        <w:pStyle w:val="a0"/>
        <w:ind w:left="240" w:hanging="240"/>
      </w:pPr>
      <w:r w:rsidRPr="002B304E">
        <w:t>De Carufel J L, Laganiere R. Matching cylindrical panorama sequences using planar reprojections. Computer Vision Workshops (ICCV Workshops), 2011 IEEE International Conference on. IEEE, 2011: 320~327.</w:t>
      </w:r>
    </w:p>
    <w:p w:rsidR="00DB376F" w:rsidRPr="002B304E" w:rsidRDefault="00DB376F" w:rsidP="00DB376F">
      <w:pPr>
        <w:pStyle w:val="a0"/>
        <w:ind w:left="240" w:hanging="240"/>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p w:rsidR="00DB376F" w:rsidRPr="002B304E" w:rsidRDefault="00DB376F" w:rsidP="00DB376F">
      <w:pPr>
        <w:pStyle w:val="a0"/>
        <w:ind w:left="240" w:hanging="240"/>
      </w:pPr>
      <w:r w:rsidRPr="00C13D56">
        <w:t xml:space="preserve">Kim D H, Yoon Y I, Choi J S. An efficient method to </w:t>
      </w:r>
      <w:r>
        <w:t>build panoramic image mosaics</w:t>
      </w:r>
      <w:r w:rsidRPr="00C13D56">
        <w:t>. Pattern Recognit</w:t>
      </w:r>
      <w:r>
        <w:t>ion Letters, 2003, 24(14): 2421~</w:t>
      </w:r>
      <w:r w:rsidRPr="00C13D56">
        <w:t>2429.</w:t>
      </w:r>
    </w:p>
    <w:p w:rsidR="00DB376F" w:rsidRPr="002B304E" w:rsidRDefault="00DB376F" w:rsidP="00DB376F">
      <w:pPr>
        <w:pStyle w:val="a0"/>
        <w:ind w:left="240" w:hanging="240"/>
      </w:pPr>
      <w:r w:rsidRPr="002B304E">
        <w:t>Lowe D G. Distinctive image features from scale-invariant keypoints. International journal of computer vision, 2004, 60(2): 91~110.</w:t>
      </w:r>
    </w:p>
    <w:p w:rsidR="00DB376F" w:rsidRPr="002B304E" w:rsidRDefault="00DB376F" w:rsidP="00DB376F">
      <w:pPr>
        <w:pStyle w:val="a0"/>
        <w:ind w:left="240" w:hanging="240"/>
      </w:pPr>
      <w:r w:rsidRPr="002B304E">
        <w:t>Bay H, Tuytelaars T, Van Gool L. Surf: Speeded up robust features. Computer vision–ECCV 2006. Springer Berlin Heidelberg, 2006: 404~417.</w:t>
      </w:r>
    </w:p>
    <w:p w:rsidR="00997A79" w:rsidRDefault="00DB376F" w:rsidP="00DB376F">
      <w:pPr>
        <w:pStyle w:val="a0"/>
        <w:ind w:left="240" w:hanging="240"/>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p w:rsidR="002B5A0B" w:rsidRDefault="002B5A0B" w:rsidP="00E049FA">
      <w:pPr>
        <w:pStyle w:val="a0"/>
        <w:numPr>
          <w:ilvl w:val="0"/>
          <w:numId w:val="0"/>
        </w:numPr>
        <w:rPr>
          <w:rFonts w:eastAsia="宋体" w:cs="Times New Roman"/>
          <w:sz w:val="18"/>
          <w:szCs w:val="20"/>
        </w:rPr>
        <w:sectPr w:rsidR="002B5A0B" w:rsidSect="00F362CD">
          <w:headerReference w:type="default" r:id="rId452"/>
          <w:headerReference w:type="first" r:id="rId453"/>
          <w:endnotePr>
            <w:numFmt w:val="decimal"/>
          </w:endnotePr>
          <w:pgSz w:w="11906" w:h="16838" w:code="9"/>
          <w:pgMar w:top="1559" w:right="1571" w:bottom="1440" w:left="2024" w:header="851" w:footer="992" w:gutter="0"/>
          <w:cols w:space="425"/>
          <w:docGrid w:type="lines" w:linePitch="475" w:charSpace="614"/>
        </w:sectPr>
      </w:pPr>
    </w:p>
    <w:p w:rsidR="00B415F7" w:rsidRDefault="00CE7FB6" w:rsidP="00CD4FE6">
      <w:pPr>
        <w:pStyle w:val="af7"/>
      </w:pPr>
      <w:bookmarkStart w:id="282" w:name="_Toc435369479"/>
      <w:bookmarkStart w:id="283" w:name="_Toc435369684"/>
      <w:bookmarkStart w:id="284" w:name="_Toc437004846"/>
      <w:r w:rsidRPr="00CE7FB6">
        <w:rPr>
          <w:rFonts w:hint="eastAsia"/>
        </w:rPr>
        <w:lastRenderedPageBreak/>
        <w:t>发表论文和参加科研情况说明</w:t>
      </w:r>
      <w:bookmarkEnd w:id="282"/>
      <w:bookmarkEnd w:id="283"/>
      <w:bookmarkEnd w:id="284"/>
    </w:p>
    <w:p w:rsidR="00BF2747" w:rsidRDefault="006B364F" w:rsidP="004B455E">
      <w:pPr>
        <w:pStyle w:val="ab"/>
      </w:pPr>
      <w:r>
        <w:t>发表的论文</w:t>
      </w:r>
      <w:r>
        <w:rPr>
          <w:rFonts w:hint="eastAsia"/>
        </w:rPr>
        <w:t>:</w:t>
      </w:r>
    </w:p>
    <w:p w:rsidR="006B364F" w:rsidRDefault="00B1011B" w:rsidP="004B455E">
      <w:pPr>
        <w:ind w:firstLine="480"/>
      </w:pPr>
      <w:r w:rsidRPr="00085CB6">
        <w:t>张军</w:t>
      </w:r>
      <w:r w:rsidRPr="00085CB6">
        <w:t xml:space="preserve">, </w:t>
      </w:r>
      <w:r w:rsidRPr="00085CB6">
        <w:t>王志舟</w:t>
      </w:r>
      <w:r w:rsidRPr="00085CB6">
        <w:t xml:space="preserve">, </w:t>
      </w:r>
      <w:r w:rsidRPr="00085CB6">
        <w:t>杨正瓴</w:t>
      </w:r>
      <w:r w:rsidRPr="00085CB6">
        <w:t xml:space="preserve">. </w:t>
      </w:r>
      <w:r w:rsidRPr="00085CB6">
        <w:t>单幅圆形鱼眼图像的校正</w:t>
      </w:r>
      <w:r w:rsidRPr="00085CB6">
        <w:t xml:space="preserve">[J]. </w:t>
      </w:r>
      <w:r w:rsidRPr="00085CB6">
        <w:t>计算机应用</w:t>
      </w:r>
      <w:r w:rsidRPr="00085CB6">
        <w:t>, 35(5): 1444-1448.</w:t>
      </w:r>
    </w:p>
    <w:p w:rsidR="00BC602A" w:rsidRDefault="00BC602A" w:rsidP="004B455E">
      <w:pPr>
        <w:ind w:firstLine="480"/>
      </w:pPr>
    </w:p>
    <w:p w:rsidR="00BF2747" w:rsidRDefault="00B1011B" w:rsidP="004B455E">
      <w:pPr>
        <w:pStyle w:val="ab"/>
      </w:pPr>
      <w:r w:rsidRPr="00B1011B">
        <w:rPr>
          <w:rFonts w:hint="eastAsia"/>
        </w:rPr>
        <w:t>参与的科研项目：</w:t>
      </w:r>
      <w:r w:rsidR="00056DD4">
        <w:tab/>
      </w:r>
    </w:p>
    <w:p w:rsidR="00085CB6" w:rsidRDefault="00DF1645" w:rsidP="004B455E">
      <w:pPr>
        <w:ind w:firstLine="480"/>
      </w:pPr>
      <w:r>
        <w:rPr>
          <w:rFonts w:hint="eastAsia"/>
        </w:rPr>
        <w:t>黄色网格线违章停车检测系统</w:t>
      </w:r>
      <w:r w:rsidR="00D645B9">
        <w:rPr>
          <w:rFonts w:hint="eastAsia"/>
        </w:rPr>
        <w:t>（</w:t>
      </w:r>
      <w:r w:rsidR="00221AE0" w:rsidRPr="00487708">
        <w:rPr>
          <w:rFonts w:hint="eastAsia"/>
        </w:rPr>
        <w:t>天津市创新基金</w:t>
      </w:r>
      <w:r w:rsidR="00221AE0">
        <w:t>：</w:t>
      </w:r>
      <w:r w:rsidR="00221AE0" w:rsidRPr="00487708">
        <w:rPr>
          <w:rFonts w:hint="eastAsia"/>
        </w:rPr>
        <w:t>13ZXCXGX40</w:t>
      </w:r>
      <w:r w:rsidR="00221AE0" w:rsidRPr="00487708">
        <w:t>4</w:t>
      </w:r>
      <w:r w:rsidR="00221AE0" w:rsidRPr="00487708">
        <w:rPr>
          <w:rFonts w:hint="eastAsia"/>
        </w:rPr>
        <w:t>00</w:t>
      </w:r>
      <w:r w:rsidR="00D645B9">
        <w:rPr>
          <w:rFonts w:hint="eastAsia"/>
        </w:rPr>
        <w:t>）</w:t>
      </w:r>
    </w:p>
    <w:p w:rsidR="00DF1645" w:rsidRDefault="00DF1645" w:rsidP="004B455E">
      <w:pPr>
        <w:ind w:firstLine="480"/>
      </w:pPr>
      <w:r>
        <w:t>车辆车型识别系统</w:t>
      </w:r>
      <w:r w:rsidR="00D645B9">
        <w:t>（</w:t>
      </w:r>
      <w:r w:rsidR="00221AE0" w:rsidRPr="00487708">
        <w:rPr>
          <w:rFonts w:hint="eastAsia"/>
        </w:rPr>
        <w:t>天津市小巨人创新基金</w:t>
      </w:r>
      <w:r w:rsidR="00221AE0">
        <w:t>：</w:t>
      </w:r>
      <w:r w:rsidR="00221AE0" w:rsidRPr="00487708">
        <w:rPr>
          <w:rFonts w:hint="eastAsia"/>
        </w:rPr>
        <w:t>2012-XJR21017</w:t>
      </w:r>
      <w:r w:rsidR="00D645B9">
        <w:t>）</w:t>
      </w:r>
    </w:p>
    <w:p w:rsidR="00655C1D" w:rsidRDefault="00655C1D" w:rsidP="004B455E">
      <w:pPr>
        <w:ind w:firstLine="480"/>
      </w:pPr>
    </w:p>
    <w:p w:rsidR="002B5A0B" w:rsidRDefault="002B5A0B" w:rsidP="004B455E">
      <w:pPr>
        <w:ind w:firstLine="360"/>
        <w:rPr>
          <w:rFonts w:eastAsia="宋体" w:cs="Times New Roman"/>
          <w:sz w:val="18"/>
          <w:szCs w:val="20"/>
        </w:rPr>
        <w:sectPr w:rsidR="002B5A0B" w:rsidSect="00F362CD">
          <w:headerReference w:type="first" r:id="rId454"/>
          <w:endnotePr>
            <w:numFmt w:val="decimal"/>
          </w:endnotePr>
          <w:pgSz w:w="11906" w:h="16838" w:code="9"/>
          <w:pgMar w:top="1559" w:right="1571" w:bottom="1440" w:left="2024" w:header="851" w:footer="992" w:gutter="0"/>
          <w:cols w:space="425"/>
          <w:titlePg/>
          <w:docGrid w:type="lines" w:linePitch="475" w:charSpace="614"/>
        </w:sectPr>
      </w:pPr>
    </w:p>
    <w:p w:rsidR="00E70F6C" w:rsidRPr="00C96C2F" w:rsidRDefault="00550AC9" w:rsidP="00CD4FE6">
      <w:pPr>
        <w:pStyle w:val="af7"/>
      </w:pPr>
      <w:bookmarkStart w:id="285" w:name="_Toc435369480"/>
      <w:bookmarkStart w:id="286" w:name="_Toc435369685"/>
      <w:bookmarkStart w:id="287" w:name="_Toc437004847"/>
      <w:r w:rsidRPr="00C96C2F">
        <w:lastRenderedPageBreak/>
        <w:t>致谢</w:t>
      </w:r>
      <w:bookmarkEnd w:id="285"/>
      <w:bookmarkEnd w:id="286"/>
      <w:bookmarkEnd w:id="287"/>
    </w:p>
    <w:p w:rsidR="00ED32B4" w:rsidRDefault="00ED32B4" w:rsidP="004B455E">
      <w:pPr>
        <w:ind w:firstLine="480"/>
      </w:pPr>
      <w:r>
        <w:rPr>
          <w:rFonts w:hint="eastAsia"/>
        </w:rPr>
        <w:t>本文得以完成首先需要感谢我的导师张军副教授，是他将我带入到了智能交通的研究领域，使我在项目实践中产生了对计算机图像处理技术浓厚的兴趣。在研究期间，张老师给予我很多帮助和指导，使我能够顺利的解决一些研究上碰到的问题，最终完成毕业论文。</w:t>
      </w:r>
    </w:p>
    <w:p w:rsidR="00ED32B4" w:rsidRDefault="00ED32B4" w:rsidP="004B455E">
      <w:pPr>
        <w:ind w:firstLine="480"/>
      </w:pPr>
      <w:r>
        <w:rPr>
          <w:rFonts w:hint="eastAsia"/>
        </w:rPr>
        <w:t>同时要感谢的还有在两年半研究生期间一起科研</w:t>
      </w:r>
      <w:r w:rsidR="00A622D4">
        <w:rPr>
          <w:rFonts w:hint="eastAsia"/>
        </w:rPr>
        <w:t>的小伙伴：张孔、杨伯轩、金志刚、翁玉茹等，正是因为与你们</w:t>
      </w:r>
      <w:r w:rsidR="005F3E74">
        <w:rPr>
          <w:rFonts w:hint="eastAsia"/>
        </w:rPr>
        <w:t>空闲时</w:t>
      </w:r>
      <w:r>
        <w:rPr>
          <w:rFonts w:hint="eastAsia"/>
        </w:rPr>
        <w:t>的</w:t>
      </w:r>
      <w:r w:rsidR="005F3E74">
        <w:rPr>
          <w:rFonts w:hint="eastAsia"/>
        </w:rPr>
        <w:t>讨论，产生了一些奇妙的想法。在我寻求帮助的时候，是你们的热心使我解决了许多麻烦，</w:t>
      </w:r>
      <w:r w:rsidR="002C6238">
        <w:rPr>
          <w:rFonts w:hint="eastAsia"/>
        </w:rPr>
        <w:t>少走许多弯路。</w:t>
      </w:r>
    </w:p>
    <w:p w:rsidR="002C6238" w:rsidRDefault="002C6238" w:rsidP="004B455E">
      <w:pPr>
        <w:ind w:firstLine="480"/>
      </w:pPr>
      <w:r>
        <w:rPr>
          <w:rFonts w:hint="eastAsia"/>
        </w:rPr>
        <w:t>感谢</w:t>
      </w:r>
      <w:r w:rsidR="004E6ACC">
        <w:rPr>
          <w:rFonts w:hint="eastAsia"/>
        </w:rPr>
        <w:t>室友王港、王胜、王伟，你们对我的帮助是全方位的，在生活中</w:t>
      </w:r>
      <w:r w:rsidR="0082165A">
        <w:rPr>
          <w:rFonts w:hint="eastAsia"/>
        </w:rPr>
        <w:t>不断</w:t>
      </w:r>
      <w:r w:rsidR="004E6ACC">
        <w:rPr>
          <w:rFonts w:hint="eastAsia"/>
        </w:rPr>
        <w:t>给予我</w:t>
      </w:r>
      <w:r w:rsidR="0082165A">
        <w:rPr>
          <w:rFonts w:hint="eastAsia"/>
        </w:rPr>
        <w:t>鼓励和支持，和我分享感悟，我收获的不仅是学位，更重要的是与你们的友情。</w:t>
      </w:r>
    </w:p>
    <w:p w:rsidR="005F3E74" w:rsidRDefault="005674DC" w:rsidP="004B455E">
      <w:pPr>
        <w:ind w:firstLine="480"/>
      </w:pPr>
      <w:r>
        <w:rPr>
          <w:rFonts w:hint="eastAsia"/>
        </w:rPr>
        <w:t>我要感谢我的父母，是你们的培养、关心、支持和理解让我可以全身心的投入硕士研究生的学习和生活中，是你们的无私奉献成就了现在的我。同时感谢我的妹妹，她的活泼开朗感染着我，让我可以一直乐观的对待生活和学习中的各种困难。</w:t>
      </w:r>
    </w:p>
    <w:p w:rsidR="002F14D8" w:rsidRDefault="00802EE1" w:rsidP="004B455E">
      <w:pPr>
        <w:ind w:firstLine="480"/>
      </w:pPr>
      <w:r>
        <w:t>感谢</w:t>
      </w:r>
      <w:r w:rsidR="005A0AE9" w:rsidRPr="005A0AE9">
        <w:t>Linus Torvalds</w:t>
      </w:r>
      <w:r>
        <w:rPr>
          <w:rFonts w:hint="eastAsia"/>
        </w:rPr>
        <w:t>，</w:t>
      </w:r>
      <w:r w:rsidR="005A0AE9">
        <w:rPr>
          <w:rFonts w:hint="eastAsia"/>
        </w:rPr>
        <w:t>是你将</w:t>
      </w:r>
      <w:r w:rsidR="005A0AE9">
        <w:rPr>
          <w:rFonts w:hint="eastAsia"/>
        </w:rPr>
        <w:t>Linux</w:t>
      </w:r>
      <w:r w:rsidR="005A0AE9">
        <w:rPr>
          <w:rFonts w:hint="eastAsia"/>
        </w:rPr>
        <w:t>带来了这个世界，同时带来的还有一个令人爱不释手的版本控制工具</w:t>
      </w:r>
      <w:r w:rsidR="005A0AE9">
        <w:rPr>
          <w:rFonts w:hint="eastAsia"/>
        </w:rPr>
        <w:t>Git</w:t>
      </w:r>
      <w:r w:rsidR="002C0F5A">
        <w:t>，</w:t>
      </w:r>
      <w:r w:rsidR="005A0AE9">
        <w:t>它在我论文写作的过程中发挥了巨大的作用，</w:t>
      </w:r>
      <w:r>
        <w:t>感谢</w:t>
      </w:r>
      <w:r>
        <w:t>GitHub</w:t>
      </w:r>
      <w:r w:rsidR="005A0AE9">
        <w:t>，是你们提供了</w:t>
      </w:r>
      <w:r w:rsidR="005A0AE9">
        <w:t>Git</w:t>
      </w:r>
      <w:r w:rsidR="005A0AE9">
        <w:t>的在线仓库，使我可以在不同的地方撰写我的论文和程序代码并把它们共享给所有人。感谢</w:t>
      </w:r>
      <w:r w:rsidR="005A0AE9">
        <w:t>OpenCV</w:t>
      </w:r>
      <w:r w:rsidR="005A0AE9">
        <w:t>社区所作的工作，使我可以站在巨人</w:t>
      </w:r>
      <w:r w:rsidR="00FD73DD">
        <w:rPr>
          <w:rFonts w:hint="eastAsia"/>
        </w:rPr>
        <w:t>们</w:t>
      </w:r>
      <w:r w:rsidR="005A0AE9">
        <w:rPr>
          <w:rFonts w:hint="eastAsia"/>
        </w:rPr>
        <w:t>的肩膀上完成一些图像处理相关的工作</w:t>
      </w:r>
      <w:r w:rsidR="00FF5C30">
        <w:rPr>
          <w:rFonts w:hint="eastAsia"/>
        </w:rPr>
        <w:t>，并从中学到许多理论和实践知识</w:t>
      </w:r>
      <w:r w:rsidR="005A0AE9">
        <w:rPr>
          <w:rFonts w:hint="eastAsia"/>
        </w:rPr>
        <w:t>。</w:t>
      </w:r>
    </w:p>
    <w:p w:rsidR="00B4588E" w:rsidRDefault="00B4588E" w:rsidP="004B455E">
      <w:pPr>
        <w:ind w:firstLine="480"/>
      </w:pPr>
      <w:r>
        <w:t>最后，感谢天津大学对我的培养，</w:t>
      </w:r>
      <w:r w:rsidR="007708C3">
        <w:t>你以雄厚的师资力</w:t>
      </w:r>
      <w:r w:rsidR="0080186B">
        <w:rPr>
          <w:rFonts w:hint="eastAsia"/>
        </w:rPr>
        <w:t>量为我们提供了各种研究平台，让我们可以尽情的去探索和学习</w:t>
      </w:r>
      <w:r w:rsidR="007708C3">
        <w:rPr>
          <w:rFonts w:hint="eastAsia"/>
        </w:rPr>
        <w:t>科学技术，</w:t>
      </w:r>
      <w:r w:rsidR="00673B9A">
        <w:rPr>
          <w:rFonts w:hint="eastAsia"/>
        </w:rPr>
        <w:t>“</w:t>
      </w:r>
      <w:r>
        <w:t>实事求是</w:t>
      </w:r>
      <w:r w:rsidR="00673B9A">
        <w:t>”</w:t>
      </w:r>
      <w:r>
        <w:t>的校训影响着</w:t>
      </w:r>
      <w:r w:rsidR="001019C4">
        <w:t>在学的</w:t>
      </w:r>
      <w:r>
        <w:t>每一个学生，必将成为我们一生的财富。</w:t>
      </w:r>
    </w:p>
    <w:sectPr w:rsidR="00B4588E" w:rsidSect="00F362CD">
      <w:endnotePr>
        <w:numFmt w:val="decimal"/>
      </w:endnotePr>
      <w:pgSz w:w="11906" w:h="16838" w:code="9"/>
      <w:pgMar w:top="1559" w:right="1571" w:bottom="1440" w:left="2024" w:header="851" w:footer="992" w:gutter="0"/>
      <w:cols w:space="425"/>
      <w:titlePg/>
      <w:docGrid w:type="lines" w:linePitch="475" w:charSpace="6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22E6" w:rsidRDefault="003322E6" w:rsidP="003D6516">
      <w:pPr>
        <w:ind w:firstLineChars="0" w:firstLine="0"/>
      </w:pPr>
    </w:p>
  </w:endnote>
  <w:endnote w:type="continuationSeparator" w:id="0">
    <w:p w:rsidR="003322E6" w:rsidRDefault="003322E6" w:rsidP="003D6516">
      <w:pPr>
        <w:ind w:firstLineChars="0" w:firstLine="0"/>
      </w:pPr>
    </w:p>
  </w:endnote>
  <w:endnote w:id="1">
    <w:p w:rsidR="00246E6C" w:rsidRPr="006626F4" w:rsidRDefault="00246E6C" w:rsidP="006626F4">
      <w:pPr>
        <w:pStyle w:val="endnote"/>
      </w:pPr>
      <w:bookmarkStart w:id="15" w:name="参考文献文本"/>
      <w:r w:rsidRPr="00117F32">
        <w:t>Wei Y Q, Xiao J, Hao D Q. Virtual Campus Roaming System Optimization Algorithms Based on Virtual Reality</w:t>
      </w:r>
      <w:r>
        <w:t xml:space="preserve">. </w:t>
      </w:r>
      <w:r w:rsidRPr="00117F32">
        <w:t>Advanced Mate</w:t>
      </w:r>
      <w:r>
        <w:t>rials Research. 2014, 834: 1903~</w:t>
      </w:r>
      <w:r w:rsidRPr="00117F32">
        <w:t>1906.</w:t>
      </w:r>
    </w:p>
  </w:endnote>
  <w:endnote w:id="2">
    <w:p w:rsidR="00246E6C" w:rsidRPr="002B304E" w:rsidRDefault="00246E6C" w:rsidP="008A4457">
      <w:pPr>
        <w:pStyle w:val="endnote"/>
      </w:pPr>
      <w:r w:rsidRPr="00EC2040">
        <w:t>Thibault S. Panoramic len</w:t>
      </w:r>
      <w:r>
        <w:t xml:space="preserve">s applications revisited. </w:t>
      </w:r>
      <w:r w:rsidRPr="00EC2040">
        <w:t>Photonics Europe. International Society for Optics and Photonics, 2008: 70000</w:t>
      </w:r>
      <w:r>
        <w:t>~7000</w:t>
      </w:r>
      <w:r w:rsidRPr="00EC2040">
        <w:t>8.</w:t>
      </w:r>
    </w:p>
  </w:endnote>
  <w:endnote w:id="3">
    <w:p w:rsidR="00246E6C" w:rsidRPr="002B304E" w:rsidRDefault="00246E6C" w:rsidP="008A4457">
      <w:pPr>
        <w:pStyle w:val="endnote"/>
      </w:pPr>
      <w:r w:rsidRPr="00156465">
        <w:t>Zheng L, Yang C R, Cheng L Y. Application of Web-Based 3-D Panoramic Technology in the Equipment Visualization</w:t>
      </w:r>
      <w:r>
        <w:t xml:space="preserve">. </w:t>
      </w:r>
      <w:r w:rsidRPr="00156465">
        <w:t>Advanced Mate</w:t>
      </w:r>
      <w:r>
        <w:t>rials Research. 2012, 588: 1390~</w:t>
      </w:r>
      <w:r w:rsidRPr="00156465">
        <w:t>1393.</w:t>
      </w:r>
    </w:p>
  </w:endnote>
  <w:endnote w:id="4">
    <w:p w:rsidR="00246E6C" w:rsidRPr="001433C0" w:rsidRDefault="00246E6C" w:rsidP="001433C0">
      <w:pPr>
        <w:pStyle w:val="endnote"/>
        <w:rPr>
          <w:rStyle w:val="ac"/>
          <w:vertAlign w:val="baseline"/>
        </w:rPr>
      </w:pPr>
      <w:r>
        <w:rPr>
          <w:rStyle w:val="ac"/>
          <w:vertAlign w:val="baseline"/>
        </w:rPr>
        <w:t xml:space="preserve">Zha </w:t>
      </w:r>
      <w:r w:rsidRPr="00A7705A">
        <w:rPr>
          <w:rStyle w:val="ac"/>
          <w:vertAlign w:val="baseline"/>
        </w:rPr>
        <w:t>H. 3D scene analysis and modeling both for static and dynamic environments</w:t>
      </w:r>
      <w:r>
        <w:rPr>
          <w:rStyle w:val="ac"/>
          <w:vertAlign w:val="baseline"/>
        </w:rPr>
        <w:t>.</w:t>
      </w:r>
      <w:r>
        <w:t xml:space="preserve"> </w:t>
      </w:r>
      <w:r w:rsidRPr="00A7705A">
        <w:rPr>
          <w:rStyle w:val="ac"/>
          <w:vertAlign w:val="baseline"/>
        </w:rPr>
        <w:t>Human System Interactions (HSI), 2011 4th Internationa</w:t>
      </w:r>
      <w:r>
        <w:rPr>
          <w:rStyle w:val="ac"/>
          <w:vertAlign w:val="baseline"/>
        </w:rPr>
        <w:t>l Conference on. IEEE, 2011: 19~</w:t>
      </w:r>
      <w:r w:rsidRPr="00A7705A">
        <w:rPr>
          <w:rStyle w:val="ac"/>
          <w:vertAlign w:val="baseline"/>
        </w:rPr>
        <w:t>20.</w:t>
      </w:r>
    </w:p>
  </w:endnote>
  <w:endnote w:id="5">
    <w:p w:rsidR="00246E6C" w:rsidRPr="002B304E" w:rsidRDefault="00246E6C" w:rsidP="008A4457">
      <w:pPr>
        <w:pStyle w:val="endnote"/>
      </w:pPr>
      <w:r w:rsidRPr="00D95CD1">
        <w:t>Feng J, Wu L, Ma S Q. Research of 3D Virtual Scene Generation and Visualization Based on Images</w:t>
      </w:r>
      <w:r>
        <w:t xml:space="preserve">. </w:t>
      </w:r>
      <w:r w:rsidRPr="00D95CD1">
        <w:t>Ecosystem Assessment and Fuzzy Systems Management. Springer Inte</w:t>
      </w:r>
      <w:r>
        <w:t>rnational Publishing, 2014: 375~</w:t>
      </w:r>
      <w:r w:rsidRPr="00D95CD1">
        <w:t>386.</w:t>
      </w:r>
    </w:p>
  </w:endnote>
  <w:endnote w:id="6">
    <w:p w:rsidR="00246E6C" w:rsidRPr="002B304E" w:rsidRDefault="00246E6C" w:rsidP="008A4457">
      <w:pPr>
        <w:pStyle w:val="endnote"/>
      </w:pPr>
      <w:r w:rsidRPr="008D44DB">
        <w:t>Ling Y, Yong C, Cheng Y. The Key Technology of Virtual Reality System Based on Panoramic View</w:t>
      </w:r>
      <w:r>
        <w:t xml:space="preserve">. </w:t>
      </w:r>
      <w:r w:rsidRPr="008D44DB">
        <w:t>Applied Mechanics and Materials. 2012, 130: 3123</w:t>
      </w:r>
      <w:r>
        <w:t>~</w:t>
      </w:r>
      <w:r w:rsidRPr="008D44DB">
        <w:t>3127.</w:t>
      </w:r>
    </w:p>
  </w:endnote>
  <w:endnote w:id="7">
    <w:p w:rsidR="00246E6C" w:rsidRDefault="00246E6C" w:rsidP="007A353E">
      <w:pPr>
        <w:pStyle w:val="endnote"/>
        <w:rPr>
          <w:rFonts w:hint="eastAsia"/>
        </w:rPr>
      </w:pPr>
      <w:r w:rsidRPr="00246E6C">
        <w:t>Wexelblat, Alan, ed. Virtual reality: applications and explorations. Academic Press, 2014.</w:t>
      </w:r>
    </w:p>
  </w:endnote>
  <w:endnote w:id="8">
    <w:p w:rsidR="00237721" w:rsidRPr="00237721" w:rsidRDefault="00F25C14" w:rsidP="007A353E">
      <w:pPr>
        <w:pStyle w:val="endnote"/>
        <w:rPr>
          <w:rFonts w:hint="eastAsia"/>
        </w:rPr>
      </w:pPr>
      <w:r w:rsidRPr="00F25C14">
        <w:t xml:space="preserve">Yao R, Heath T, Davies A, </w:t>
      </w:r>
      <w:r w:rsidRPr="00F25C14">
        <w:rPr>
          <w:i/>
        </w:rPr>
        <w:t>et al</w:t>
      </w:r>
      <w:r w:rsidRPr="00F25C14">
        <w:t>. O</w:t>
      </w:r>
      <w:r w:rsidR="00EA6661">
        <w:t>culus VR Best Practices Guide</w:t>
      </w:r>
      <w:r w:rsidRPr="00F25C14">
        <w:t>. Oculus VR, 2014.</w:t>
      </w:r>
    </w:p>
  </w:endnote>
  <w:endnote w:id="9">
    <w:p w:rsidR="006F363C" w:rsidRPr="006F363C" w:rsidRDefault="006F363C" w:rsidP="007A353E">
      <w:pPr>
        <w:pStyle w:val="endnote"/>
        <w:rPr>
          <w:rFonts w:hint="eastAsia"/>
        </w:rPr>
      </w:pPr>
      <w:r w:rsidRPr="006F363C">
        <w:t>Zhu Y. Research on Practical Teaching Recording System Based on QuickTi</w:t>
      </w:r>
      <w:r>
        <w:t>me Virtual Reality Technology</w:t>
      </w:r>
      <w:r w:rsidRPr="006F363C">
        <w:t>. International Journal of Online Eng</w:t>
      </w:r>
      <w:r>
        <w:t>ineering (iJOE), 2013, 9(5): 4~</w:t>
      </w:r>
      <w:r w:rsidRPr="006F363C">
        <w:t>8.</w:t>
      </w:r>
    </w:p>
  </w:endnote>
  <w:endnote w:id="10">
    <w:p w:rsidR="007A353E" w:rsidRPr="007A353E" w:rsidRDefault="007A353E" w:rsidP="007A353E">
      <w:pPr>
        <w:pStyle w:val="endnote"/>
        <w:rPr>
          <w:rFonts w:hint="eastAsia"/>
        </w:rPr>
      </w:pPr>
      <w:r w:rsidRPr="007A353E">
        <w:t>Zhang Z. Microso</w:t>
      </w:r>
      <w:r>
        <w:t>ft kinect sensor and its effect</w:t>
      </w:r>
      <w:r w:rsidRPr="007A353E">
        <w:t>. M</w:t>
      </w:r>
      <w:r>
        <w:t>ultiMedia, IEEE, 2012, 19(2): 4~</w:t>
      </w:r>
      <w:r w:rsidRPr="007A353E">
        <w:t>10.</w:t>
      </w:r>
    </w:p>
  </w:endnote>
  <w:endnote w:id="11">
    <w:p w:rsidR="00133151" w:rsidRPr="00133151" w:rsidRDefault="00133151" w:rsidP="00133151">
      <w:pPr>
        <w:pStyle w:val="endnote"/>
        <w:rPr>
          <w:rFonts w:hint="eastAsia"/>
        </w:rPr>
      </w:pPr>
      <w:r>
        <w:t>Seidel, Robert J, Paul R Chatelier</w:t>
      </w:r>
      <w:r>
        <w:t xml:space="preserve">. Virtual Reality, Training’s Future?: Perspectives on Virtual Reality and Related Emerging Technologies. Springer </w:t>
      </w:r>
      <w:r>
        <w:t>Science &amp; Business Media, 2013, 6.</w:t>
      </w:r>
    </w:p>
  </w:endnote>
  <w:endnote w:id="12">
    <w:p w:rsidR="007A353E" w:rsidRPr="007A353E" w:rsidRDefault="007A353E" w:rsidP="0055310A">
      <w:pPr>
        <w:pStyle w:val="endnote"/>
        <w:rPr>
          <w:rFonts w:hint="eastAsia"/>
        </w:rPr>
      </w:pPr>
      <w:r w:rsidRPr="007A353E">
        <w:t xml:space="preserve">Ong S K, Nee A Y C. Virtual and augmented reality </w:t>
      </w:r>
      <w:r w:rsidR="0055310A">
        <w:t>applications in manufacturing</w:t>
      </w:r>
      <w:r w:rsidRPr="007A353E">
        <w:t>. Springer Science &amp; Business Media, 2013.</w:t>
      </w:r>
    </w:p>
  </w:endnote>
  <w:endnote w:id="13">
    <w:p w:rsidR="00246E6C" w:rsidRPr="002B304E" w:rsidRDefault="00246E6C" w:rsidP="008A4457">
      <w:pPr>
        <w:pStyle w:val="endnote"/>
      </w:pPr>
      <w:r w:rsidRPr="002B304E">
        <w:t>Zorin Denis, Barr Alan H. Correction of geometric perceptual distortions in pictures. Proceedings of the ACM SIGGRAPH Conference on Computer Graphics, 1995: 257~264.</w:t>
      </w:r>
    </w:p>
  </w:endnote>
  <w:endnote w:id="14">
    <w:p w:rsidR="00246E6C" w:rsidRPr="002B304E" w:rsidRDefault="00246E6C" w:rsidP="008A4457">
      <w:pPr>
        <w:pStyle w:val="endnote"/>
      </w:pPr>
      <w:r w:rsidRPr="002B304E">
        <w:t>Zelnik Manor L</w:t>
      </w:r>
      <w:r w:rsidRPr="002B304E">
        <w:rPr>
          <w:rFonts w:hint="eastAsia"/>
        </w:rPr>
        <w:t>,</w:t>
      </w:r>
      <w:r w:rsidRPr="002B304E">
        <w:t xml:space="preserve"> Peters G, Perona P. Squaring the circle in panoramas. Proceedings. Tenth IEEE International Conference on Computer Vision, 2005, 2: 1292~9. </w:t>
      </w:r>
    </w:p>
  </w:endnote>
  <w:endnote w:id="15">
    <w:p w:rsidR="00246E6C" w:rsidRPr="002B304E" w:rsidRDefault="00246E6C" w:rsidP="008A4457">
      <w:pPr>
        <w:pStyle w:val="endnote"/>
      </w:pPr>
      <w:r w:rsidRPr="002B304E">
        <w:t xml:space="preserve">Kopf Johannes, Uyttendaele Matt, Deussen Oliver, </w:t>
      </w:r>
      <w:r w:rsidRPr="002B304E">
        <w:rPr>
          <w:i/>
        </w:rPr>
        <w:t>et al</w:t>
      </w:r>
      <w:r w:rsidRPr="002B304E">
        <w:t>. Capturing and viewing gigapixel images. ACM Transactions on Graphics, 2007, 26(3): 1~93.</w:t>
      </w:r>
    </w:p>
  </w:endnote>
  <w:endnote w:id="16">
    <w:p w:rsidR="00246E6C" w:rsidRPr="002B304E" w:rsidRDefault="00246E6C" w:rsidP="008A4457">
      <w:pPr>
        <w:pStyle w:val="endnote"/>
      </w:pPr>
      <w:r w:rsidRPr="002B304E">
        <w:t>Carroll R, Agrawala M, Aseem. Optimizing Content-preserving Projections for Wide-angle Images. ACM Transactions on Graphics, 2009, 28(3): 43~52.</w:t>
      </w:r>
    </w:p>
  </w:endnote>
  <w:endnote w:id="17">
    <w:p w:rsidR="00246E6C" w:rsidRPr="002B304E" w:rsidRDefault="001806DD" w:rsidP="008A4457">
      <w:pPr>
        <w:pStyle w:val="endnote"/>
      </w:pPr>
      <w:r w:rsidRPr="001806DD">
        <w:t>Kanatani K. Calibration of ultrawide fisheye lens camer</w:t>
      </w:r>
      <w:r>
        <w:t>as by eigenvalue minimization</w:t>
      </w:r>
      <w:r w:rsidRPr="001806DD">
        <w:t>. Pattern Analysis and Machine Intelligence, IEEE Tr</w:t>
      </w:r>
      <w:r>
        <w:t>ansactions on, 2013, 35(4): 813~</w:t>
      </w:r>
      <w:r w:rsidRPr="001806DD">
        <w:t>822.</w:t>
      </w:r>
    </w:p>
  </w:endnote>
  <w:endnote w:id="18">
    <w:p w:rsidR="00246E6C" w:rsidRPr="002B304E" w:rsidRDefault="00E352B7" w:rsidP="008A4457">
      <w:pPr>
        <w:pStyle w:val="endnote"/>
      </w:pPr>
      <w:r w:rsidRPr="00E352B7">
        <w:t xml:space="preserve">Huang C M, Yang T Y, Lian K Y, </w:t>
      </w:r>
      <w:r w:rsidRPr="00E352B7">
        <w:rPr>
          <w:i/>
        </w:rPr>
        <w:t>et al</w:t>
      </w:r>
      <w:r w:rsidRPr="00E352B7">
        <w:t xml:space="preserve">. Fish-eye cameras calibration for vehicle </w:t>
      </w:r>
      <w:r>
        <w:t xml:space="preserve">around view monitoring system. </w:t>
      </w:r>
      <w:r w:rsidRPr="00E352B7">
        <w:t>Consume</w:t>
      </w:r>
      <w:r w:rsidR="005E7446">
        <w:t>r Electronics-Taiwan (ICCE-TW)</w:t>
      </w:r>
      <w:r>
        <w:t>, 2014: 225~</w:t>
      </w:r>
      <w:r w:rsidRPr="00E352B7">
        <w:t>226.</w:t>
      </w:r>
    </w:p>
  </w:endnote>
  <w:endnote w:id="19">
    <w:p w:rsidR="00246E6C" w:rsidRPr="00176448" w:rsidRDefault="00246E6C" w:rsidP="00176448">
      <w:pPr>
        <w:pStyle w:val="endnote"/>
      </w:pPr>
      <w:r w:rsidRPr="00176448">
        <w:t xml:space="preserve">Ying Xiang Hua, Hu Zhan Yi. Fisheye lense distortion correction using spherical perspective projection constraint. Chinese Journal of Computers, 2003, 26(12): 1702~1710. </w:t>
      </w:r>
    </w:p>
  </w:endnote>
  <w:endnote w:id="20">
    <w:p w:rsidR="00246E6C" w:rsidRPr="002B304E" w:rsidRDefault="00246E6C" w:rsidP="008A4457">
      <w:pPr>
        <w:pStyle w:val="endnote"/>
      </w:pPr>
      <w:r w:rsidRPr="002B304E">
        <w:t xml:space="preserve">Wei J, Li C F, Hu S M, </w:t>
      </w:r>
      <w:r w:rsidRPr="002B304E">
        <w:rPr>
          <w:i/>
        </w:rPr>
        <w:t>et al</w:t>
      </w:r>
      <w:r w:rsidRPr="002B304E">
        <w:t>. Fisheye video correction. Visualization and Computer Graphics, IEEE Transactions on, 2012, 18(10): 1771~1783.</w:t>
      </w:r>
    </w:p>
  </w:endnote>
  <w:endnote w:id="21">
    <w:p w:rsidR="00246E6C" w:rsidRPr="002B304E" w:rsidRDefault="00246E6C" w:rsidP="008A4457">
      <w:pPr>
        <w:pStyle w:val="endnote"/>
      </w:pPr>
      <w:r w:rsidRPr="002B304E">
        <w:t>Carroll R, Agrawala M, Agarwala A. Optimizing content-preserving projections for wide-angle images. ACM Transactions on Graphics-TOG, 2009, 28(3): 43.</w:t>
      </w:r>
    </w:p>
  </w:endnote>
  <w:endnote w:id="22">
    <w:p w:rsidR="00246E6C" w:rsidRPr="002B304E" w:rsidRDefault="00246E6C" w:rsidP="008A4457">
      <w:pPr>
        <w:pStyle w:val="endnote"/>
      </w:pPr>
      <w:r w:rsidRPr="00F537B1">
        <w:t xml:space="preserve">Zhu J, Ge L, Han F, </w:t>
      </w:r>
      <w:r w:rsidRPr="00F537B1">
        <w:rPr>
          <w:i/>
        </w:rPr>
        <w:t>et al</w:t>
      </w:r>
      <w:r w:rsidRPr="00F537B1">
        <w:t>. Research on Fisheye Lens Imaging Model Based on the Separated Parameters Calibration. Chinese Journal of Sensors and Actuators, 2013, 7(015).</w:t>
      </w:r>
    </w:p>
  </w:endnote>
  <w:endnote w:id="23">
    <w:p w:rsidR="00246E6C" w:rsidRPr="002B304E" w:rsidRDefault="00246E6C" w:rsidP="008A4457">
      <w:pPr>
        <w:pStyle w:val="endnote"/>
      </w:pPr>
      <w:r w:rsidRPr="007F3D60">
        <w:t>Maddock T M, Maddock J P. System and method for automatic camera calibration and alignment determination: U.S. Patent 9,091,662[P]. 2015-7-28.</w:t>
      </w:r>
    </w:p>
  </w:endnote>
  <w:endnote w:id="24">
    <w:p w:rsidR="00246E6C" w:rsidRPr="002B304E" w:rsidRDefault="00246E6C" w:rsidP="008A4457">
      <w:pPr>
        <w:pStyle w:val="endnote"/>
      </w:pPr>
      <w:r w:rsidRPr="002B304E">
        <w:t>Fleck M M. Perspective projection: the wrong imaging model. Department of Computer Science, University of Iowa, 1995: 1~27.</w:t>
      </w:r>
    </w:p>
  </w:endnote>
  <w:endnote w:id="25">
    <w:p w:rsidR="00246E6C" w:rsidRPr="002B304E" w:rsidRDefault="00B41C42" w:rsidP="008A4457">
      <w:pPr>
        <w:pStyle w:val="endnote"/>
      </w:pPr>
      <w:r w:rsidRPr="00B41C42">
        <w:t>Krishnan G, Nayar S K. Systems and methods for panoramic i</w:t>
      </w:r>
      <w:r>
        <w:t>maging: U.S. Patent 8,767,037</w:t>
      </w:r>
      <w:r w:rsidRPr="00B41C42">
        <w:t>. 2014-7-1.</w:t>
      </w:r>
    </w:p>
  </w:endnote>
  <w:endnote w:id="26">
    <w:p w:rsidR="00246E6C" w:rsidRPr="002B304E" w:rsidRDefault="00B41C42" w:rsidP="008A4457">
      <w:pPr>
        <w:pStyle w:val="endnote"/>
      </w:pPr>
      <w:r w:rsidRPr="00B41C42">
        <w:t xml:space="preserve">Jacob S J L. Method and system for stitching two or more </w:t>
      </w:r>
      <w:r>
        <w:t>images: U.S. Patent 8,395,657</w:t>
      </w:r>
      <w:r w:rsidRPr="00B41C42">
        <w:t>. 2013-3-12.</w:t>
      </w:r>
    </w:p>
  </w:endnote>
  <w:endnote w:id="27">
    <w:p w:rsidR="00246E6C" w:rsidRPr="002B304E" w:rsidRDefault="00246E6C" w:rsidP="008A4457">
      <w:pPr>
        <w:pStyle w:val="endnote"/>
      </w:pPr>
      <w:r w:rsidRPr="00850A7D">
        <w:t xml:space="preserve">Ylioinas J, Hadid A, Guo Y, </w:t>
      </w:r>
      <w:r w:rsidRPr="00850A7D">
        <w:rPr>
          <w:i/>
        </w:rPr>
        <w:t>et al</w:t>
      </w:r>
      <w:r w:rsidRPr="00850A7D">
        <w:t>. Efficient image appearance description using dense sampling based local binary patterns</w:t>
      </w:r>
      <w:r>
        <w:t xml:space="preserve">. </w:t>
      </w:r>
      <w:r w:rsidRPr="00850A7D">
        <w:t>Computer Vision–ACCV 2012. Spring</w:t>
      </w:r>
      <w:r>
        <w:t>er Berlin Heidelberg, 2013: 375~</w:t>
      </w:r>
      <w:r w:rsidRPr="00850A7D">
        <w:t>388.</w:t>
      </w:r>
    </w:p>
  </w:endnote>
  <w:endnote w:id="28">
    <w:p w:rsidR="00246E6C" w:rsidRPr="002B304E" w:rsidRDefault="00246E6C" w:rsidP="008A4457">
      <w:pPr>
        <w:pStyle w:val="endnote"/>
      </w:pPr>
      <w:r w:rsidRPr="002B304E">
        <w:rPr>
          <w:rFonts w:hint="eastAsia"/>
        </w:rPr>
        <w:t>宫明明</w:t>
      </w:r>
      <w:r w:rsidRPr="002B304E">
        <w:rPr>
          <w:rFonts w:hint="eastAsia"/>
        </w:rPr>
        <w:t xml:space="preserve">, </w:t>
      </w:r>
      <w:r w:rsidRPr="002B304E">
        <w:rPr>
          <w:rFonts w:hint="eastAsia"/>
        </w:rPr>
        <w:t>基于局部特征的图像匹配与识别</w:t>
      </w:r>
      <w:r w:rsidRPr="002B304E">
        <w:rPr>
          <w:rFonts w:hint="eastAsia"/>
        </w:rPr>
        <w:t>: [</w:t>
      </w:r>
      <w:r w:rsidRPr="002B304E">
        <w:t>硕士学位论文</w:t>
      </w:r>
      <w:r w:rsidRPr="002B304E">
        <w:rPr>
          <w:rFonts w:hint="eastAsia"/>
        </w:rPr>
        <w:t xml:space="preserve">], </w:t>
      </w:r>
      <w:r w:rsidRPr="002B304E">
        <w:rPr>
          <w:rFonts w:hint="eastAsia"/>
        </w:rPr>
        <w:t>武汉；华中科技大学</w:t>
      </w:r>
      <w:r w:rsidRPr="002B304E">
        <w:rPr>
          <w:rFonts w:hint="eastAsia"/>
        </w:rPr>
        <w:t>, 2012</w:t>
      </w:r>
    </w:p>
  </w:endnote>
  <w:endnote w:id="29">
    <w:p w:rsidR="00246E6C" w:rsidRPr="002B304E" w:rsidRDefault="00246E6C" w:rsidP="008A4457">
      <w:pPr>
        <w:pStyle w:val="endnote"/>
      </w:pPr>
      <w:r w:rsidRPr="002B304E">
        <w:t>Jin H, Favaro P, Soatto S. Real-time feature tracking and outlier rejection with changes in illumination. IEEE, 2001: 684.</w:t>
      </w:r>
    </w:p>
  </w:endnote>
  <w:endnote w:id="30">
    <w:p w:rsidR="00246E6C" w:rsidRPr="002B304E" w:rsidRDefault="00246E6C" w:rsidP="008A4457">
      <w:pPr>
        <w:pStyle w:val="endnote"/>
      </w:pPr>
      <w:r w:rsidRPr="008C344C">
        <w:t>Tuytelaars T, Mikolajczyk K. Local invariant feature detectors: a survey. Foundations and Trends® in Computer Graph</w:t>
      </w:r>
      <w:r>
        <w:t>ics and Vision, 2008, 3(3): 177~</w:t>
      </w:r>
      <w:r w:rsidRPr="008C344C">
        <w:t>280.</w:t>
      </w:r>
    </w:p>
  </w:endnote>
  <w:endnote w:id="31">
    <w:p w:rsidR="00246E6C" w:rsidRPr="002B304E" w:rsidRDefault="00246E6C" w:rsidP="008A4457">
      <w:pPr>
        <w:pStyle w:val="endnote"/>
      </w:pPr>
      <w:r w:rsidRPr="002B304E">
        <w:rPr>
          <w:rFonts w:hint="eastAsia"/>
        </w:rPr>
        <w:t>薛金龙</w:t>
      </w:r>
      <w:r w:rsidRPr="002B304E">
        <w:rPr>
          <w:rFonts w:hint="eastAsia"/>
        </w:rPr>
        <w:t xml:space="preserve">, </w:t>
      </w:r>
      <w:r w:rsidRPr="002B304E">
        <w:rPr>
          <w:rFonts w:hint="eastAsia"/>
        </w:rPr>
        <w:t>基于角点的图像特征提取与匹配算法研究</w:t>
      </w:r>
      <w:r w:rsidRPr="002B304E">
        <w:rPr>
          <w:rFonts w:hint="eastAsia"/>
        </w:rPr>
        <w:t>: [</w:t>
      </w:r>
      <w:r w:rsidRPr="002B304E">
        <w:t>硕士学位论文</w:t>
      </w:r>
      <w:r w:rsidRPr="002B304E">
        <w:rPr>
          <w:rFonts w:hint="eastAsia"/>
        </w:rPr>
        <w:t xml:space="preserve">], </w:t>
      </w:r>
      <w:r w:rsidRPr="002B304E">
        <w:rPr>
          <w:rFonts w:hint="eastAsia"/>
        </w:rPr>
        <w:t>大连；大连理工大学</w:t>
      </w:r>
      <w:r w:rsidRPr="002B304E">
        <w:rPr>
          <w:rFonts w:hint="eastAsia"/>
        </w:rPr>
        <w:t>, 2014</w:t>
      </w:r>
    </w:p>
  </w:endnote>
  <w:endnote w:id="32">
    <w:p w:rsidR="00246E6C" w:rsidRPr="002B304E" w:rsidRDefault="00246E6C" w:rsidP="008A4457">
      <w:pPr>
        <w:pStyle w:val="endnote"/>
      </w:pPr>
      <w:r w:rsidRPr="002B304E">
        <w:t>Hirose K, Toriu T, Hama H. Robust Extraction of Wheel Region for Vehicle Position Estimation using a Circular Fisheye Camera. Int. J. of Computer Science and Network Security, 2009, 9(12): 55~62.</w:t>
      </w:r>
    </w:p>
  </w:endnote>
  <w:endnote w:id="33">
    <w:p w:rsidR="00246E6C" w:rsidRPr="002B304E" w:rsidRDefault="00246E6C" w:rsidP="008A4457">
      <w:pPr>
        <w:pStyle w:val="endnote"/>
      </w:pPr>
      <w:r w:rsidRPr="002B304E">
        <w:t>Kuglin C D. The phase correlation image alignment method. Proc. Int. Conference Cybernetics Society. 1975: 163~165.</w:t>
      </w:r>
    </w:p>
  </w:endnote>
  <w:endnote w:id="34">
    <w:p w:rsidR="00246E6C" w:rsidRPr="002B304E" w:rsidRDefault="00246E6C" w:rsidP="008A4457">
      <w:pPr>
        <w:pStyle w:val="endnote"/>
      </w:pPr>
      <w:r w:rsidRPr="00933409">
        <w:t xml:space="preserve">Wang Z, Ziou D, Armenakis C, </w:t>
      </w:r>
      <w:r w:rsidRPr="00933409">
        <w:rPr>
          <w:i/>
        </w:rPr>
        <w:t>et al</w:t>
      </w:r>
      <w:r w:rsidRPr="00933409">
        <w:t>. A comparative analysis of image fusion methods. Geoscience and Remote Sensing, IEEE Tra</w:t>
      </w:r>
      <w:r>
        <w:t>nsactions on, 2005, 43(6): 1391~</w:t>
      </w:r>
      <w:r w:rsidRPr="00933409">
        <w:t>1402.</w:t>
      </w:r>
    </w:p>
  </w:endnote>
  <w:endnote w:id="35">
    <w:p w:rsidR="00246E6C" w:rsidRPr="002B304E" w:rsidRDefault="00246E6C" w:rsidP="008A4457">
      <w:pPr>
        <w:pStyle w:val="endnote"/>
      </w:pPr>
      <w:r w:rsidRPr="00D55D1F">
        <w:t xml:space="preserve">Hong-mei W, Ke Z, Yan-jun L. Image fusion algorithm </w:t>
      </w:r>
      <w:r>
        <w:t>based on wavelet transform.</w:t>
      </w:r>
      <w:r w:rsidRPr="00D55D1F">
        <w:t xml:space="preserve"> Infrared and Laser Engineering, 2005, 34(3): 328.</w:t>
      </w:r>
    </w:p>
  </w:endnote>
  <w:endnote w:id="36">
    <w:p w:rsidR="00246E6C" w:rsidRPr="002B304E" w:rsidRDefault="00246E6C" w:rsidP="008A4457">
      <w:pPr>
        <w:pStyle w:val="endnote"/>
      </w:pPr>
      <w:r w:rsidRPr="001F67BB">
        <w:t>Weiwei L K G L C. Regional Feature Self-Adaptive Image Fusion Algorithm Base</w:t>
      </w:r>
      <w:r>
        <w:t>d on Contourlet Transform</w:t>
      </w:r>
      <w:r w:rsidRPr="001F67BB">
        <w:t>. Acta Optica Sinica, 2008, 4: 017.</w:t>
      </w:r>
    </w:p>
  </w:endnote>
  <w:endnote w:id="37">
    <w:p w:rsidR="00246E6C" w:rsidRPr="002B304E" w:rsidRDefault="00246E6C" w:rsidP="008A4457">
      <w:pPr>
        <w:pStyle w:val="endnote"/>
      </w:pPr>
      <w:r w:rsidRPr="0052697C">
        <w:t xml:space="preserve">Xiao-Bo Q, Jing-Wen Y, Hong-Zhi X, </w:t>
      </w:r>
      <w:r w:rsidRPr="0052697C">
        <w:rPr>
          <w:i/>
        </w:rPr>
        <w:t>et al</w:t>
      </w:r>
      <w:r w:rsidRPr="0052697C">
        <w:t>. Image fusion algorithm based on spatial frequency-motivated pulse coupled neural networks in nonsubsample</w:t>
      </w:r>
      <w:r>
        <w:t>d contourlet transform domain</w:t>
      </w:r>
      <w:r w:rsidRPr="0052697C">
        <w:t>. Acta Automa</w:t>
      </w:r>
      <w:r>
        <w:t>tica Sinica, 2008, 34(12): 1508~</w:t>
      </w:r>
      <w:r w:rsidRPr="0052697C">
        <w:t>1514.</w:t>
      </w:r>
    </w:p>
  </w:endnote>
  <w:endnote w:id="38">
    <w:p w:rsidR="00246E6C" w:rsidRPr="002B304E" w:rsidRDefault="00246E6C" w:rsidP="008A4457">
      <w:pPr>
        <w:pStyle w:val="endnote"/>
      </w:pPr>
      <w:r w:rsidRPr="003138E9">
        <w:t>De I, Chanda B. A simple and efficient algorithm for multifocus image fusion using morphological wavelets. Sign</w:t>
      </w:r>
      <w:r>
        <w:t>al Processing, 2006, 86(5): 924~</w:t>
      </w:r>
      <w:r w:rsidRPr="003138E9">
        <w:t>936.</w:t>
      </w:r>
    </w:p>
  </w:endnote>
  <w:endnote w:id="39">
    <w:p w:rsidR="00246E6C" w:rsidRPr="002B304E" w:rsidRDefault="00246E6C" w:rsidP="008A4457">
      <w:pPr>
        <w:pStyle w:val="endnote"/>
      </w:pPr>
      <w:r w:rsidRPr="00FD0608">
        <w:t>Li T, Wang Y. Biological image fusion using a NSCT based variable-we</w:t>
      </w:r>
      <w:r>
        <w:t>ight method</w:t>
      </w:r>
      <w:r w:rsidRPr="00FD0608">
        <w:t>. Info</w:t>
      </w:r>
      <w:r>
        <w:t>rmation Fusion, 2011, 12(2): 85~</w:t>
      </w:r>
      <w:r w:rsidRPr="00FD0608">
        <w:t>92.</w:t>
      </w:r>
    </w:p>
  </w:endnote>
  <w:endnote w:id="40">
    <w:p w:rsidR="00246E6C" w:rsidRPr="002B304E" w:rsidRDefault="00246E6C" w:rsidP="008A4457">
      <w:pPr>
        <w:pStyle w:val="endnote"/>
      </w:pPr>
      <w:r w:rsidRPr="002B304E">
        <w:t xml:space="preserve">Burt P J, Adelson E H. A multiresolution spline with application to image mosaics. ACM Transactions on Graphics, 1983, 2(4): 217~36. </w:t>
      </w:r>
    </w:p>
  </w:endnote>
  <w:endnote w:id="41">
    <w:p w:rsidR="00246E6C" w:rsidRPr="002B304E" w:rsidRDefault="00246E6C" w:rsidP="008A4457">
      <w:pPr>
        <w:pStyle w:val="endnote"/>
      </w:pPr>
      <w:r w:rsidRPr="00885135">
        <w:t xml:space="preserve">Liu S, Zhao L, Li J, </w:t>
      </w:r>
      <w:r w:rsidRPr="00351BC5">
        <w:rPr>
          <w:i/>
        </w:rPr>
        <w:t>et al</w:t>
      </w:r>
      <w:r w:rsidRPr="00885135">
        <w:t>. The Applications and Su</w:t>
      </w:r>
      <w:r>
        <w:t xml:space="preserve">mmary of Panoramic Modeling. </w:t>
      </w:r>
      <w:r w:rsidRPr="00885135">
        <w:t>Industrial Control and Electronics Engineering (ICICEE), 2012 International</w:t>
      </w:r>
      <w:r>
        <w:t xml:space="preserve"> Conference on. IEEE, 2012: 628~</w:t>
      </w:r>
      <w:r w:rsidRPr="00885135">
        <w:t>631.</w:t>
      </w:r>
    </w:p>
  </w:endnote>
  <w:endnote w:id="42">
    <w:p w:rsidR="00246E6C" w:rsidRPr="002B304E" w:rsidRDefault="00246E6C" w:rsidP="008A4457">
      <w:pPr>
        <w:pStyle w:val="endnote"/>
      </w:pPr>
      <w:r w:rsidRPr="002B304E">
        <w:rPr>
          <w:rFonts w:hint="eastAsia"/>
        </w:rPr>
        <w:t>唐俊</w:t>
      </w:r>
      <w:r w:rsidRPr="002B304E">
        <w:rPr>
          <w:rFonts w:hint="eastAsia"/>
        </w:rPr>
        <w:t xml:space="preserve">, </w:t>
      </w:r>
      <w:r w:rsidRPr="002B304E">
        <w:rPr>
          <w:rFonts w:hint="eastAsia"/>
        </w:rPr>
        <w:t>鱼眼图像轮廓提取算法研究</w:t>
      </w:r>
      <w:r w:rsidRPr="002B304E">
        <w:rPr>
          <w:rFonts w:hint="eastAsia"/>
        </w:rPr>
        <w:t xml:space="preserve">, </w:t>
      </w:r>
      <w:r w:rsidRPr="002B304E">
        <w:rPr>
          <w:rFonts w:hint="eastAsia"/>
        </w:rPr>
        <w:t>微机发展</w:t>
      </w:r>
      <w:r w:rsidRPr="002B304E">
        <w:rPr>
          <w:rFonts w:hint="eastAsia"/>
        </w:rPr>
        <w:t>, 2004, 14(10): 9~10</w:t>
      </w:r>
    </w:p>
  </w:endnote>
  <w:endnote w:id="43">
    <w:p w:rsidR="00246E6C" w:rsidRPr="002B304E" w:rsidRDefault="00246E6C" w:rsidP="008A4457">
      <w:pPr>
        <w:pStyle w:val="endnote"/>
      </w:pPr>
      <w:r w:rsidRPr="002B304E">
        <w:rPr>
          <w:rFonts w:hint="eastAsia"/>
        </w:rPr>
        <w:t>王大宇</w:t>
      </w:r>
      <w:r w:rsidRPr="002B304E">
        <w:rPr>
          <w:rFonts w:hint="eastAsia"/>
        </w:rPr>
        <w:t xml:space="preserve">, </w:t>
      </w:r>
      <w:r w:rsidRPr="002B304E">
        <w:rPr>
          <w:rFonts w:hint="eastAsia"/>
        </w:rPr>
        <w:t>崔汉国</w:t>
      </w:r>
      <w:r w:rsidRPr="002B304E">
        <w:rPr>
          <w:rFonts w:hint="eastAsia"/>
        </w:rPr>
        <w:t xml:space="preserve">, </w:t>
      </w:r>
      <w:r w:rsidRPr="002B304E">
        <w:rPr>
          <w:rFonts w:hint="eastAsia"/>
        </w:rPr>
        <w:t>陈军</w:t>
      </w:r>
      <w:r w:rsidRPr="002B304E">
        <w:rPr>
          <w:rFonts w:hint="eastAsia"/>
        </w:rPr>
        <w:t xml:space="preserve">, </w:t>
      </w:r>
      <w:r w:rsidRPr="002B304E">
        <w:rPr>
          <w:rFonts w:hint="eastAsia"/>
        </w:rPr>
        <w:t>鱼眼图像轮廓提取及校正研究</w:t>
      </w:r>
      <w:r w:rsidRPr="002B304E">
        <w:t xml:space="preserve">, </w:t>
      </w:r>
      <w:r w:rsidRPr="002B304E">
        <w:rPr>
          <w:rFonts w:hint="eastAsia"/>
        </w:rPr>
        <w:t>计算机工程与设计</w:t>
      </w:r>
      <w:r w:rsidRPr="002B304E">
        <w:rPr>
          <w:rFonts w:hint="eastAsia"/>
        </w:rPr>
        <w:t>, 2007, 28(12): 2878~2879</w:t>
      </w:r>
    </w:p>
  </w:endnote>
  <w:endnote w:id="44">
    <w:p w:rsidR="00246E6C" w:rsidRPr="002B304E" w:rsidRDefault="00246E6C" w:rsidP="008A4457">
      <w:pPr>
        <w:pStyle w:val="endnote"/>
      </w:pPr>
      <w:r w:rsidRPr="002B304E">
        <w:t>Taubin G. Estimation of planar curves, surfaces, and nonplanar space curves defined by implicit equations with applications to edge and range image segmentation. IEEE Transactions on Pattern Analysis &amp; Machine Intelligence,</w:t>
      </w:r>
      <w:r>
        <w:t xml:space="preserve"> </w:t>
      </w:r>
      <w:r w:rsidRPr="002B304E">
        <w:t>1991</w:t>
      </w:r>
      <w:r w:rsidRPr="002B304E">
        <w:rPr>
          <w:rFonts w:hint="eastAsia"/>
        </w:rPr>
        <w:t>,</w:t>
      </w:r>
      <w:r>
        <w:t xml:space="preserve"> </w:t>
      </w:r>
      <w:r w:rsidRPr="002B304E">
        <w:t>(11): 1115~1138.</w:t>
      </w:r>
    </w:p>
  </w:endnote>
  <w:endnote w:id="45">
    <w:p w:rsidR="00246E6C" w:rsidRPr="002B304E" w:rsidRDefault="00246E6C" w:rsidP="008A4457">
      <w:pPr>
        <w:pStyle w:val="endnote"/>
      </w:pPr>
      <w:r w:rsidRPr="002B304E">
        <w:t>Pratt V. Direct least-squares fitting of algebraic surfaces. ACM SIGGRAPH computer graphics, 1987, 21(4): 145~152.</w:t>
      </w:r>
    </w:p>
  </w:endnote>
  <w:endnote w:id="46">
    <w:p w:rsidR="00246E6C" w:rsidRPr="002B304E" w:rsidRDefault="00246E6C" w:rsidP="008A4457">
      <w:pPr>
        <w:pStyle w:val="endnote"/>
      </w:pPr>
      <w:r w:rsidRPr="002B304E">
        <w:t xml:space="preserve">Kasa I. A circle fitting procedure and its error analysis. IEEE Transactions on Instrumentation and Measurement, 1976, 25(1): 8~14. </w:t>
      </w:r>
    </w:p>
  </w:endnote>
  <w:endnote w:id="47">
    <w:p w:rsidR="003251DF" w:rsidRPr="002B304E" w:rsidRDefault="003251DF" w:rsidP="003251DF">
      <w:pPr>
        <w:pStyle w:val="endnote"/>
      </w:pPr>
      <w:r w:rsidRPr="00374910">
        <w:t>HUANG Y, Fu Y, MA G. Cylindrical panoramic image stitching met</w:t>
      </w:r>
      <w:r>
        <w:t>hod based on RANSAC algorithm</w:t>
      </w:r>
      <w:r w:rsidRPr="00374910">
        <w:t xml:space="preserve">. Journal of Shenyang University </w:t>
      </w:r>
      <w:r>
        <w:t>of Technology, 2008, 30(4): 461~</w:t>
      </w:r>
      <w:r w:rsidRPr="00374910">
        <w:t>465.</w:t>
      </w:r>
    </w:p>
  </w:endnote>
  <w:endnote w:id="48">
    <w:p w:rsidR="003251DF" w:rsidRPr="002B304E" w:rsidRDefault="003251DF" w:rsidP="003251DF">
      <w:pPr>
        <w:pStyle w:val="endnote"/>
      </w:pPr>
      <w:r w:rsidRPr="002B304E">
        <w:t>Bourke P. Omni-directional stereoscopic fisheye images for immersive hemispherical dome environments. Computer Games and Allied Technology, 2009: 136~143.</w:t>
      </w:r>
    </w:p>
  </w:endnote>
  <w:endnote w:id="49">
    <w:p w:rsidR="003251DF" w:rsidRPr="002B304E" w:rsidRDefault="003251DF" w:rsidP="003251DF">
      <w:pPr>
        <w:pStyle w:val="endnote"/>
      </w:pPr>
      <w:r w:rsidRPr="002B304E">
        <w:t>De Carufel J L, Laganiere R. Matching cylindrical panorama sequences using planar reprojections. Computer Vision Workshops (ICCV Workshops), 2011 IEEE International Conference on. IEEE, 2011: 320~327.</w:t>
      </w:r>
    </w:p>
  </w:endnote>
  <w:endnote w:id="50">
    <w:p w:rsidR="003251DF" w:rsidRPr="002B304E" w:rsidRDefault="003251DF" w:rsidP="003251DF">
      <w:pPr>
        <w:pStyle w:val="endnote"/>
      </w:pPr>
      <w:r w:rsidRPr="002B304E">
        <w:rPr>
          <w:rFonts w:hint="eastAsia"/>
        </w:rPr>
        <w:t>杨玲</w:t>
      </w:r>
      <w:r w:rsidRPr="002B304E">
        <w:rPr>
          <w:rFonts w:hint="eastAsia"/>
        </w:rPr>
        <w:t xml:space="preserve">, </w:t>
      </w:r>
      <w:r w:rsidRPr="002B304E">
        <w:rPr>
          <w:rFonts w:hint="eastAsia"/>
        </w:rPr>
        <w:t>成运</w:t>
      </w:r>
      <w:r w:rsidRPr="002B304E">
        <w:rPr>
          <w:rFonts w:hint="eastAsia"/>
        </w:rPr>
        <w:t xml:space="preserve">, </w:t>
      </w:r>
      <w:r w:rsidRPr="002B304E">
        <w:rPr>
          <w:rFonts w:hint="eastAsia"/>
        </w:rPr>
        <w:t>应用经纬映射的鱼眼图像校正设计方法</w:t>
      </w:r>
      <w:r w:rsidRPr="002B304E">
        <w:t>,</w:t>
      </w:r>
      <w:r w:rsidRPr="002B304E">
        <w:rPr>
          <w:rFonts w:hint="eastAsia"/>
        </w:rPr>
        <w:t xml:space="preserve"> </w:t>
      </w:r>
      <w:r w:rsidRPr="002B304E">
        <w:rPr>
          <w:rFonts w:hint="eastAsia"/>
        </w:rPr>
        <w:t>工程图学学报</w:t>
      </w:r>
      <w:r w:rsidRPr="002B304E">
        <w:rPr>
          <w:rFonts w:hint="eastAsia"/>
        </w:rPr>
        <w:t>, 2010(6): 19~22</w:t>
      </w:r>
    </w:p>
  </w:endnote>
  <w:endnote w:id="51">
    <w:p w:rsidR="00246E6C" w:rsidRPr="002B304E" w:rsidRDefault="00246E6C" w:rsidP="008A4457">
      <w:pPr>
        <w:pStyle w:val="endnote"/>
      </w:pPr>
      <w:r w:rsidRPr="00C13D56">
        <w:t xml:space="preserve">Kim D H, Yoon Y I, Choi J S. An efficient method to </w:t>
      </w:r>
      <w:r>
        <w:t>build panoramic image mosaics</w:t>
      </w:r>
      <w:r w:rsidRPr="00C13D56">
        <w:t>. Pattern Recognit</w:t>
      </w:r>
      <w:r>
        <w:t>ion Letters, 2003, 24(14): 2421~</w:t>
      </w:r>
      <w:r w:rsidRPr="00C13D56">
        <w:t>2429.</w:t>
      </w:r>
    </w:p>
  </w:endnote>
  <w:endnote w:id="52">
    <w:p w:rsidR="00246E6C" w:rsidRPr="002B304E" w:rsidRDefault="00246E6C" w:rsidP="008A4457">
      <w:pPr>
        <w:pStyle w:val="endnote"/>
      </w:pPr>
      <w:r w:rsidRPr="002B304E">
        <w:t>Lowe D G. Distinctive image features from scale-invariant keypoints. International journal of computer vision, 2004, 60(2): 91~110.</w:t>
      </w:r>
    </w:p>
  </w:endnote>
  <w:endnote w:id="53">
    <w:p w:rsidR="00246E6C" w:rsidRPr="002B304E" w:rsidRDefault="00246E6C" w:rsidP="008A4457">
      <w:pPr>
        <w:pStyle w:val="endnote"/>
      </w:pPr>
      <w:r w:rsidRPr="002B304E">
        <w:t>Bay H, Tuytelaars T, Van Gool L. Surf: Speeded up robust features. Computer vision–ECCV 2006. Springer Berlin Heidelberg, 2006: 404~417.</w:t>
      </w:r>
    </w:p>
  </w:endnote>
  <w:endnote w:id="54">
    <w:p w:rsidR="00246E6C" w:rsidRDefault="00246E6C" w:rsidP="003F5AC3">
      <w:pPr>
        <w:pStyle w:val="endnote"/>
      </w:pPr>
      <w:r w:rsidRPr="001433C0">
        <w:t>Xu W, Mulligan J. Performance evaluation of color correction approaches for automatic multi-vie</w:t>
      </w:r>
      <w:r>
        <w:t xml:space="preserve">w image and video stitching. </w:t>
      </w:r>
      <w:r w:rsidRPr="001433C0">
        <w:t>Computer Vision and Pattern Recognition (CVPR), 2010 IEEE</w:t>
      </w:r>
      <w:r>
        <w:t xml:space="preserve"> Conference on. IEEE, 2010: 263~</w:t>
      </w:r>
      <w:r w:rsidRPr="001433C0">
        <w:t>27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FE00C5" w:rsidRDefault="00246E6C" w:rsidP="008170CC">
    <w:pPr>
      <w:pStyle w:val="a7"/>
    </w:pPr>
    <w:r>
      <w:fldChar w:fldCharType="begin"/>
    </w:r>
    <w:r>
      <w:instrText>PAGE   \* MERGEFORMAT</w:instrText>
    </w:r>
    <w:r>
      <w:fldChar w:fldCharType="separate"/>
    </w:r>
    <w:r w:rsidR="0013283C" w:rsidRPr="0013283C">
      <w:rPr>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Default="00246E6C" w:rsidP="008170CC">
    <w:pPr>
      <w:pStyle w:val="a7"/>
    </w:pPr>
    <w:r>
      <w:fldChar w:fldCharType="begin"/>
    </w:r>
    <w:r>
      <w:instrText>PAGE   \* MERGEFORMAT</w:instrText>
    </w:r>
    <w:r>
      <w:fldChar w:fldCharType="separate"/>
    </w:r>
    <w:r w:rsidR="0013283C" w:rsidRPr="0013283C">
      <w:rPr>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C36E32" w:rsidRDefault="00246E6C" w:rsidP="008170CC">
    <w:pPr>
      <w:pStyle w:val="a7"/>
    </w:pPr>
    <w:r w:rsidRPr="00C36E32">
      <w:fldChar w:fldCharType="begin"/>
    </w:r>
    <w:r w:rsidRPr="00C36E32">
      <w:instrText>PAGE   \* MERGEFORMAT</w:instrText>
    </w:r>
    <w:r w:rsidRPr="00C36E32">
      <w:fldChar w:fldCharType="separate"/>
    </w:r>
    <w:r w:rsidR="0013283C" w:rsidRPr="0013283C">
      <w:rPr>
        <w:lang w:val="zh-CN"/>
      </w:rPr>
      <w:t>48</w:t>
    </w:r>
    <w:r w:rsidRPr="00C36E32">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8E39C5" w:rsidRDefault="00246E6C" w:rsidP="008170CC">
    <w:pPr>
      <w:pStyle w:val="a7"/>
    </w:pPr>
    <w:r>
      <w:fldChar w:fldCharType="begin"/>
    </w:r>
    <w:r>
      <w:instrText>PAGE   \* MERGEFORMAT</w:instrText>
    </w:r>
    <w:r>
      <w:fldChar w:fldCharType="separate"/>
    </w:r>
    <w:r w:rsidR="0013283C" w:rsidRPr="0013283C">
      <w:rPr>
        <w:lang w:val="zh-CN"/>
      </w:rPr>
      <w:t>5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22E6" w:rsidRDefault="003322E6" w:rsidP="004B455E">
      <w:pPr>
        <w:ind w:firstLine="480"/>
      </w:pPr>
      <w:r>
        <w:separator/>
      </w:r>
    </w:p>
  </w:footnote>
  <w:footnote w:type="continuationSeparator" w:id="0">
    <w:p w:rsidR="003322E6" w:rsidRDefault="003322E6" w:rsidP="004B455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4D2B37" w:rsidRDefault="00246E6C" w:rsidP="00F52F4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标题</w:instrText>
    </w:r>
    <w:r>
      <w:instrText xml:space="preserve"> 2,</w:instrText>
    </w:r>
    <w:r>
      <w:instrText>章标题</w:instrText>
    </w:r>
    <w:r>
      <w:instrText xml:space="preserve">" \n  \* MERGEFORMAT </w:instrText>
    </w:r>
    <w:r>
      <w:fldChar w:fldCharType="separate"/>
    </w:r>
    <w:r w:rsidR="0013283C">
      <w:rPr>
        <w:rFonts w:hint="eastAsia"/>
        <w:noProof/>
      </w:rPr>
      <w:t>第七章</w:t>
    </w:r>
    <w:r>
      <w:fldChar w:fldCharType="end"/>
    </w:r>
    <w:r>
      <w:t xml:space="preserve"> </w:t>
    </w:r>
    <w:r>
      <w:fldChar w:fldCharType="begin"/>
    </w:r>
    <w:r>
      <w:instrText xml:space="preserve"> STYLEREF  "</w:instrText>
    </w:r>
    <w:r>
      <w:instrText>标题</w:instrText>
    </w:r>
    <w:r>
      <w:instrText xml:space="preserve"> 2,</w:instrText>
    </w:r>
    <w:r>
      <w:instrText>章标题</w:instrText>
    </w:r>
    <w:r>
      <w:instrText xml:space="preserve">"  \* MERGEFORMAT </w:instrText>
    </w:r>
    <w:r>
      <w:fldChar w:fldCharType="separate"/>
    </w:r>
    <w:r w:rsidR="0013283C">
      <w:rPr>
        <w:rFonts w:hint="eastAsia"/>
        <w:noProof/>
      </w:rPr>
      <w:t>总结与展望</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2F2E6E" w:rsidRDefault="00246E6C" w:rsidP="002F2E6E">
    <w:pPr>
      <w:pStyle w:val="a6"/>
    </w:pP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n  \* MERGEFORMAT </w:instrText>
    </w:r>
    <w:r w:rsidRPr="002F2E6E">
      <w:fldChar w:fldCharType="separate"/>
    </w:r>
    <w:r w:rsidR="0013283C">
      <w:rPr>
        <w:rFonts w:hint="eastAsia"/>
        <w:noProof/>
      </w:rPr>
      <w:t>第七章</w:t>
    </w:r>
    <w:r w:rsidRPr="002F2E6E">
      <w:fldChar w:fldCharType="end"/>
    </w:r>
    <w:r w:rsidRPr="002F2E6E">
      <w:t xml:space="preserve"> </w:t>
    </w:r>
    <w:r w:rsidRPr="002F2E6E">
      <w:fldChar w:fldCharType="begin"/>
    </w:r>
    <w:r w:rsidRPr="002F2E6E">
      <w:instrText xml:space="preserve"> STYLEREF  "</w:instrText>
    </w:r>
    <w:r w:rsidRPr="002F2E6E">
      <w:instrText>标题</w:instrText>
    </w:r>
    <w:r w:rsidRPr="002F2E6E">
      <w:instrText xml:space="preserve"> 2,</w:instrText>
    </w:r>
    <w:r w:rsidRPr="002F2E6E">
      <w:instrText>章标题</w:instrText>
    </w:r>
    <w:r w:rsidRPr="002F2E6E">
      <w:instrText xml:space="preserve">"  \* MERGEFORMAT </w:instrText>
    </w:r>
    <w:r w:rsidRPr="002F2E6E">
      <w:fldChar w:fldCharType="separate"/>
    </w:r>
    <w:r w:rsidR="0013283C">
      <w:rPr>
        <w:rFonts w:hint="eastAsia"/>
        <w:noProof/>
      </w:rPr>
      <w:t>总结与展望</w:t>
    </w:r>
    <w:r w:rsidRPr="002F2E6E">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A540E4" w:rsidRDefault="00246E6C" w:rsidP="001A1E4B">
    <w:pPr>
      <w:pStyle w:val="a6"/>
      <w:pBdr>
        <w:bottom w:val="single" w:sz="4" w:space="1" w:color="auto"/>
      </w:pBdr>
    </w:pPr>
    <w:r>
      <w:fldChar w:fldCharType="begin"/>
    </w:r>
    <w:r>
      <w:instrText xml:space="preserve"> STYLEREF  </w:instrText>
    </w:r>
    <w:r>
      <w:instrText>参考文献</w:instrText>
    </w:r>
    <w:r>
      <w:instrText xml:space="preserve">  \* MERGEFORMAT </w:instrText>
    </w:r>
    <w:r>
      <w:fldChar w:fldCharType="separate"/>
    </w:r>
    <w:r w:rsidR="0013283C">
      <w:rPr>
        <w:rFonts w:hint="eastAsia"/>
        <w:noProof/>
      </w:rPr>
      <w:t>参考文献</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1F7CC3">
    <w:pPr>
      <w:pStyle w:val="a6"/>
    </w:pPr>
    <w:r w:rsidRPr="001F7CC3">
      <w:fldChar w:fldCharType="begin"/>
    </w:r>
    <w:r w:rsidRPr="001F7CC3">
      <w:instrText xml:space="preserve"> STYLEREF  </w:instrText>
    </w:r>
    <w:r w:rsidRPr="001F7CC3">
      <w:instrText>参考文献</w:instrText>
    </w:r>
    <w:r w:rsidRPr="001F7CC3">
      <w:instrText xml:space="preserve">  \* MERGEFORMAT </w:instrText>
    </w:r>
    <w:r w:rsidRPr="001F7CC3">
      <w:fldChar w:fldCharType="separate"/>
    </w:r>
    <w:r w:rsidRPr="00506C19">
      <w:rPr>
        <w:rFonts w:hint="eastAsia"/>
        <w:b/>
        <w:bCs/>
        <w:noProof/>
      </w:rPr>
      <w:t>参考文献</w:t>
    </w:r>
    <w:r w:rsidRPr="001F7CC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E6C" w:rsidRPr="001F7CC3" w:rsidRDefault="00246E6C" w:rsidP="002812D7">
    <w:pPr>
      <w:pStyle w:val="a6"/>
    </w:pPr>
    <w:r w:rsidRPr="001F7CC3">
      <w:fldChar w:fldCharType="begin"/>
    </w:r>
    <w:r w:rsidRPr="001F7CC3">
      <w:instrText xml:space="preserve"> STYLEREF  </w:instrText>
    </w:r>
    <w:r>
      <w:instrText>致谢</w:instrText>
    </w:r>
    <w:r w:rsidRPr="001F7CC3">
      <w:instrText xml:space="preserve">  \* MERGEFORMAT </w:instrText>
    </w:r>
    <w:r w:rsidRPr="001F7CC3">
      <w:fldChar w:fldCharType="separate"/>
    </w:r>
    <w:r w:rsidR="0013283C" w:rsidRPr="0013283C">
      <w:rPr>
        <w:rFonts w:hint="eastAsia"/>
        <w:b/>
        <w:bCs/>
        <w:noProof/>
      </w:rPr>
      <w:t>致谢</w:t>
    </w:r>
    <w:r w:rsidRPr="001F7C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05FC"/>
    <w:multiLevelType w:val="multilevel"/>
    <w:tmpl w:val="E196B164"/>
    <w:lvl w:ilvl="0">
      <w:start w:val="1"/>
      <w:numFmt w:val="decimal"/>
      <w:lvlText w:val="%1."/>
      <w:lvlJc w:val="left"/>
      <w:pPr>
        <w:ind w:left="425" w:hanging="425"/>
      </w:pPr>
      <w:rPr>
        <w:rFonts w:hint="eastAsia"/>
      </w:rPr>
    </w:lvl>
    <w:lvl w:ilvl="1">
      <w:start w:val="1"/>
      <w:numFmt w:val="decimal"/>
      <w:pStyle w:val="a"/>
      <w:suff w:val="space"/>
      <w:lvlText w:val="%1.%2"/>
      <w:lvlJc w:val="left"/>
      <w:pPr>
        <w:ind w:left="0" w:firstLine="0"/>
      </w:pPr>
      <w:rPr>
        <w:rFonts w:asciiTheme="majorHAnsi" w:eastAsia="宋体" w:hAnsiTheme="majorHAnsi"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D7B2A22"/>
    <w:multiLevelType w:val="hybridMultilevel"/>
    <w:tmpl w:val="1CF65DF8"/>
    <w:lvl w:ilvl="0" w:tplc="4E7A389C">
      <w:start w:val="1"/>
      <w:numFmt w:val="decimal"/>
      <w:pStyle w:val="a0"/>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F42EA"/>
    <w:multiLevelType w:val="multilevel"/>
    <w:tmpl w:val="63F08EEC"/>
    <w:lvl w:ilvl="0">
      <w:start w:val="1"/>
      <w:numFmt w:val="chineseCountingThousand"/>
      <w:pStyle w:val="2"/>
      <w:suff w:val="space"/>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isLgl/>
      <w:suff w:val="space"/>
      <w:lvlText w:val="%1.%2"/>
      <w:lvlJc w:val="left"/>
      <w:pPr>
        <w:ind w:left="0" w:firstLine="0"/>
      </w:pPr>
      <w:rPr>
        <w:rFonts w:ascii="Times New Roman" w:eastAsia="黑体" w:hAnsi="Times New Roman" w:hint="default"/>
        <w:b/>
        <w:i w:val="0"/>
        <w:sz w:val="28"/>
      </w:rPr>
    </w:lvl>
    <w:lvl w:ilvl="2">
      <w:start w:val="1"/>
      <w:numFmt w:val="decimal"/>
      <w:pStyle w:val="4"/>
      <w:isLgl/>
      <w:suff w:val="space"/>
      <w:lvlText w:val="%1.%2.%3"/>
      <w:lvlJc w:val="left"/>
      <w:pPr>
        <w:ind w:left="0" w:firstLine="0"/>
      </w:pPr>
      <w:rPr>
        <w:rFonts w:ascii="Times New Roman" w:eastAsia="黑体" w:hAnsi="Times New Roman" w:hint="default"/>
        <w:b/>
        <w:i w:val="0"/>
        <w:sz w:val="28"/>
      </w:rPr>
    </w:lvl>
    <w:lvl w:ilvl="3">
      <w:start w:val="1"/>
      <w:numFmt w:val="decimal"/>
      <w:pStyle w:val="5"/>
      <w:isLgl/>
      <w:suff w:val="space"/>
      <w:lvlText w:val="%1.%2.%3.%4"/>
      <w:lvlJc w:val="left"/>
      <w:pPr>
        <w:ind w:left="0" w:firstLine="0"/>
      </w:pPr>
      <w:rPr>
        <w:rFonts w:ascii="Times New Roman" w:eastAsia="黑体" w:hAnsi="Times New Roman" w:hint="default"/>
        <w:b/>
        <w:i w:val="0"/>
        <w:sz w:val="24"/>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3">
    <w:nsid w:val="2CB41E40"/>
    <w:multiLevelType w:val="hybridMultilevel"/>
    <w:tmpl w:val="65B89896"/>
    <w:lvl w:ilvl="0" w:tplc="4CA25B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CDD2E4E"/>
    <w:multiLevelType w:val="multilevel"/>
    <w:tmpl w:val="355800A4"/>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5">
    <w:nsid w:val="40F52F4D"/>
    <w:multiLevelType w:val="multilevel"/>
    <w:tmpl w:val="72688C2C"/>
    <w:lvl w:ilvl="0">
      <w:start w:val="1"/>
      <w:numFmt w:val="chineseCountingThousand"/>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30"/>
        <w:szCs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eastAsia"/>
        <w:b/>
        <w:i w:val="0"/>
      </w:rPr>
    </w:lvl>
    <w:lvl w:ilvl="2">
      <w:start w:val="1"/>
      <w:numFmt w:val="decimal"/>
      <w:lvlRestart w:val="1"/>
      <w:isLgl/>
      <w:suff w:val="space"/>
      <w:lvlText w:val="%1.%2.%3"/>
      <w:lvlJc w:val="left"/>
      <w:pPr>
        <w:ind w:left="0" w:firstLine="0"/>
      </w:pPr>
      <w:rPr>
        <w:rFonts w:hint="eastAsia"/>
        <w:b/>
        <w:i w:val="0"/>
        <w:sz w:val="28"/>
      </w:rPr>
    </w:lvl>
    <w:lvl w:ilvl="3">
      <w:start w:val="1"/>
      <w:numFmt w:val="decimal"/>
      <w:lvlRestart w:val="0"/>
      <w:isLgl/>
      <w:suff w:val="space"/>
      <w:lvlText w:val="%1.%2.%3.%4"/>
      <w:lvlJc w:val="left"/>
      <w:pPr>
        <w:ind w:left="0" w:firstLine="0"/>
      </w:pPr>
      <w:rPr>
        <w:rFonts w:hint="eastAsia"/>
        <w:b/>
        <w:i w:val="0"/>
      </w:rPr>
    </w:lvl>
    <w:lvl w:ilvl="4">
      <w:start w:val="1"/>
      <w:numFmt w:val="decimal"/>
      <w:lvlRestart w:val="0"/>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41692E20"/>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F287DF5"/>
    <w:multiLevelType w:val="hybridMultilevel"/>
    <w:tmpl w:val="069A8DA6"/>
    <w:lvl w:ilvl="0" w:tplc="4CA25B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00F146F"/>
    <w:multiLevelType w:val="multilevel"/>
    <w:tmpl w:val="76984760"/>
    <w:lvl w:ilvl="0">
      <w:start w:val="1"/>
      <w:numFmt w:val="decimal"/>
      <w:suff w:val="space"/>
      <w:lvlText w:val="图2.%1"/>
      <w:lvlJc w:val="left"/>
      <w:pPr>
        <w:ind w:left="425" w:hanging="425"/>
      </w:pPr>
      <w:rPr>
        <w:rFonts w:hint="eastAsia"/>
      </w:rPr>
    </w:lvl>
    <w:lvl w:ilvl="1">
      <w:start w:val="15"/>
      <w:numFmt w:val="none"/>
      <w:lvlRestart w:val="0"/>
      <w:isLgl/>
      <w:lvlText w:val=""/>
      <w:lvlJc w:val="left"/>
      <w:pPr>
        <w:ind w:left="992" w:hanging="567"/>
      </w:pPr>
      <w:rPr>
        <w:rFonts w:ascii="Times New Roman" w:eastAsia="黑体" w:hAnsi="Times New Roman" w:hint="default"/>
        <w:b w:val="0"/>
        <w:i w:val="0"/>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69116E17"/>
    <w:multiLevelType w:val="multilevel"/>
    <w:tmpl w:val="47283C42"/>
    <w:lvl w:ilvl="0">
      <w:start w:val="1"/>
      <w:numFmt w:val="decimal"/>
      <w:suff w:val="space"/>
      <w:lvlText w:val="图3.%1"/>
      <w:lvlJc w:val="center"/>
      <w:pPr>
        <w:ind w:left="420" w:hanging="420"/>
      </w:pPr>
      <w:rPr>
        <w:rFonts w:ascii="Times New Roman" w:eastAsia="黑体" w:hAnsi="Times New Roman" w:cs="宋体" w:hint="default"/>
        <w:b w:val="0"/>
        <w:i w:val="0"/>
        <w:sz w:val="21"/>
        <w:szCs w:val="24"/>
      </w:rPr>
    </w:lvl>
    <w:lvl w:ilvl="1">
      <w:start w:val="1"/>
      <w:numFmt w:val="decimal"/>
      <w:lvlText w:val="%2)"/>
      <w:lvlJc w:val="left"/>
      <w:pPr>
        <w:tabs>
          <w:tab w:val="num" w:pos="840"/>
        </w:tabs>
        <w:ind w:left="840" w:hanging="420"/>
      </w:pPr>
      <w:rPr>
        <w:rFonts w:hint="eastAsia"/>
        <w:sz w:val="24"/>
        <w:szCs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nsid w:val="6B3E6BC9"/>
    <w:multiLevelType w:val="hybridMultilevel"/>
    <w:tmpl w:val="55E81A42"/>
    <w:lvl w:ilvl="0" w:tplc="4378DE1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num w:numId="1">
    <w:abstractNumId w:val="0"/>
  </w:num>
  <w:num w:numId="2">
    <w:abstractNumId w:val="4"/>
  </w:num>
  <w:num w:numId="3">
    <w:abstractNumId w:val="2"/>
  </w:num>
  <w:num w:numId="4">
    <w:abstractNumId w:val="7"/>
  </w:num>
  <w:num w:numId="5">
    <w:abstractNumId w:val="3"/>
  </w:num>
  <w:num w:numId="6">
    <w:abstractNumId w:val="6"/>
  </w:num>
  <w:num w:numId="7">
    <w:abstractNumId w:val="9"/>
  </w:num>
  <w:num w:numId="8">
    <w:abstractNumId w:val="6"/>
  </w:num>
  <w:num w:numId="9">
    <w:abstractNumId w:val="6"/>
  </w:num>
  <w:num w:numId="10">
    <w:abstractNumId w:val="6"/>
  </w:num>
  <w:num w:numId="11">
    <w:abstractNumId w:val="8"/>
  </w:num>
  <w:num w:numId="12">
    <w:abstractNumId w:val="6"/>
  </w:num>
  <w:num w:numId="13">
    <w:abstractNumId w:val="2"/>
  </w:num>
  <w:num w:numId="14">
    <w:abstractNumId w:val="2"/>
  </w:num>
  <w:num w:numId="15">
    <w:abstractNumId w:val="2"/>
  </w:num>
  <w:num w:numId="16">
    <w:abstractNumId w:val="10"/>
  </w:num>
  <w:num w:numId="17">
    <w:abstractNumId w:val="1"/>
  </w:num>
  <w:num w:numId="1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243"/>
  <w:drawingGridHorizontalSpacing w:val="243"/>
  <w:drawingGridVerticalSpacing w:val="475"/>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EB0"/>
    <w:rsid w:val="00001330"/>
    <w:rsid w:val="00003E12"/>
    <w:rsid w:val="00004B53"/>
    <w:rsid w:val="000052CE"/>
    <w:rsid w:val="000057F0"/>
    <w:rsid w:val="0000693E"/>
    <w:rsid w:val="00007286"/>
    <w:rsid w:val="00007745"/>
    <w:rsid w:val="000079FE"/>
    <w:rsid w:val="00011C4F"/>
    <w:rsid w:val="00013AB9"/>
    <w:rsid w:val="00014F5F"/>
    <w:rsid w:val="000169D4"/>
    <w:rsid w:val="00016C0F"/>
    <w:rsid w:val="00020498"/>
    <w:rsid w:val="000218D8"/>
    <w:rsid w:val="00022703"/>
    <w:rsid w:val="00022DE3"/>
    <w:rsid w:val="00023282"/>
    <w:rsid w:val="0002329E"/>
    <w:rsid w:val="00023E71"/>
    <w:rsid w:val="0002547A"/>
    <w:rsid w:val="00025B5E"/>
    <w:rsid w:val="000304D9"/>
    <w:rsid w:val="00030E40"/>
    <w:rsid w:val="00031466"/>
    <w:rsid w:val="0003188A"/>
    <w:rsid w:val="00031CB4"/>
    <w:rsid w:val="00032B4D"/>
    <w:rsid w:val="00033B69"/>
    <w:rsid w:val="00034A8B"/>
    <w:rsid w:val="00037A12"/>
    <w:rsid w:val="00037B4E"/>
    <w:rsid w:val="000409A2"/>
    <w:rsid w:val="00041216"/>
    <w:rsid w:val="00042731"/>
    <w:rsid w:val="0004341F"/>
    <w:rsid w:val="00044282"/>
    <w:rsid w:val="00044FA7"/>
    <w:rsid w:val="000458E1"/>
    <w:rsid w:val="00045FF9"/>
    <w:rsid w:val="00046852"/>
    <w:rsid w:val="0004713C"/>
    <w:rsid w:val="00047CED"/>
    <w:rsid w:val="00047F2A"/>
    <w:rsid w:val="000500F0"/>
    <w:rsid w:val="00050DFE"/>
    <w:rsid w:val="0005125F"/>
    <w:rsid w:val="00051C12"/>
    <w:rsid w:val="0005296D"/>
    <w:rsid w:val="00052A81"/>
    <w:rsid w:val="00053C0D"/>
    <w:rsid w:val="00053C1D"/>
    <w:rsid w:val="000546F9"/>
    <w:rsid w:val="00055D00"/>
    <w:rsid w:val="00055EDD"/>
    <w:rsid w:val="000566DF"/>
    <w:rsid w:val="00056A16"/>
    <w:rsid w:val="00056DD4"/>
    <w:rsid w:val="0006012E"/>
    <w:rsid w:val="00060234"/>
    <w:rsid w:val="00061F9E"/>
    <w:rsid w:val="00064049"/>
    <w:rsid w:val="00064B69"/>
    <w:rsid w:val="000666C4"/>
    <w:rsid w:val="000670A8"/>
    <w:rsid w:val="000673CF"/>
    <w:rsid w:val="000676C1"/>
    <w:rsid w:val="00070242"/>
    <w:rsid w:val="000707C9"/>
    <w:rsid w:val="00070813"/>
    <w:rsid w:val="000724D9"/>
    <w:rsid w:val="0007295D"/>
    <w:rsid w:val="00072BCD"/>
    <w:rsid w:val="00074BA6"/>
    <w:rsid w:val="00074F91"/>
    <w:rsid w:val="00076986"/>
    <w:rsid w:val="00076997"/>
    <w:rsid w:val="00077288"/>
    <w:rsid w:val="00077BBA"/>
    <w:rsid w:val="00077E7D"/>
    <w:rsid w:val="00080B96"/>
    <w:rsid w:val="00080C64"/>
    <w:rsid w:val="00081610"/>
    <w:rsid w:val="00081C10"/>
    <w:rsid w:val="00083778"/>
    <w:rsid w:val="00084581"/>
    <w:rsid w:val="00084D86"/>
    <w:rsid w:val="00085C66"/>
    <w:rsid w:val="00085CB6"/>
    <w:rsid w:val="00085F57"/>
    <w:rsid w:val="00086472"/>
    <w:rsid w:val="0008693C"/>
    <w:rsid w:val="00090981"/>
    <w:rsid w:val="00091F0F"/>
    <w:rsid w:val="00092BC6"/>
    <w:rsid w:val="00093461"/>
    <w:rsid w:val="00094484"/>
    <w:rsid w:val="00094B7C"/>
    <w:rsid w:val="00094C66"/>
    <w:rsid w:val="00095F3C"/>
    <w:rsid w:val="00096E2A"/>
    <w:rsid w:val="00097A6A"/>
    <w:rsid w:val="000A03AD"/>
    <w:rsid w:val="000A12FC"/>
    <w:rsid w:val="000A266D"/>
    <w:rsid w:val="000A31AF"/>
    <w:rsid w:val="000A3312"/>
    <w:rsid w:val="000A3ECB"/>
    <w:rsid w:val="000A4A1B"/>
    <w:rsid w:val="000A4EDA"/>
    <w:rsid w:val="000A5B48"/>
    <w:rsid w:val="000B0BBF"/>
    <w:rsid w:val="000B0C4B"/>
    <w:rsid w:val="000B12F4"/>
    <w:rsid w:val="000B12F9"/>
    <w:rsid w:val="000B1E5B"/>
    <w:rsid w:val="000B2099"/>
    <w:rsid w:val="000B3138"/>
    <w:rsid w:val="000B3F0F"/>
    <w:rsid w:val="000B45AF"/>
    <w:rsid w:val="000B487D"/>
    <w:rsid w:val="000B4B31"/>
    <w:rsid w:val="000B4F7C"/>
    <w:rsid w:val="000B51C3"/>
    <w:rsid w:val="000B5AEE"/>
    <w:rsid w:val="000B61B3"/>
    <w:rsid w:val="000B6748"/>
    <w:rsid w:val="000B6A93"/>
    <w:rsid w:val="000B797A"/>
    <w:rsid w:val="000B7B30"/>
    <w:rsid w:val="000C0719"/>
    <w:rsid w:val="000C1916"/>
    <w:rsid w:val="000C1BAB"/>
    <w:rsid w:val="000C285A"/>
    <w:rsid w:val="000C2DA9"/>
    <w:rsid w:val="000C40BF"/>
    <w:rsid w:val="000C531C"/>
    <w:rsid w:val="000C5C61"/>
    <w:rsid w:val="000C5C81"/>
    <w:rsid w:val="000C6AC1"/>
    <w:rsid w:val="000D07D8"/>
    <w:rsid w:val="000D1984"/>
    <w:rsid w:val="000D1AE7"/>
    <w:rsid w:val="000D2E30"/>
    <w:rsid w:val="000D384D"/>
    <w:rsid w:val="000D7883"/>
    <w:rsid w:val="000E02B8"/>
    <w:rsid w:val="000E0B24"/>
    <w:rsid w:val="000E1F6E"/>
    <w:rsid w:val="000E2930"/>
    <w:rsid w:val="000E2D72"/>
    <w:rsid w:val="000E3B50"/>
    <w:rsid w:val="000E498E"/>
    <w:rsid w:val="000E5182"/>
    <w:rsid w:val="000E5705"/>
    <w:rsid w:val="000F27D3"/>
    <w:rsid w:val="000F2BFD"/>
    <w:rsid w:val="000F3343"/>
    <w:rsid w:val="000F48CD"/>
    <w:rsid w:val="000F48FA"/>
    <w:rsid w:val="000F66EB"/>
    <w:rsid w:val="000F6890"/>
    <w:rsid w:val="000F72BE"/>
    <w:rsid w:val="001019C4"/>
    <w:rsid w:val="0010226B"/>
    <w:rsid w:val="00102D5F"/>
    <w:rsid w:val="00105C2B"/>
    <w:rsid w:val="001070C8"/>
    <w:rsid w:val="001074C0"/>
    <w:rsid w:val="0011020D"/>
    <w:rsid w:val="001104B1"/>
    <w:rsid w:val="00110B9F"/>
    <w:rsid w:val="0011219A"/>
    <w:rsid w:val="001130E9"/>
    <w:rsid w:val="00113B97"/>
    <w:rsid w:val="001165F7"/>
    <w:rsid w:val="00117100"/>
    <w:rsid w:val="00117326"/>
    <w:rsid w:val="00117BBB"/>
    <w:rsid w:val="00117F32"/>
    <w:rsid w:val="0012151B"/>
    <w:rsid w:val="00121A83"/>
    <w:rsid w:val="00122915"/>
    <w:rsid w:val="00123254"/>
    <w:rsid w:val="00126181"/>
    <w:rsid w:val="0012619C"/>
    <w:rsid w:val="0012748A"/>
    <w:rsid w:val="00127A1F"/>
    <w:rsid w:val="0013283C"/>
    <w:rsid w:val="00132A11"/>
    <w:rsid w:val="00132CE1"/>
    <w:rsid w:val="00133151"/>
    <w:rsid w:val="00133602"/>
    <w:rsid w:val="0013502F"/>
    <w:rsid w:val="0013614F"/>
    <w:rsid w:val="0013640F"/>
    <w:rsid w:val="0013750F"/>
    <w:rsid w:val="00137BBA"/>
    <w:rsid w:val="00140400"/>
    <w:rsid w:val="00141BA0"/>
    <w:rsid w:val="00143100"/>
    <w:rsid w:val="001433C0"/>
    <w:rsid w:val="001437B2"/>
    <w:rsid w:val="00145B28"/>
    <w:rsid w:val="001463F3"/>
    <w:rsid w:val="00147446"/>
    <w:rsid w:val="00147584"/>
    <w:rsid w:val="00147A5F"/>
    <w:rsid w:val="00147F47"/>
    <w:rsid w:val="001502DB"/>
    <w:rsid w:val="00151AEB"/>
    <w:rsid w:val="00155B90"/>
    <w:rsid w:val="00156465"/>
    <w:rsid w:val="0015686E"/>
    <w:rsid w:val="00157182"/>
    <w:rsid w:val="0015786B"/>
    <w:rsid w:val="00160120"/>
    <w:rsid w:val="0016287C"/>
    <w:rsid w:val="00162CE6"/>
    <w:rsid w:val="00163C5C"/>
    <w:rsid w:val="0016455F"/>
    <w:rsid w:val="001654BE"/>
    <w:rsid w:val="0016608B"/>
    <w:rsid w:val="00166A9E"/>
    <w:rsid w:val="00166C87"/>
    <w:rsid w:val="00166F12"/>
    <w:rsid w:val="00167309"/>
    <w:rsid w:val="0016751F"/>
    <w:rsid w:val="0016793F"/>
    <w:rsid w:val="00170EC9"/>
    <w:rsid w:val="001711CC"/>
    <w:rsid w:val="00173145"/>
    <w:rsid w:val="00173C8B"/>
    <w:rsid w:val="001747EA"/>
    <w:rsid w:val="00174C84"/>
    <w:rsid w:val="00175041"/>
    <w:rsid w:val="0017505C"/>
    <w:rsid w:val="00175CD8"/>
    <w:rsid w:val="00176448"/>
    <w:rsid w:val="00177F58"/>
    <w:rsid w:val="001806DD"/>
    <w:rsid w:val="001807D3"/>
    <w:rsid w:val="001810C1"/>
    <w:rsid w:val="001817CC"/>
    <w:rsid w:val="00182426"/>
    <w:rsid w:val="00182471"/>
    <w:rsid w:val="00182F28"/>
    <w:rsid w:val="001841CA"/>
    <w:rsid w:val="001856CB"/>
    <w:rsid w:val="001874E2"/>
    <w:rsid w:val="00187539"/>
    <w:rsid w:val="00187CB4"/>
    <w:rsid w:val="00191378"/>
    <w:rsid w:val="00191C73"/>
    <w:rsid w:val="0019273D"/>
    <w:rsid w:val="00192E02"/>
    <w:rsid w:val="00192FB0"/>
    <w:rsid w:val="001947CD"/>
    <w:rsid w:val="00196020"/>
    <w:rsid w:val="00196174"/>
    <w:rsid w:val="001979CB"/>
    <w:rsid w:val="001A14F7"/>
    <w:rsid w:val="001A1E4B"/>
    <w:rsid w:val="001A740B"/>
    <w:rsid w:val="001A7BE2"/>
    <w:rsid w:val="001B1A8E"/>
    <w:rsid w:val="001B2106"/>
    <w:rsid w:val="001B21BA"/>
    <w:rsid w:val="001B2468"/>
    <w:rsid w:val="001B3E11"/>
    <w:rsid w:val="001B413F"/>
    <w:rsid w:val="001B4EC0"/>
    <w:rsid w:val="001B5D20"/>
    <w:rsid w:val="001B64B1"/>
    <w:rsid w:val="001B681F"/>
    <w:rsid w:val="001B6C22"/>
    <w:rsid w:val="001B71F6"/>
    <w:rsid w:val="001B7FE4"/>
    <w:rsid w:val="001C14CA"/>
    <w:rsid w:val="001C1899"/>
    <w:rsid w:val="001C1E43"/>
    <w:rsid w:val="001C24A7"/>
    <w:rsid w:val="001C24CB"/>
    <w:rsid w:val="001C2B83"/>
    <w:rsid w:val="001C534C"/>
    <w:rsid w:val="001C6145"/>
    <w:rsid w:val="001C6A85"/>
    <w:rsid w:val="001C6B97"/>
    <w:rsid w:val="001D2773"/>
    <w:rsid w:val="001D37EF"/>
    <w:rsid w:val="001D43CE"/>
    <w:rsid w:val="001D501D"/>
    <w:rsid w:val="001E0526"/>
    <w:rsid w:val="001E14C2"/>
    <w:rsid w:val="001E164A"/>
    <w:rsid w:val="001E18EE"/>
    <w:rsid w:val="001E4DE2"/>
    <w:rsid w:val="001E4FF9"/>
    <w:rsid w:val="001E7479"/>
    <w:rsid w:val="001E7764"/>
    <w:rsid w:val="001F08B0"/>
    <w:rsid w:val="001F0DAF"/>
    <w:rsid w:val="001F1276"/>
    <w:rsid w:val="001F15CB"/>
    <w:rsid w:val="001F2CF0"/>
    <w:rsid w:val="001F35DA"/>
    <w:rsid w:val="001F4055"/>
    <w:rsid w:val="001F5B6A"/>
    <w:rsid w:val="001F6368"/>
    <w:rsid w:val="001F67BB"/>
    <w:rsid w:val="001F7A64"/>
    <w:rsid w:val="001F7CC3"/>
    <w:rsid w:val="00200519"/>
    <w:rsid w:val="002014CA"/>
    <w:rsid w:val="002014FB"/>
    <w:rsid w:val="00201699"/>
    <w:rsid w:val="00202EF9"/>
    <w:rsid w:val="00204F8F"/>
    <w:rsid w:val="00205C60"/>
    <w:rsid w:val="0020712B"/>
    <w:rsid w:val="0020791D"/>
    <w:rsid w:val="00207BF6"/>
    <w:rsid w:val="00207CE7"/>
    <w:rsid w:val="002103F7"/>
    <w:rsid w:val="002125D3"/>
    <w:rsid w:val="00212824"/>
    <w:rsid w:val="00212959"/>
    <w:rsid w:val="00212AA6"/>
    <w:rsid w:val="0021414D"/>
    <w:rsid w:val="00214521"/>
    <w:rsid w:val="002151CE"/>
    <w:rsid w:val="00215A37"/>
    <w:rsid w:val="0021600A"/>
    <w:rsid w:val="00217058"/>
    <w:rsid w:val="002208E7"/>
    <w:rsid w:val="00221AE0"/>
    <w:rsid w:val="00222BDB"/>
    <w:rsid w:val="00224D49"/>
    <w:rsid w:val="00224DAB"/>
    <w:rsid w:val="00225947"/>
    <w:rsid w:val="002262E7"/>
    <w:rsid w:val="00226CC3"/>
    <w:rsid w:val="00230B1C"/>
    <w:rsid w:val="002321EF"/>
    <w:rsid w:val="00232ED1"/>
    <w:rsid w:val="0023485E"/>
    <w:rsid w:val="00235080"/>
    <w:rsid w:val="00237721"/>
    <w:rsid w:val="00237DD3"/>
    <w:rsid w:val="002403D4"/>
    <w:rsid w:val="002412A4"/>
    <w:rsid w:val="0024221B"/>
    <w:rsid w:val="002435B2"/>
    <w:rsid w:val="00243AE9"/>
    <w:rsid w:val="00243AFF"/>
    <w:rsid w:val="00243BEF"/>
    <w:rsid w:val="002440EE"/>
    <w:rsid w:val="00244BF8"/>
    <w:rsid w:val="00245050"/>
    <w:rsid w:val="002458E0"/>
    <w:rsid w:val="0024668C"/>
    <w:rsid w:val="00246E6C"/>
    <w:rsid w:val="00247C3A"/>
    <w:rsid w:val="00250A80"/>
    <w:rsid w:val="00250C28"/>
    <w:rsid w:val="00251371"/>
    <w:rsid w:val="0025225B"/>
    <w:rsid w:val="00252747"/>
    <w:rsid w:val="002532A8"/>
    <w:rsid w:val="002534DB"/>
    <w:rsid w:val="002556EB"/>
    <w:rsid w:val="00256C03"/>
    <w:rsid w:val="00260252"/>
    <w:rsid w:val="00260EDB"/>
    <w:rsid w:val="0026176D"/>
    <w:rsid w:val="0026249B"/>
    <w:rsid w:val="002629C2"/>
    <w:rsid w:val="00264485"/>
    <w:rsid w:val="00266A5B"/>
    <w:rsid w:val="00266A8C"/>
    <w:rsid w:val="00270440"/>
    <w:rsid w:val="002708C9"/>
    <w:rsid w:val="00271C78"/>
    <w:rsid w:val="002720DD"/>
    <w:rsid w:val="00272D71"/>
    <w:rsid w:val="002731CA"/>
    <w:rsid w:val="00276434"/>
    <w:rsid w:val="002771B8"/>
    <w:rsid w:val="002779EC"/>
    <w:rsid w:val="00280A04"/>
    <w:rsid w:val="00280DE5"/>
    <w:rsid w:val="002812D7"/>
    <w:rsid w:val="00281985"/>
    <w:rsid w:val="00282BC4"/>
    <w:rsid w:val="00283676"/>
    <w:rsid w:val="0028439F"/>
    <w:rsid w:val="00284E1E"/>
    <w:rsid w:val="002850AD"/>
    <w:rsid w:val="00285321"/>
    <w:rsid w:val="002853E5"/>
    <w:rsid w:val="002854CF"/>
    <w:rsid w:val="00285D4E"/>
    <w:rsid w:val="002860DE"/>
    <w:rsid w:val="002864EE"/>
    <w:rsid w:val="00290A23"/>
    <w:rsid w:val="00290D79"/>
    <w:rsid w:val="002928BE"/>
    <w:rsid w:val="00292AF8"/>
    <w:rsid w:val="00295CA9"/>
    <w:rsid w:val="00295CE2"/>
    <w:rsid w:val="00297C55"/>
    <w:rsid w:val="002A01C1"/>
    <w:rsid w:val="002A04EB"/>
    <w:rsid w:val="002A0AE4"/>
    <w:rsid w:val="002A1C90"/>
    <w:rsid w:val="002A1D8E"/>
    <w:rsid w:val="002A2A33"/>
    <w:rsid w:val="002A34E9"/>
    <w:rsid w:val="002A42D6"/>
    <w:rsid w:val="002A600F"/>
    <w:rsid w:val="002A649F"/>
    <w:rsid w:val="002A66F9"/>
    <w:rsid w:val="002A6CA3"/>
    <w:rsid w:val="002A76FC"/>
    <w:rsid w:val="002A776F"/>
    <w:rsid w:val="002B0303"/>
    <w:rsid w:val="002B03E8"/>
    <w:rsid w:val="002B079D"/>
    <w:rsid w:val="002B0DFA"/>
    <w:rsid w:val="002B28E5"/>
    <w:rsid w:val="002B304E"/>
    <w:rsid w:val="002B30F5"/>
    <w:rsid w:val="002B4674"/>
    <w:rsid w:val="002B4C6F"/>
    <w:rsid w:val="002B569D"/>
    <w:rsid w:val="002B5A0B"/>
    <w:rsid w:val="002B64D5"/>
    <w:rsid w:val="002C0BB1"/>
    <w:rsid w:val="002C0F5A"/>
    <w:rsid w:val="002C4D5E"/>
    <w:rsid w:val="002C52DC"/>
    <w:rsid w:val="002C590B"/>
    <w:rsid w:val="002C6238"/>
    <w:rsid w:val="002C6962"/>
    <w:rsid w:val="002C775B"/>
    <w:rsid w:val="002D1C22"/>
    <w:rsid w:val="002D296A"/>
    <w:rsid w:val="002D3066"/>
    <w:rsid w:val="002D3877"/>
    <w:rsid w:val="002D4828"/>
    <w:rsid w:val="002D4DFD"/>
    <w:rsid w:val="002D6CF8"/>
    <w:rsid w:val="002D7C39"/>
    <w:rsid w:val="002E027C"/>
    <w:rsid w:val="002E13D4"/>
    <w:rsid w:val="002E23DD"/>
    <w:rsid w:val="002E2576"/>
    <w:rsid w:val="002E3310"/>
    <w:rsid w:val="002E343F"/>
    <w:rsid w:val="002E47A4"/>
    <w:rsid w:val="002E76BE"/>
    <w:rsid w:val="002F07F5"/>
    <w:rsid w:val="002F14D8"/>
    <w:rsid w:val="002F22DB"/>
    <w:rsid w:val="002F2974"/>
    <w:rsid w:val="002F2E6E"/>
    <w:rsid w:val="002F38E1"/>
    <w:rsid w:val="002F3D31"/>
    <w:rsid w:val="002F4477"/>
    <w:rsid w:val="002F458E"/>
    <w:rsid w:val="002F4F81"/>
    <w:rsid w:val="002F6533"/>
    <w:rsid w:val="002F673D"/>
    <w:rsid w:val="003006F5"/>
    <w:rsid w:val="00302108"/>
    <w:rsid w:val="00303A99"/>
    <w:rsid w:val="00303D99"/>
    <w:rsid w:val="003042BB"/>
    <w:rsid w:val="00304402"/>
    <w:rsid w:val="00305184"/>
    <w:rsid w:val="003057D4"/>
    <w:rsid w:val="00306640"/>
    <w:rsid w:val="00306BA0"/>
    <w:rsid w:val="00307BE1"/>
    <w:rsid w:val="0031069E"/>
    <w:rsid w:val="00310999"/>
    <w:rsid w:val="00310D8F"/>
    <w:rsid w:val="00311199"/>
    <w:rsid w:val="00311CA1"/>
    <w:rsid w:val="00313066"/>
    <w:rsid w:val="003136D6"/>
    <w:rsid w:val="003138E9"/>
    <w:rsid w:val="003148F2"/>
    <w:rsid w:val="003162CB"/>
    <w:rsid w:val="00317A1D"/>
    <w:rsid w:val="0032205C"/>
    <w:rsid w:val="003229FF"/>
    <w:rsid w:val="003239EA"/>
    <w:rsid w:val="003244FD"/>
    <w:rsid w:val="003246E9"/>
    <w:rsid w:val="003251DF"/>
    <w:rsid w:val="00325B09"/>
    <w:rsid w:val="00325F31"/>
    <w:rsid w:val="00326106"/>
    <w:rsid w:val="003272C3"/>
    <w:rsid w:val="00327AD4"/>
    <w:rsid w:val="003307E0"/>
    <w:rsid w:val="0033108C"/>
    <w:rsid w:val="003311DD"/>
    <w:rsid w:val="003315DF"/>
    <w:rsid w:val="00331F30"/>
    <w:rsid w:val="003322E6"/>
    <w:rsid w:val="00334AF4"/>
    <w:rsid w:val="00334F4B"/>
    <w:rsid w:val="003368AA"/>
    <w:rsid w:val="003376BE"/>
    <w:rsid w:val="00337BA8"/>
    <w:rsid w:val="00340F05"/>
    <w:rsid w:val="0034212F"/>
    <w:rsid w:val="00342A2B"/>
    <w:rsid w:val="00345435"/>
    <w:rsid w:val="0034694A"/>
    <w:rsid w:val="00347864"/>
    <w:rsid w:val="00347D98"/>
    <w:rsid w:val="003503FA"/>
    <w:rsid w:val="003508C2"/>
    <w:rsid w:val="00350926"/>
    <w:rsid w:val="00350A6E"/>
    <w:rsid w:val="0035148B"/>
    <w:rsid w:val="00351BC5"/>
    <w:rsid w:val="00352764"/>
    <w:rsid w:val="00352FCF"/>
    <w:rsid w:val="00353712"/>
    <w:rsid w:val="00353956"/>
    <w:rsid w:val="00354017"/>
    <w:rsid w:val="003556A9"/>
    <w:rsid w:val="00355A5F"/>
    <w:rsid w:val="003613B8"/>
    <w:rsid w:val="0036379B"/>
    <w:rsid w:val="00367132"/>
    <w:rsid w:val="0036795E"/>
    <w:rsid w:val="003713DA"/>
    <w:rsid w:val="003714AC"/>
    <w:rsid w:val="003714FA"/>
    <w:rsid w:val="00372B53"/>
    <w:rsid w:val="00373F2D"/>
    <w:rsid w:val="00373F69"/>
    <w:rsid w:val="0037429C"/>
    <w:rsid w:val="00374910"/>
    <w:rsid w:val="00374D3B"/>
    <w:rsid w:val="003754EA"/>
    <w:rsid w:val="00375670"/>
    <w:rsid w:val="00376190"/>
    <w:rsid w:val="003775CC"/>
    <w:rsid w:val="0037785D"/>
    <w:rsid w:val="00380476"/>
    <w:rsid w:val="00380703"/>
    <w:rsid w:val="00381992"/>
    <w:rsid w:val="0038215B"/>
    <w:rsid w:val="003822CB"/>
    <w:rsid w:val="00382998"/>
    <w:rsid w:val="00382C45"/>
    <w:rsid w:val="00382F4E"/>
    <w:rsid w:val="00383224"/>
    <w:rsid w:val="00384F7C"/>
    <w:rsid w:val="00385536"/>
    <w:rsid w:val="0038556D"/>
    <w:rsid w:val="00386186"/>
    <w:rsid w:val="0038676D"/>
    <w:rsid w:val="00386CA1"/>
    <w:rsid w:val="003874DF"/>
    <w:rsid w:val="00387879"/>
    <w:rsid w:val="00390A8B"/>
    <w:rsid w:val="00390DA9"/>
    <w:rsid w:val="00391038"/>
    <w:rsid w:val="0039128B"/>
    <w:rsid w:val="003913C8"/>
    <w:rsid w:val="00392E56"/>
    <w:rsid w:val="00394196"/>
    <w:rsid w:val="00396C6B"/>
    <w:rsid w:val="003A0664"/>
    <w:rsid w:val="003A160B"/>
    <w:rsid w:val="003A2201"/>
    <w:rsid w:val="003A2BD5"/>
    <w:rsid w:val="003A6152"/>
    <w:rsid w:val="003A7B86"/>
    <w:rsid w:val="003B15E5"/>
    <w:rsid w:val="003B3384"/>
    <w:rsid w:val="003B693E"/>
    <w:rsid w:val="003B69A6"/>
    <w:rsid w:val="003B7241"/>
    <w:rsid w:val="003C0318"/>
    <w:rsid w:val="003C32EB"/>
    <w:rsid w:val="003C3406"/>
    <w:rsid w:val="003C3A06"/>
    <w:rsid w:val="003C3C17"/>
    <w:rsid w:val="003C421D"/>
    <w:rsid w:val="003C4577"/>
    <w:rsid w:val="003C5980"/>
    <w:rsid w:val="003C66E6"/>
    <w:rsid w:val="003C78FC"/>
    <w:rsid w:val="003C7944"/>
    <w:rsid w:val="003D1CF8"/>
    <w:rsid w:val="003D1E27"/>
    <w:rsid w:val="003D27EB"/>
    <w:rsid w:val="003D33A9"/>
    <w:rsid w:val="003D3567"/>
    <w:rsid w:val="003D396D"/>
    <w:rsid w:val="003D4370"/>
    <w:rsid w:val="003D4B1B"/>
    <w:rsid w:val="003D538B"/>
    <w:rsid w:val="003D554A"/>
    <w:rsid w:val="003D5C68"/>
    <w:rsid w:val="003D6516"/>
    <w:rsid w:val="003E0392"/>
    <w:rsid w:val="003E0B41"/>
    <w:rsid w:val="003E30E1"/>
    <w:rsid w:val="003E3696"/>
    <w:rsid w:val="003E3D4F"/>
    <w:rsid w:val="003E4049"/>
    <w:rsid w:val="003E471D"/>
    <w:rsid w:val="003E6384"/>
    <w:rsid w:val="003E726C"/>
    <w:rsid w:val="003E76C2"/>
    <w:rsid w:val="003F0434"/>
    <w:rsid w:val="003F0638"/>
    <w:rsid w:val="003F0F89"/>
    <w:rsid w:val="003F102C"/>
    <w:rsid w:val="003F20AE"/>
    <w:rsid w:val="003F3DAC"/>
    <w:rsid w:val="003F5751"/>
    <w:rsid w:val="003F5818"/>
    <w:rsid w:val="003F5AC3"/>
    <w:rsid w:val="003F6EEB"/>
    <w:rsid w:val="003F75C2"/>
    <w:rsid w:val="00400CE2"/>
    <w:rsid w:val="0040238A"/>
    <w:rsid w:val="004034F1"/>
    <w:rsid w:val="004053A8"/>
    <w:rsid w:val="0040545E"/>
    <w:rsid w:val="00407368"/>
    <w:rsid w:val="004107B7"/>
    <w:rsid w:val="004110F0"/>
    <w:rsid w:val="0041263F"/>
    <w:rsid w:val="004130F0"/>
    <w:rsid w:val="004130FD"/>
    <w:rsid w:val="00413588"/>
    <w:rsid w:val="004135AC"/>
    <w:rsid w:val="00413771"/>
    <w:rsid w:val="004147EB"/>
    <w:rsid w:val="00414884"/>
    <w:rsid w:val="00416059"/>
    <w:rsid w:val="00416433"/>
    <w:rsid w:val="004206DF"/>
    <w:rsid w:val="00421284"/>
    <w:rsid w:val="00421734"/>
    <w:rsid w:val="00422AD7"/>
    <w:rsid w:val="00422BB6"/>
    <w:rsid w:val="00422F22"/>
    <w:rsid w:val="004235B2"/>
    <w:rsid w:val="00425DE5"/>
    <w:rsid w:val="00426B99"/>
    <w:rsid w:val="00426BF0"/>
    <w:rsid w:val="00427AE9"/>
    <w:rsid w:val="00427BEE"/>
    <w:rsid w:val="0043046E"/>
    <w:rsid w:val="0043148C"/>
    <w:rsid w:val="00431FCA"/>
    <w:rsid w:val="00431FFC"/>
    <w:rsid w:val="004320AB"/>
    <w:rsid w:val="00434174"/>
    <w:rsid w:val="00434AE4"/>
    <w:rsid w:val="00435D15"/>
    <w:rsid w:val="00436895"/>
    <w:rsid w:val="0043780A"/>
    <w:rsid w:val="00440543"/>
    <w:rsid w:val="00440889"/>
    <w:rsid w:val="00441A5F"/>
    <w:rsid w:val="004435B0"/>
    <w:rsid w:val="004447DB"/>
    <w:rsid w:val="00444A44"/>
    <w:rsid w:val="004458AE"/>
    <w:rsid w:val="0044731B"/>
    <w:rsid w:val="004502F7"/>
    <w:rsid w:val="00450A3C"/>
    <w:rsid w:val="004518F5"/>
    <w:rsid w:val="004522FB"/>
    <w:rsid w:val="00452523"/>
    <w:rsid w:val="0045307B"/>
    <w:rsid w:val="00453412"/>
    <w:rsid w:val="004549DB"/>
    <w:rsid w:val="00454F21"/>
    <w:rsid w:val="00455CDF"/>
    <w:rsid w:val="00457E9F"/>
    <w:rsid w:val="004609CD"/>
    <w:rsid w:val="0046212F"/>
    <w:rsid w:val="00462FCB"/>
    <w:rsid w:val="00463ACA"/>
    <w:rsid w:val="00464DF1"/>
    <w:rsid w:val="00464E6C"/>
    <w:rsid w:val="004655BE"/>
    <w:rsid w:val="004662A4"/>
    <w:rsid w:val="004669DA"/>
    <w:rsid w:val="00466FCF"/>
    <w:rsid w:val="00467073"/>
    <w:rsid w:val="00467C36"/>
    <w:rsid w:val="00470773"/>
    <w:rsid w:val="00470EA8"/>
    <w:rsid w:val="004714A5"/>
    <w:rsid w:val="00471D83"/>
    <w:rsid w:val="00471EBB"/>
    <w:rsid w:val="00471F39"/>
    <w:rsid w:val="00472A33"/>
    <w:rsid w:val="004733C7"/>
    <w:rsid w:val="00473630"/>
    <w:rsid w:val="004748A6"/>
    <w:rsid w:val="004750DA"/>
    <w:rsid w:val="00475E35"/>
    <w:rsid w:val="00476220"/>
    <w:rsid w:val="004763F0"/>
    <w:rsid w:val="004766DE"/>
    <w:rsid w:val="00476ACE"/>
    <w:rsid w:val="00477671"/>
    <w:rsid w:val="0047778B"/>
    <w:rsid w:val="004803B6"/>
    <w:rsid w:val="00482BCD"/>
    <w:rsid w:val="00484034"/>
    <w:rsid w:val="004854E5"/>
    <w:rsid w:val="004857ED"/>
    <w:rsid w:val="0048635E"/>
    <w:rsid w:val="00486360"/>
    <w:rsid w:val="00486C9E"/>
    <w:rsid w:val="00487708"/>
    <w:rsid w:val="004928B0"/>
    <w:rsid w:val="00492C36"/>
    <w:rsid w:val="0049307A"/>
    <w:rsid w:val="00495039"/>
    <w:rsid w:val="0049565D"/>
    <w:rsid w:val="004960B2"/>
    <w:rsid w:val="00497934"/>
    <w:rsid w:val="004979F0"/>
    <w:rsid w:val="004A02F4"/>
    <w:rsid w:val="004A0419"/>
    <w:rsid w:val="004A282F"/>
    <w:rsid w:val="004A292A"/>
    <w:rsid w:val="004A34BE"/>
    <w:rsid w:val="004A3748"/>
    <w:rsid w:val="004A4C57"/>
    <w:rsid w:val="004A7A9C"/>
    <w:rsid w:val="004B02F2"/>
    <w:rsid w:val="004B1BBE"/>
    <w:rsid w:val="004B20D1"/>
    <w:rsid w:val="004B21F3"/>
    <w:rsid w:val="004B288E"/>
    <w:rsid w:val="004B3084"/>
    <w:rsid w:val="004B3625"/>
    <w:rsid w:val="004B372E"/>
    <w:rsid w:val="004B455E"/>
    <w:rsid w:val="004B57D9"/>
    <w:rsid w:val="004B66B4"/>
    <w:rsid w:val="004B75C7"/>
    <w:rsid w:val="004B765C"/>
    <w:rsid w:val="004B77DC"/>
    <w:rsid w:val="004B7BBE"/>
    <w:rsid w:val="004C03A7"/>
    <w:rsid w:val="004C0A50"/>
    <w:rsid w:val="004C164C"/>
    <w:rsid w:val="004C269E"/>
    <w:rsid w:val="004C4D87"/>
    <w:rsid w:val="004C575C"/>
    <w:rsid w:val="004C613B"/>
    <w:rsid w:val="004C71E7"/>
    <w:rsid w:val="004C7EC5"/>
    <w:rsid w:val="004D05B5"/>
    <w:rsid w:val="004D0BA8"/>
    <w:rsid w:val="004D14C8"/>
    <w:rsid w:val="004D2A63"/>
    <w:rsid w:val="004D2B37"/>
    <w:rsid w:val="004D3FE3"/>
    <w:rsid w:val="004D530E"/>
    <w:rsid w:val="004D598C"/>
    <w:rsid w:val="004D5E87"/>
    <w:rsid w:val="004E01D0"/>
    <w:rsid w:val="004E1030"/>
    <w:rsid w:val="004E1BD9"/>
    <w:rsid w:val="004E2432"/>
    <w:rsid w:val="004E3052"/>
    <w:rsid w:val="004E5197"/>
    <w:rsid w:val="004E5737"/>
    <w:rsid w:val="004E5B75"/>
    <w:rsid w:val="004E6ACC"/>
    <w:rsid w:val="004F0431"/>
    <w:rsid w:val="004F0F77"/>
    <w:rsid w:val="004F192D"/>
    <w:rsid w:val="004F4916"/>
    <w:rsid w:val="004F5BE2"/>
    <w:rsid w:val="004F651F"/>
    <w:rsid w:val="004F657D"/>
    <w:rsid w:val="004F7A52"/>
    <w:rsid w:val="00500028"/>
    <w:rsid w:val="0050160C"/>
    <w:rsid w:val="00501BDB"/>
    <w:rsid w:val="005022AA"/>
    <w:rsid w:val="005028D5"/>
    <w:rsid w:val="00503C6B"/>
    <w:rsid w:val="00505432"/>
    <w:rsid w:val="005058DE"/>
    <w:rsid w:val="00506162"/>
    <w:rsid w:val="00506C19"/>
    <w:rsid w:val="005074AF"/>
    <w:rsid w:val="00507F83"/>
    <w:rsid w:val="00510468"/>
    <w:rsid w:val="00512286"/>
    <w:rsid w:val="00512448"/>
    <w:rsid w:val="005134F2"/>
    <w:rsid w:val="005139F9"/>
    <w:rsid w:val="00514197"/>
    <w:rsid w:val="00515DF8"/>
    <w:rsid w:val="00516211"/>
    <w:rsid w:val="00516813"/>
    <w:rsid w:val="00517586"/>
    <w:rsid w:val="00517E73"/>
    <w:rsid w:val="00520500"/>
    <w:rsid w:val="00520F28"/>
    <w:rsid w:val="00520F5D"/>
    <w:rsid w:val="005217A5"/>
    <w:rsid w:val="00521C1A"/>
    <w:rsid w:val="005240CC"/>
    <w:rsid w:val="005251F8"/>
    <w:rsid w:val="00525206"/>
    <w:rsid w:val="0052697C"/>
    <w:rsid w:val="005271AC"/>
    <w:rsid w:val="005319E5"/>
    <w:rsid w:val="00532068"/>
    <w:rsid w:val="00532923"/>
    <w:rsid w:val="00532FE9"/>
    <w:rsid w:val="0053446A"/>
    <w:rsid w:val="00535D38"/>
    <w:rsid w:val="0053744E"/>
    <w:rsid w:val="00542799"/>
    <w:rsid w:val="00545009"/>
    <w:rsid w:val="00545ACD"/>
    <w:rsid w:val="005462A7"/>
    <w:rsid w:val="00546EB9"/>
    <w:rsid w:val="005504C1"/>
    <w:rsid w:val="00550AC9"/>
    <w:rsid w:val="00550AD0"/>
    <w:rsid w:val="005514B9"/>
    <w:rsid w:val="00551CDC"/>
    <w:rsid w:val="0055310A"/>
    <w:rsid w:val="00553251"/>
    <w:rsid w:val="0055456B"/>
    <w:rsid w:val="00555551"/>
    <w:rsid w:val="00555E06"/>
    <w:rsid w:val="005579B3"/>
    <w:rsid w:val="00560E00"/>
    <w:rsid w:val="00561218"/>
    <w:rsid w:val="0056309E"/>
    <w:rsid w:val="005630CF"/>
    <w:rsid w:val="00564DA7"/>
    <w:rsid w:val="00565174"/>
    <w:rsid w:val="005652E3"/>
    <w:rsid w:val="00565DB0"/>
    <w:rsid w:val="005674DC"/>
    <w:rsid w:val="0057166D"/>
    <w:rsid w:val="005716B5"/>
    <w:rsid w:val="005717A0"/>
    <w:rsid w:val="0057215B"/>
    <w:rsid w:val="00572219"/>
    <w:rsid w:val="00572B63"/>
    <w:rsid w:val="005754ED"/>
    <w:rsid w:val="005756EE"/>
    <w:rsid w:val="0057590E"/>
    <w:rsid w:val="005802D9"/>
    <w:rsid w:val="0058095F"/>
    <w:rsid w:val="00581E26"/>
    <w:rsid w:val="00582139"/>
    <w:rsid w:val="00582AD2"/>
    <w:rsid w:val="005836DA"/>
    <w:rsid w:val="00585DDC"/>
    <w:rsid w:val="005870E4"/>
    <w:rsid w:val="005874D1"/>
    <w:rsid w:val="00587F55"/>
    <w:rsid w:val="005909D1"/>
    <w:rsid w:val="005919CD"/>
    <w:rsid w:val="00591A02"/>
    <w:rsid w:val="00591E4E"/>
    <w:rsid w:val="00592C1F"/>
    <w:rsid w:val="0059326C"/>
    <w:rsid w:val="00593878"/>
    <w:rsid w:val="00593E95"/>
    <w:rsid w:val="00594567"/>
    <w:rsid w:val="0059470C"/>
    <w:rsid w:val="00596130"/>
    <w:rsid w:val="00596213"/>
    <w:rsid w:val="005A01FC"/>
    <w:rsid w:val="005A0607"/>
    <w:rsid w:val="005A0AE9"/>
    <w:rsid w:val="005A3565"/>
    <w:rsid w:val="005A449B"/>
    <w:rsid w:val="005A48F6"/>
    <w:rsid w:val="005A547A"/>
    <w:rsid w:val="005A7306"/>
    <w:rsid w:val="005B19DA"/>
    <w:rsid w:val="005B2514"/>
    <w:rsid w:val="005B2531"/>
    <w:rsid w:val="005B29EA"/>
    <w:rsid w:val="005B2E0D"/>
    <w:rsid w:val="005B35D5"/>
    <w:rsid w:val="005B3E42"/>
    <w:rsid w:val="005B4F52"/>
    <w:rsid w:val="005B56F7"/>
    <w:rsid w:val="005B70D6"/>
    <w:rsid w:val="005B74B9"/>
    <w:rsid w:val="005B7852"/>
    <w:rsid w:val="005C07B7"/>
    <w:rsid w:val="005C0D2A"/>
    <w:rsid w:val="005C114D"/>
    <w:rsid w:val="005C1A99"/>
    <w:rsid w:val="005C31C2"/>
    <w:rsid w:val="005C3AD3"/>
    <w:rsid w:val="005C411A"/>
    <w:rsid w:val="005C44F6"/>
    <w:rsid w:val="005C4528"/>
    <w:rsid w:val="005C56B2"/>
    <w:rsid w:val="005C6A09"/>
    <w:rsid w:val="005C6A0D"/>
    <w:rsid w:val="005C7745"/>
    <w:rsid w:val="005C7D4D"/>
    <w:rsid w:val="005D0040"/>
    <w:rsid w:val="005D00E4"/>
    <w:rsid w:val="005D104F"/>
    <w:rsid w:val="005D113D"/>
    <w:rsid w:val="005D1FA6"/>
    <w:rsid w:val="005D47D8"/>
    <w:rsid w:val="005D4949"/>
    <w:rsid w:val="005D545D"/>
    <w:rsid w:val="005D59F9"/>
    <w:rsid w:val="005D7243"/>
    <w:rsid w:val="005D7391"/>
    <w:rsid w:val="005E0A66"/>
    <w:rsid w:val="005E12BD"/>
    <w:rsid w:val="005E1B84"/>
    <w:rsid w:val="005E242D"/>
    <w:rsid w:val="005E2828"/>
    <w:rsid w:val="005E3703"/>
    <w:rsid w:val="005E44D7"/>
    <w:rsid w:val="005E45C8"/>
    <w:rsid w:val="005E5F81"/>
    <w:rsid w:val="005E6D0C"/>
    <w:rsid w:val="005E6E54"/>
    <w:rsid w:val="005E73F2"/>
    <w:rsid w:val="005E7446"/>
    <w:rsid w:val="005E7744"/>
    <w:rsid w:val="005E7A3A"/>
    <w:rsid w:val="005F05FB"/>
    <w:rsid w:val="005F1CFA"/>
    <w:rsid w:val="005F31AF"/>
    <w:rsid w:val="005F3A15"/>
    <w:rsid w:val="005F3E74"/>
    <w:rsid w:val="005F59D2"/>
    <w:rsid w:val="005F61B7"/>
    <w:rsid w:val="005F6E5D"/>
    <w:rsid w:val="005F744F"/>
    <w:rsid w:val="005F76B1"/>
    <w:rsid w:val="005F7A65"/>
    <w:rsid w:val="00601444"/>
    <w:rsid w:val="006022A4"/>
    <w:rsid w:val="006066AD"/>
    <w:rsid w:val="00606F59"/>
    <w:rsid w:val="006112C8"/>
    <w:rsid w:val="006115A2"/>
    <w:rsid w:val="0061183C"/>
    <w:rsid w:val="00612244"/>
    <w:rsid w:val="00613E96"/>
    <w:rsid w:val="006145EF"/>
    <w:rsid w:val="00615C64"/>
    <w:rsid w:val="00616A31"/>
    <w:rsid w:val="00617257"/>
    <w:rsid w:val="00617BA1"/>
    <w:rsid w:val="00620161"/>
    <w:rsid w:val="00620DBC"/>
    <w:rsid w:val="00621A74"/>
    <w:rsid w:val="00621E5D"/>
    <w:rsid w:val="00622381"/>
    <w:rsid w:val="0062279C"/>
    <w:rsid w:val="00624CAB"/>
    <w:rsid w:val="006251B2"/>
    <w:rsid w:val="00625999"/>
    <w:rsid w:val="00626494"/>
    <w:rsid w:val="00626895"/>
    <w:rsid w:val="00626CC2"/>
    <w:rsid w:val="00626E5E"/>
    <w:rsid w:val="006300A0"/>
    <w:rsid w:val="0063163D"/>
    <w:rsid w:val="00632FED"/>
    <w:rsid w:val="0063372A"/>
    <w:rsid w:val="006338B4"/>
    <w:rsid w:val="006338FC"/>
    <w:rsid w:val="00636130"/>
    <w:rsid w:val="00636A73"/>
    <w:rsid w:val="00637393"/>
    <w:rsid w:val="006378AD"/>
    <w:rsid w:val="00637E15"/>
    <w:rsid w:val="00637E73"/>
    <w:rsid w:val="00640D6A"/>
    <w:rsid w:val="006410C3"/>
    <w:rsid w:val="00642BC3"/>
    <w:rsid w:val="00643BBE"/>
    <w:rsid w:val="006448AA"/>
    <w:rsid w:val="00644D2E"/>
    <w:rsid w:val="00645284"/>
    <w:rsid w:val="0064713A"/>
    <w:rsid w:val="006502AE"/>
    <w:rsid w:val="006503A6"/>
    <w:rsid w:val="00651B4D"/>
    <w:rsid w:val="00651FF6"/>
    <w:rsid w:val="006523C4"/>
    <w:rsid w:val="00652895"/>
    <w:rsid w:val="00652AC3"/>
    <w:rsid w:val="00652E6F"/>
    <w:rsid w:val="00653166"/>
    <w:rsid w:val="00653346"/>
    <w:rsid w:val="00653892"/>
    <w:rsid w:val="00653BF7"/>
    <w:rsid w:val="00653E18"/>
    <w:rsid w:val="006556A3"/>
    <w:rsid w:val="00655C1D"/>
    <w:rsid w:val="00655E28"/>
    <w:rsid w:val="0065703F"/>
    <w:rsid w:val="00657165"/>
    <w:rsid w:val="006577C5"/>
    <w:rsid w:val="00657AC5"/>
    <w:rsid w:val="00660C09"/>
    <w:rsid w:val="00660F9C"/>
    <w:rsid w:val="00661105"/>
    <w:rsid w:val="00662240"/>
    <w:rsid w:val="006626F4"/>
    <w:rsid w:val="00662FB4"/>
    <w:rsid w:val="00663EC7"/>
    <w:rsid w:val="00664996"/>
    <w:rsid w:val="00667299"/>
    <w:rsid w:val="0066778A"/>
    <w:rsid w:val="00670C31"/>
    <w:rsid w:val="00671353"/>
    <w:rsid w:val="00671E1F"/>
    <w:rsid w:val="006720FD"/>
    <w:rsid w:val="006723A2"/>
    <w:rsid w:val="0067287C"/>
    <w:rsid w:val="00673B9A"/>
    <w:rsid w:val="00676A85"/>
    <w:rsid w:val="00676FB4"/>
    <w:rsid w:val="006774C2"/>
    <w:rsid w:val="0067756D"/>
    <w:rsid w:val="0068026D"/>
    <w:rsid w:val="00681136"/>
    <w:rsid w:val="006821C2"/>
    <w:rsid w:val="0068404B"/>
    <w:rsid w:val="00684656"/>
    <w:rsid w:val="006857F1"/>
    <w:rsid w:val="00687C8B"/>
    <w:rsid w:val="00687FE7"/>
    <w:rsid w:val="006900E5"/>
    <w:rsid w:val="006906B9"/>
    <w:rsid w:val="006925B1"/>
    <w:rsid w:val="00693FFD"/>
    <w:rsid w:val="00694917"/>
    <w:rsid w:val="00696B04"/>
    <w:rsid w:val="00697761"/>
    <w:rsid w:val="006A00F7"/>
    <w:rsid w:val="006A0CA4"/>
    <w:rsid w:val="006A1256"/>
    <w:rsid w:val="006A1D1D"/>
    <w:rsid w:val="006A1E20"/>
    <w:rsid w:val="006A2A8E"/>
    <w:rsid w:val="006A2B07"/>
    <w:rsid w:val="006A3549"/>
    <w:rsid w:val="006A396C"/>
    <w:rsid w:val="006A3D17"/>
    <w:rsid w:val="006A44E5"/>
    <w:rsid w:val="006A4D27"/>
    <w:rsid w:val="006A57D4"/>
    <w:rsid w:val="006A685C"/>
    <w:rsid w:val="006A7315"/>
    <w:rsid w:val="006A7FD6"/>
    <w:rsid w:val="006B049F"/>
    <w:rsid w:val="006B0905"/>
    <w:rsid w:val="006B1430"/>
    <w:rsid w:val="006B180D"/>
    <w:rsid w:val="006B1C30"/>
    <w:rsid w:val="006B2067"/>
    <w:rsid w:val="006B2BA0"/>
    <w:rsid w:val="006B2D1F"/>
    <w:rsid w:val="006B3105"/>
    <w:rsid w:val="006B364F"/>
    <w:rsid w:val="006B3F3C"/>
    <w:rsid w:val="006B41F1"/>
    <w:rsid w:val="006B4E9C"/>
    <w:rsid w:val="006B5118"/>
    <w:rsid w:val="006B61BD"/>
    <w:rsid w:val="006B6298"/>
    <w:rsid w:val="006B66CB"/>
    <w:rsid w:val="006C1001"/>
    <w:rsid w:val="006C24F3"/>
    <w:rsid w:val="006C2D0E"/>
    <w:rsid w:val="006C443D"/>
    <w:rsid w:val="006C52E8"/>
    <w:rsid w:val="006C5630"/>
    <w:rsid w:val="006C583C"/>
    <w:rsid w:val="006C785B"/>
    <w:rsid w:val="006C7D8D"/>
    <w:rsid w:val="006D0864"/>
    <w:rsid w:val="006D08E4"/>
    <w:rsid w:val="006D1517"/>
    <w:rsid w:val="006D3730"/>
    <w:rsid w:val="006D3CB7"/>
    <w:rsid w:val="006D4109"/>
    <w:rsid w:val="006D4321"/>
    <w:rsid w:val="006D48D2"/>
    <w:rsid w:val="006D51A4"/>
    <w:rsid w:val="006D5C5C"/>
    <w:rsid w:val="006D5EF3"/>
    <w:rsid w:val="006D633D"/>
    <w:rsid w:val="006D7853"/>
    <w:rsid w:val="006E0CF6"/>
    <w:rsid w:val="006E0F63"/>
    <w:rsid w:val="006E1D52"/>
    <w:rsid w:val="006E1EB0"/>
    <w:rsid w:val="006E29A9"/>
    <w:rsid w:val="006E2D34"/>
    <w:rsid w:val="006E33DF"/>
    <w:rsid w:val="006E4E55"/>
    <w:rsid w:val="006E547B"/>
    <w:rsid w:val="006E59C8"/>
    <w:rsid w:val="006E5C72"/>
    <w:rsid w:val="006E6273"/>
    <w:rsid w:val="006E79EA"/>
    <w:rsid w:val="006F0CEE"/>
    <w:rsid w:val="006F1C8A"/>
    <w:rsid w:val="006F1CA0"/>
    <w:rsid w:val="006F1CDB"/>
    <w:rsid w:val="006F32E8"/>
    <w:rsid w:val="006F363C"/>
    <w:rsid w:val="006F6A8B"/>
    <w:rsid w:val="006F6CCF"/>
    <w:rsid w:val="006F7292"/>
    <w:rsid w:val="006F7554"/>
    <w:rsid w:val="006F7848"/>
    <w:rsid w:val="006F788E"/>
    <w:rsid w:val="0070169A"/>
    <w:rsid w:val="00701E46"/>
    <w:rsid w:val="0070329B"/>
    <w:rsid w:val="00703468"/>
    <w:rsid w:val="00703590"/>
    <w:rsid w:val="00703BCB"/>
    <w:rsid w:val="00706A98"/>
    <w:rsid w:val="00706B07"/>
    <w:rsid w:val="00707283"/>
    <w:rsid w:val="00710E0C"/>
    <w:rsid w:val="00711B25"/>
    <w:rsid w:val="00712B23"/>
    <w:rsid w:val="0071462E"/>
    <w:rsid w:val="00715918"/>
    <w:rsid w:val="00715974"/>
    <w:rsid w:val="0071634E"/>
    <w:rsid w:val="00716C83"/>
    <w:rsid w:val="0071721F"/>
    <w:rsid w:val="0071745C"/>
    <w:rsid w:val="007231F7"/>
    <w:rsid w:val="00724251"/>
    <w:rsid w:val="007242E6"/>
    <w:rsid w:val="00724DC9"/>
    <w:rsid w:val="007260C6"/>
    <w:rsid w:val="0072767C"/>
    <w:rsid w:val="007300D9"/>
    <w:rsid w:val="007304C0"/>
    <w:rsid w:val="00730718"/>
    <w:rsid w:val="00731705"/>
    <w:rsid w:val="00731A22"/>
    <w:rsid w:val="00732E50"/>
    <w:rsid w:val="00734060"/>
    <w:rsid w:val="00734602"/>
    <w:rsid w:val="007355AF"/>
    <w:rsid w:val="00736722"/>
    <w:rsid w:val="00740F76"/>
    <w:rsid w:val="00741D85"/>
    <w:rsid w:val="00742A90"/>
    <w:rsid w:val="00742F39"/>
    <w:rsid w:val="00742F42"/>
    <w:rsid w:val="00745472"/>
    <w:rsid w:val="00745F3D"/>
    <w:rsid w:val="00750250"/>
    <w:rsid w:val="0075070E"/>
    <w:rsid w:val="0075164E"/>
    <w:rsid w:val="00753669"/>
    <w:rsid w:val="007539CB"/>
    <w:rsid w:val="00756007"/>
    <w:rsid w:val="007570C1"/>
    <w:rsid w:val="00760209"/>
    <w:rsid w:val="0076050E"/>
    <w:rsid w:val="00761D00"/>
    <w:rsid w:val="00764828"/>
    <w:rsid w:val="007652FD"/>
    <w:rsid w:val="007662BC"/>
    <w:rsid w:val="0076638F"/>
    <w:rsid w:val="0076728B"/>
    <w:rsid w:val="007677AD"/>
    <w:rsid w:val="007708C3"/>
    <w:rsid w:val="0077107F"/>
    <w:rsid w:val="00771179"/>
    <w:rsid w:val="00771D9A"/>
    <w:rsid w:val="00771E33"/>
    <w:rsid w:val="00772339"/>
    <w:rsid w:val="00774331"/>
    <w:rsid w:val="0077479D"/>
    <w:rsid w:val="007760C9"/>
    <w:rsid w:val="00776123"/>
    <w:rsid w:val="007763C3"/>
    <w:rsid w:val="0077660E"/>
    <w:rsid w:val="007766A2"/>
    <w:rsid w:val="007775D8"/>
    <w:rsid w:val="0078022C"/>
    <w:rsid w:val="00781B87"/>
    <w:rsid w:val="00782368"/>
    <w:rsid w:val="00782927"/>
    <w:rsid w:val="0078443F"/>
    <w:rsid w:val="00784665"/>
    <w:rsid w:val="00786750"/>
    <w:rsid w:val="00786904"/>
    <w:rsid w:val="007874CD"/>
    <w:rsid w:val="00793ABB"/>
    <w:rsid w:val="00793D12"/>
    <w:rsid w:val="00796290"/>
    <w:rsid w:val="00796877"/>
    <w:rsid w:val="007969FF"/>
    <w:rsid w:val="007A07B6"/>
    <w:rsid w:val="007A1B35"/>
    <w:rsid w:val="007A1BF8"/>
    <w:rsid w:val="007A1CD4"/>
    <w:rsid w:val="007A2BF0"/>
    <w:rsid w:val="007A2E4A"/>
    <w:rsid w:val="007A3436"/>
    <w:rsid w:val="007A353E"/>
    <w:rsid w:val="007A5597"/>
    <w:rsid w:val="007A56D2"/>
    <w:rsid w:val="007A75D9"/>
    <w:rsid w:val="007B0020"/>
    <w:rsid w:val="007B204A"/>
    <w:rsid w:val="007B2CD4"/>
    <w:rsid w:val="007B3D1A"/>
    <w:rsid w:val="007B63A7"/>
    <w:rsid w:val="007B656C"/>
    <w:rsid w:val="007B695B"/>
    <w:rsid w:val="007B7368"/>
    <w:rsid w:val="007B7512"/>
    <w:rsid w:val="007C0AA8"/>
    <w:rsid w:val="007C5DC7"/>
    <w:rsid w:val="007C6812"/>
    <w:rsid w:val="007D00FD"/>
    <w:rsid w:val="007D0A30"/>
    <w:rsid w:val="007D0CB0"/>
    <w:rsid w:val="007D15D3"/>
    <w:rsid w:val="007D24CB"/>
    <w:rsid w:val="007D3852"/>
    <w:rsid w:val="007D434F"/>
    <w:rsid w:val="007D547D"/>
    <w:rsid w:val="007E1C90"/>
    <w:rsid w:val="007E1E5C"/>
    <w:rsid w:val="007E37FE"/>
    <w:rsid w:val="007E40B5"/>
    <w:rsid w:val="007E4342"/>
    <w:rsid w:val="007E48A5"/>
    <w:rsid w:val="007E5295"/>
    <w:rsid w:val="007E5FB7"/>
    <w:rsid w:val="007E68AD"/>
    <w:rsid w:val="007E6DE9"/>
    <w:rsid w:val="007F167C"/>
    <w:rsid w:val="007F1D7D"/>
    <w:rsid w:val="007F1E67"/>
    <w:rsid w:val="007F3D60"/>
    <w:rsid w:val="007F3E87"/>
    <w:rsid w:val="007F477F"/>
    <w:rsid w:val="007F5D92"/>
    <w:rsid w:val="007F66A1"/>
    <w:rsid w:val="0080024B"/>
    <w:rsid w:val="0080186B"/>
    <w:rsid w:val="00802613"/>
    <w:rsid w:val="00802EE1"/>
    <w:rsid w:val="008031B5"/>
    <w:rsid w:val="00805C11"/>
    <w:rsid w:val="00806734"/>
    <w:rsid w:val="00807DA7"/>
    <w:rsid w:val="00807F3F"/>
    <w:rsid w:val="00810DD4"/>
    <w:rsid w:val="008118E1"/>
    <w:rsid w:val="00811A8B"/>
    <w:rsid w:val="00811BAF"/>
    <w:rsid w:val="00812606"/>
    <w:rsid w:val="0081400B"/>
    <w:rsid w:val="008167DD"/>
    <w:rsid w:val="00816E0C"/>
    <w:rsid w:val="008170CC"/>
    <w:rsid w:val="00821262"/>
    <w:rsid w:val="0082165A"/>
    <w:rsid w:val="00822F6B"/>
    <w:rsid w:val="008232A8"/>
    <w:rsid w:val="0082343E"/>
    <w:rsid w:val="0082613F"/>
    <w:rsid w:val="0082739B"/>
    <w:rsid w:val="008275FD"/>
    <w:rsid w:val="008303FD"/>
    <w:rsid w:val="00830D14"/>
    <w:rsid w:val="008316D6"/>
    <w:rsid w:val="008317D8"/>
    <w:rsid w:val="00831F71"/>
    <w:rsid w:val="0083202B"/>
    <w:rsid w:val="008320F3"/>
    <w:rsid w:val="00834A0D"/>
    <w:rsid w:val="008376BF"/>
    <w:rsid w:val="00837B42"/>
    <w:rsid w:val="0084025B"/>
    <w:rsid w:val="00840C15"/>
    <w:rsid w:val="00841587"/>
    <w:rsid w:val="008435DA"/>
    <w:rsid w:val="008437EE"/>
    <w:rsid w:val="00843F8F"/>
    <w:rsid w:val="008441F6"/>
    <w:rsid w:val="00845737"/>
    <w:rsid w:val="008479D0"/>
    <w:rsid w:val="00847A5B"/>
    <w:rsid w:val="008505B9"/>
    <w:rsid w:val="00850A7D"/>
    <w:rsid w:val="0085295F"/>
    <w:rsid w:val="00852F1F"/>
    <w:rsid w:val="00853756"/>
    <w:rsid w:val="00853B82"/>
    <w:rsid w:val="0085583D"/>
    <w:rsid w:val="008566BA"/>
    <w:rsid w:val="008600CF"/>
    <w:rsid w:val="0086095C"/>
    <w:rsid w:val="00861F6D"/>
    <w:rsid w:val="00862635"/>
    <w:rsid w:val="00862E37"/>
    <w:rsid w:val="0086370C"/>
    <w:rsid w:val="008639EF"/>
    <w:rsid w:val="008644F9"/>
    <w:rsid w:val="00864548"/>
    <w:rsid w:val="00864586"/>
    <w:rsid w:val="0086483E"/>
    <w:rsid w:val="00865018"/>
    <w:rsid w:val="00865036"/>
    <w:rsid w:val="008669C5"/>
    <w:rsid w:val="00867AE5"/>
    <w:rsid w:val="008714EA"/>
    <w:rsid w:val="008719FF"/>
    <w:rsid w:val="00872E3F"/>
    <w:rsid w:val="00873178"/>
    <w:rsid w:val="0087335E"/>
    <w:rsid w:val="00873937"/>
    <w:rsid w:val="00873EED"/>
    <w:rsid w:val="0087457E"/>
    <w:rsid w:val="0087468A"/>
    <w:rsid w:val="008746F7"/>
    <w:rsid w:val="00875CFF"/>
    <w:rsid w:val="00876094"/>
    <w:rsid w:val="00876113"/>
    <w:rsid w:val="0087617A"/>
    <w:rsid w:val="008767A5"/>
    <w:rsid w:val="00876B22"/>
    <w:rsid w:val="00876F87"/>
    <w:rsid w:val="00877397"/>
    <w:rsid w:val="0087741D"/>
    <w:rsid w:val="0087782F"/>
    <w:rsid w:val="0088083F"/>
    <w:rsid w:val="008828C4"/>
    <w:rsid w:val="00882AE9"/>
    <w:rsid w:val="00885135"/>
    <w:rsid w:val="0088554C"/>
    <w:rsid w:val="00886E56"/>
    <w:rsid w:val="00890569"/>
    <w:rsid w:val="00890B77"/>
    <w:rsid w:val="00891019"/>
    <w:rsid w:val="008912EC"/>
    <w:rsid w:val="00891611"/>
    <w:rsid w:val="008924A7"/>
    <w:rsid w:val="00893432"/>
    <w:rsid w:val="00895236"/>
    <w:rsid w:val="00895868"/>
    <w:rsid w:val="0089595E"/>
    <w:rsid w:val="00897864"/>
    <w:rsid w:val="008979F8"/>
    <w:rsid w:val="008A0C3C"/>
    <w:rsid w:val="008A0D87"/>
    <w:rsid w:val="008A0F96"/>
    <w:rsid w:val="008A0FF0"/>
    <w:rsid w:val="008A2FA5"/>
    <w:rsid w:val="008A4457"/>
    <w:rsid w:val="008A46C5"/>
    <w:rsid w:val="008A4E87"/>
    <w:rsid w:val="008A4EDF"/>
    <w:rsid w:val="008A5C18"/>
    <w:rsid w:val="008A5C42"/>
    <w:rsid w:val="008A5DA1"/>
    <w:rsid w:val="008A5E39"/>
    <w:rsid w:val="008A6616"/>
    <w:rsid w:val="008A6780"/>
    <w:rsid w:val="008A692F"/>
    <w:rsid w:val="008A6BDF"/>
    <w:rsid w:val="008B1547"/>
    <w:rsid w:val="008B1C76"/>
    <w:rsid w:val="008B25FE"/>
    <w:rsid w:val="008B27A0"/>
    <w:rsid w:val="008B33D7"/>
    <w:rsid w:val="008B50C7"/>
    <w:rsid w:val="008B5D07"/>
    <w:rsid w:val="008B6B98"/>
    <w:rsid w:val="008B7331"/>
    <w:rsid w:val="008B7BEF"/>
    <w:rsid w:val="008B7D4D"/>
    <w:rsid w:val="008C0581"/>
    <w:rsid w:val="008C0F21"/>
    <w:rsid w:val="008C1A80"/>
    <w:rsid w:val="008C1E7F"/>
    <w:rsid w:val="008C2105"/>
    <w:rsid w:val="008C2A3F"/>
    <w:rsid w:val="008C344C"/>
    <w:rsid w:val="008C3C92"/>
    <w:rsid w:val="008C43FF"/>
    <w:rsid w:val="008C4BC4"/>
    <w:rsid w:val="008C50A2"/>
    <w:rsid w:val="008C5552"/>
    <w:rsid w:val="008C7BF9"/>
    <w:rsid w:val="008C7E2D"/>
    <w:rsid w:val="008D0330"/>
    <w:rsid w:val="008D047F"/>
    <w:rsid w:val="008D0C36"/>
    <w:rsid w:val="008D107C"/>
    <w:rsid w:val="008D1DC8"/>
    <w:rsid w:val="008D2636"/>
    <w:rsid w:val="008D2A8D"/>
    <w:rsid w:val="008D3078"/>
    <w:rsid w:val="008D383A"/>
    <w:rsid w:val="008D3BF7"/>
    <w:rsid w:val="008D3C22"/>
    <w:rsid w:val="008D3E81"/>
    <w:rsid w:val="008D3EA2"/>
    <w:rsid w:val="008D44DB"/>
    <w:rsid w:val="008D4961"/>
    <w:rsid w:val="008D61D0"/>
    <w:rsid w:val="008D663D"/>
    <w:rsid w:val="008D672B"/>
    <w:rsid w:val="008D712B"/>
    <w:rsid w:val="008D779F"/>
    <w:rsid w:val="008D7E4D"/>
    <w:rsid w:val="008D7FBC"/>
    <w:rsid w:val="008E022E"/>
    <w:rsid w:val="008E2EE4"/>
    <w:rsid w:val="008E335E"/>
    <w:rsid w:val="008E39C5"/>
    <w:rsid w:val="008E3A5F"/>
    <w:rsid w:val="008E5846"/>
    <w:rsid w:val="008E5A07"/>
    <w:rsid w:val="008F177B"/>
    <w:rsid w:val="008F2E2B"/>
    <w:rsid w:val="008F3D30"/>
    <w:rsid w:val="008F49C6"/>
    <w:rsid w:val="008F4BED"/>
    <w:rsid w:val="00904B9D"/>
    <w:rsid w:val="0090551F"/>
    <w:rsid w:val="00906418"/>
    <w:rsid w:val="00906551"/>
    <w:rsid w:val="00906904"/>
    <w:rsid w:val="0090702E"/>
    <w:rsid w:val="0090759D"/>
    <w:rsid w:val="00907621"/>
    <w:rsid w:val="00911C37"/>
    <w:rsid w:val="00911CD8"/>
    <w:rsid w:val="00912B08"/>
    <w:rsid w:val="00912BA0"/>
    <w:rsid w:val="0091417D"/>
    <w:rsid w:val="00915B47"/>
    <w:rsid w:val="0091616C"/>
    <w:rsid w:val="0091623E"/>
    <w:rsid w:val="0091665C"/>
    <w:rsid w:val="00916DA0"/>
    <w:rsid w:val="00917D75"/>
    <w:rsid w:val="00917E3F"/>
    <w:rsid w:val="00917F8A"/>
    <w:rsid w:val="00920478"/>
    <w:rsid w:val="00920536"/>
    <w:rsid w:val="0092491A"/>
    <w:rsid w:val="00924B21"/>
    <w:rsid w:val="00924CB8"/>
    <w:rsid w:val="009266F3"/>
    <w:rsid w:val="009269FD"/>
    <w:rsid w:val="00926CD7"/>
    <w:rsid w:val="009274F8"/>
    <w:rsid w:val="00932990"/>
    <w:rsid w:val="00932992"/>
    <w:rsid w:val="00932C70"/>
    <w:rsid w:val="00933409"/>
    <w:rsid w:val="00933562"/>
    <w:rsid w:val="0093376E"/>
    <w:rsid w:val="009351BC"/>
    <w:rsid w:val="00935E99"/>
    <w:rsid w:val="0093654D"/>
    <w:rsid w:val="0093703E"/>
    <w:rsid w:val="00937274"/>
    <w:rsid w:val="00937947"/>
    <w:rsid w:val="009400F9"/>
    <w:rsid w:val="0094016E"/>
    <w:rsid w:val="00940FE5"/>
    <w:rsid w:val="00941854"/>
    <w:rsid w:val="0094310B"/>
    <w:rsid w:val="0094369B"/>
    <w:rsid w:val="00943E3F"/>
    <w:rsid w:val="00943E49"/>
    <w:rsid w:val="00945388"/>
    <w:rsid w:val="00946277"/>
    <w:rsid w:val="0094629B"/>
    <w:rsid w:val="00946911"/>
    <w:rsid w:val="009470AE"/>
    <w:rsid w:val="00947280"/>
    <w:rsid w:val="0094777F"/>
    <w:rsid w:val="00950558"/>
    <w:rsid w:val="00950616"/>
    <w:rsid w:val="00950CFC"/>
    <w:rsid w:val="00950F1D"/>
    <w:rsid w:val="009520BC"/>
    <w:rsid w:val="00952AD8"/>
    <w:rsid w:val="00952B29"/>
    <w:rsid w:val="00953422"/>
    <w:rsid w:val="00953889"/>
    <w:rsid w:val="0095401A"/>
    <w:rsid w:val="00955BD2"/>
    <w:rsid w:val="00955C73"/>
    <w:rsid w:val="00955E38"/>
    <w:rsid w:val="00957410"/>
    <w:rsid w:val="00957A9C"/>
    <w:rsid w:val="00960519"/>
    <w:rsid w:val="00960AE1"/>
    <w:rsid w:val="0096103C"/>
    <w:rsid w:val="00963208"/>
    <w:rsid w:val="00963424"/>
    <w:rsid w:val="009665C6"/>
    <w:rsid w:val="00966A82"/>
    <w:rsid w:val="00967CE9"/>
    <w:rsid w:val="00970224"/>
    <w:rsid w:val="00973467"/>
    <w:rsid w:val="00977BAF"/>
    <w:rsid w:val="00977EA3"/>
    <w:rsid w:val="00983970"/>
    <w:rsid w:val="00983AD8"/>
    <w:rsid w:val="00985040"/>
    <w:rsid w:val="00985EC0"/>
    <w:rsid w:val="0098628E"/>
    <w:rsid w:val="0098708F"/>
    <w:rsid w:val="00987626"/>
    <w:rsid w:val="00987771"/>
    <w:rsid w:val="00990AAF"/>
    <w:rsid w:val="00992168"/>
    <w:rsid w:val="0099351D"/>
    <w:rsid w:val="009947C7"/>
    <w:rsid w:val="00994F68"/>
    <w:rsid w:val="00997392"/>
    <w:rsid w:val="00997A79"/>
    <w:rsid w:val="009A08CF"/>
    <w:rsid w:val="009A0FA7"/>
    <w:rsid w:val="009A4298"/>
    <w:rsid w:val="009A45AA"/>
    <w:rsid w:val="009A4CC2"/>
    <w:rsid w:val="009A60E3"/>
    <w:rsid w:val="009A6A0A"/>
    <w:rsid w:val="009A751F"/>
    <w:rsid w:val="009A7A95"/>
    <w:rsid w:val="009B0B15"/>
    <w:rsid w:val="009B0F3D"/>
    <w:rsid w:val="009B199B"/>
    <w:rsid w:val="009B1DB0"/>
    <w:rsid w:val="009B24FE"/>
    <w:rsid w:val="009B3861"/>
    <w:rsid w:val="009B39F0"/>
    <w:rsid w:val="009B42A6"/>
    <w:rsid w:val="009B4841"/>
    <w:rsid w:val="009B5A11"/>
    <w:rsid w:val="009B61E1"/>
    <w:rsid w:val="009B713C"/>
    <w:rsid w:val="009B7A09"/>
    <w:rsid w:val="009C0E11"/>
    <w:rsid w:val="009C1918"/>
    <w:rsid w:val="009C20E8"/>
    <w:rsid w:val="009C337D"/>
    <w:rsid w:val="009C3A58"/>
    <w:rsid w:val="009C440B"/>
    <w:rsid w:val="009C517E"/>
    <w:rsid w:val="009C5F1C"/>
    <w:rsid w:val="009C7FD5"/>
    <w:rsid w:val="009D0160"/>
    <w:rsid w:val="009D0C0E"/>
    <w:rsid w:val="009D176B"/>
    <w:rsid w:val="009D2DDA"/>
    <w:rsid w:val="009D301E"/>
    <w:rsid w:val="009D5337"/>
    <w:rsid w:val="009D58B8"/>
    <w:rsid w:val="009D6E2E"/>
    <w:rsid w:val="009D76E4"/>
    <w:rsid w:val="009D7CCA"/>
    <w:rsid w:val="009E17C4"/>
    <w:rsid w:val="009E1A07"/>
    <w:rsid w:val="009E1ADD"/>
    <w:rsid w:val="009E290E"/>
    <w:rsid w:val="009E32D9"/>
    <w:rsid w:val="009E369D"/>
    <w:rsid w:val="009E38BE"/>
    <w:rsid w:val="009E4CA5"/>
    <w:rsid w:val="009E58D9"/>
    <w:rsid w:val="009E7569"/>
    <w:rsid w:val="009F063E"/>
    <w:rsid w:val="009F14AF"/>
    <w:rsid w:val="009F282D"/>
    <w:rsid w:val="009F29F3"/>
    <w:rsid w:val="009F3559"/>
    <w:rsid w:val="009F3CE3"/>
    <w:rsid w:val="009F3F22"/>
    <w:rsid w:val="009F3FB7"/>
    <w:rsid w:val="009F4399"/>
    <w:rsid w:val="009F5A87"/>
    <w:rsid w:val="009F5F8E"/>
    <w:rsid w:val="00A00DB9"/>
    <w:rsid w:val="00A046B4"/>
    <w:rsid w:val="00A05281"/>
    <w:rsid w:val="00A057A1"/>
    <w:rsid w:val="00A057DE"/>
    <w:rsid w:val="00A05DF5"/>
    <w:rsid w:val="00A06807"/>
    <w:rsid w:val="00A10ABD"/>
    <w:rsid w:val="00A1346E"/>
    <w:rsid w:val="00A13A9C"/>
    <w:rsid w:val="00A14191"/>
    <w:rsid w:val="00A14A41"/>
    <w:rsid w:val="00A15FB2"/>
    <w:rsid w:val="00A163E5"/>
    <w:rsid w:val="00A179D5"/>
    <w:rsid w:val="00A2096C"/>
    <w:rsid w:val="00A20DB9"/>
    <w:rsid w:val="00A21222"/>
    <w:rsid w:val="00A23136"/>
    <w:rsid w:val="00A23190"/>
    <w:rsid w:val="00A23C3E"/>
    <w:rsid w:val="00A2514D"/>
    <w:rsid w:val="00A251C5"/>
    <w:rsid w:val="00A25AA4"/>
    <w:rsid w:val="00A2690F"/>
    <w:rsid w:val="00A2752E"/>
    <w:rsid w:val="00A27598"/>
    <w:rsid w:val="00A27C8F"/>
    <w:rsid w:val="00A30956"/>
    <w:rsid w:val="00A32948"/>
    <w:rsid w:val="00A32A5B"/>
    <w:rsid w:val="00A3335C"/>
    <w:rsid w:val="00A33ECD"/>
    <w:rsid w:val="00A35380"/>
    <w:rsid w:val="00A35465"/>
    <w:rsid w:val="00A3623F"/>
    <w:rsid w:val="00A3657B"/>
    <w:rsid w:val="00A36F0B"/>
    <w:rsid w:val="00A3723C"/>
    <w:rsid w:val="00A376EA"/>
    <w:rsid w:val="00A4038A"/>
    <w:rsid w:val="00A417C5"/>
    <w:rsid w:val="00A4183D"/>
    <w:rsid w:val="00A41A92"/>
    <w:rsid w:val="00A41C52"/>
    <w:rsid w:val="00A42C13"/>
    <w:rsid w:val="00A4344C"/>
    <w:rsid w:val="00A43D46"/>
    <w:rsid w:val="00A444A1"/>
    <w:rsid w:val="00A4681C"/>
    <w:rsid w:val="00A46AF3"/>
    <w:rsid w:val="00A50741"/>
    <w:rsid w:val="00A50EDE"/>
    <w:rsid w:val="00A5154A"/>
    <w:rsid w:val="00A51900"/>
    <w:rsid w:val="00A51B97"/>
    <w:rsid w:val="00A52F4C"/>
    <w:rsid w:val="00A540E4"/>
    <w:rsid w:val="00A5452A"/>
    <w:rsid w:val="00A54821"/>
    <w:rsid w:val="00A54F23"/>
    <w:rsid w:val="00A550A3"/>
    <w:rsid w:val="00A550C0"/>
    <w:rsid w:val="00A55766"/>
    <w:rsid w:val="00A55E45"/>
    <w:rsid w:val="00A55EA0"/>
    <w:rsid w:val="00A567DC"/>
    <w:rsid w:val="00A568D7"/>
    <w:rsid w:val="00A5719D"/>
    <w:rsid w:val="00A575FC"/>
    <w:rsid w:val="00A6194F"/>
    <w:rsid w:val="00A61A23"/>
    <w:rsid w:val="00A61CF3"/>
    <w:rsid w:val="00A622D4"/>
    <w:rsid w:val="00A62E3D"/>
    <w:rsid w:val="00A63282"/>
    <w:rsid w:val="00A632A6"/>
    <w:rsid w:val="00A63FF9"/>
    <w:rsid w:val="00A6508E"/>
    <w:rsid w:val="00A65449"/>
    <w:rsid w:val="00A66361"/>
    <w:rsid w:val="00A6795C"/>
    <w:rsid w:val="00A67D63"/>
    <w:rsid w:val="00A71B85"/>
    <w:rsid w:val="00A72055"/>
    <w:rsid w:val="00A72CD0"/>
    <w:rsid w:val="00A739E2"/>
    <w:rsid w:val="00A73B0C"/>
    <w:rsid w:val="00A73E17"/>
    <w:rsid w:val="00A74DE0"/>
    <w:rsid w:val="00A7671F"/>
    <w:rsid w:val="00A76DDB"/>
    <w:rsid w:val="00A7705A"/>
    <w:rsid w:val="00A81401"/>
    <w:rsid w:val="00A8150C"/>
    <w:rsid w:val="00A81A2F"/>
    <w:rsid w:val="00A82B17"/>
    <w:rsid w:val="00A830A9"/>
    <w:rsid w:val="00A835C4"/>
    <w:rsid w:val="00A83AA4"/>
    <w:rsid w:val="00A83ABD"/>
    <w:rsid w:val="00A872C0"/>
    <w:rsid w:val="00A9144F"/>
    <w:rsid w:val="00A9164A"/>
    <w:rsid w:val="00A92229"/>
    <w:rsid w:val="00A925F7"/>
    <w:rsid w:val="00A950A6"/>
    <w:rsid w:val="00A95AD8"/>
    <w:rsid w:val="00A95CF9"/>
    <w:rsid w:val="00A95DA4"/>
    <w:rsid w:val="00A968E9"/>
    <w:rsid w:val="00A96E65"/>
    <w:rsid w:val="00AA1B0F"/>
    <w:rsid w:val="00AA33CA"/>
    <w:rsid w:val="00AA480A"/>
    <w:rsid w:val="00AA5025"/>
    <w:rsid w:val="00AA568A"/>
    <w:rsid w:val="00AA5994"/>
    <w:rsid w:val="00AA5A55"/>
    <w:rsid w:val="00AA692F"/>
    <w:rsid w:val="00AA6EAB"/>
    <w:rsid w:val="00AA71C2"/>
    <w:rsid w:val="00AA77A1"/>
    <w:rsid w:val="00AA794B"/>
    <w:rsid w:val="00AA7E11"/>
    <w:rsid w:val="00AB79A2"/>
    <w:rsid w:val="00AC09B0"/>
    <w:rsid w:val="00AC1641"/>
    <w:rsid w:val="00AC1999"/>
    <w:rsid w:val="00AC1A6D"/>
    <w:rsid w:val="00AC29F4"/>
    <w:rsid w:val="00AC30E9"/>
    <w:rsid w:val="00AC397E"/>
    <w:rsid w:val="00AC4E1E"/>
    <w:rsid w:val="00AC6126"/>
    <w:rsid w:val="00AC76ED"/>
    <w:rsid w:val="00AD0BFE"/>
    <w:rsid w:val="00AD205E"/>
    <w:rsid w:val="00AD209C"/>
    <w:rsid w:val="00AD274E"/>
    <w:rsid w:val="00AD3661"/>
    <w:rsid w:val="00AD4D66"/>
    <w:rsid w:val="00AE22B0"/>
    <w:rsid w:val="00AE2885"/>
    <w:rsid w:val="00AE38F2"/>
    <w:rsid w:val="00AE4619"/>
    <w:rsid w:val="00AE4735"/>
    <w:rsid w:val="00AE48C3"/>
    <w:rsid w:val="00AE5A9A"/>
    <w:rsid w:val="00AE660E"/>
    <w:rsid w:val="00AE6CFB"/>
    <w:rsid w:val="00AE74DF"/>
    <w:rsid w:val="00AE7CDF"/>
    <w:rsid w:val="00AF09E6"/>
    <w:rsid w:val="00AF0B09"/>
    <w:rsid w:val="00AF190D"/>
    <w:rsid w:val="00AF1BAA"/>
    <w:rsid w:val="00AF26F0"/>
    <w:rsid w:val="00AF3567"/>
    <w:rsid w:val="00AF37E1"/>
    <w:rsid w:val="00AF3AFE"/>
    <w:rsid w:val="00AF4589"/>
    <w:rsid w:val="00AF7635"/>
    <w:rsid w:val="00AF7B83"/>
    <w:rsid w:val="00B05E1F"/>
    <w:rsid w:val="00B1011B"/>
    <w:rsid w:val="00B120B8"/>
    <w:rsid w:val="00B125C3"/>
    <w:rsid w:val="00B139EE"/>
    <w:rsid w:val="00B150E0"/>
    <w:rsid w:val="00B15808"/>
    <w:rsid w:val="00B15E7B"/>
    <w:rsid w:val="00B177A1"/>
    <w:rsid w:val="00B2190A"/>
    <w:rsid w:val="00B2280E"/>
    <w:rsid w:val="00B23A9D"/>
    <w:rsid w:val="00B24E94"/>
    <w:rsid w:val="00B2513B"/>
    <w:rsid w:val="00B277B4"/>
    <w:rsid w:val="00B30786"/>
    <w:rsid w:val="00B31F43"/>
    <w:rsid w:val="00B32202"/>
    <w:rsid w:val="00B322B9"/>
    <w:rsid w:val="00B3278D"/>
    <w:rsid w:val="00B32A4E"/>
    <w:rsid w:val="00B3612F"/>
    <w:rsid w:val="00B370D1"/>
    <w:rsid w:val="00B4082B"/>
    <w:rsid w:val="00B40F3F"/>
    <w:rsid w:val="00B412AF"/>
    <w:rsid w:val="00B4147F"/>
    <w:rsid w:val="00B414EF"/>
    <w:rsid w:val="00B4151A"/>
    <w:rsid w:val="00B415F7"/>
    <w:rsid w:val="00B41C42"/>
    <w:rsid w:val="00B41E24"/>
    <w:rsid w:val="00B43B51"/>
    <w:rsid w:val="00B43DC2"/>
    <w:rsid w:val="00B4588E"/>
    <w:rsid w:val="00B45E38"/>
    <w:rsid w:val="00B474D3"/>
    <w:rsid w:val="00B47F7E"/>
    <w:rsid w:val="00B510E9"/>
    <w:rsid w:val="00B51DDE"/>
    <w:rsid w:val="00B51EBB"/>
    <w:rsid w:val="00B520B7"/>
    <w:rsid w:val="00B5276B"/>
    <w:rsid w:val="00B533B6"/>
    <w:rsid w:val="00B5432C"/>
    <w:rsid w:val="00B54849"/>
    <w:rsid w:val="00B54CA7"/>
    <w:rsid w:val="00B5689B"/>
    <w:rsid w:val="00B60401"/>
    <w:rsid w:val="00B61560"/>
    <w:rsid w:val="00B61699"/>
    <w:rsid w:val="00B62B92"/>
    <w:rsid w:val="00B62C4E"/>
    <w:rsid w:val="00B654EB"/>
    <w:rsid w:val="00B65A36"/>
    <w:rsid w:val="00B65CFB"/>
    <w:rsid w:val="00B6636E"/>
    <w:rsid w:val="00B67394"/>
    <w:rsid w:val="00B67B69"/>
    <w:rsid w:val="00B70FC6"/>
    <w:rsid w:val="00B714AB"/>
    <w:rsid w:val="00B73A7E"/>
    <w:rsid w:val="00B74048"/>
    <w:rsid w:val="00B752D4"/>
    <w:rsid w:val="00B75970"/>
    <w:rsid w:val="00B75ACC"/>
    <w:rsid w:val="00B7639F"/>
    <w:rsid w:val="00B7679C"/>
    <w:rsid w:val="00B76F8C"/>
    <w:rsid w:val="00B770D3"/>
    <w:rsid w:val="00B772C9"/>
    <w:rsid w:val="00B805D4"/>
    <w:rsid w:val="00B80B81"/>
    <w:rsid w:val="00B81171"/>
    <w:rsid w:val="00B812E5"/>
    <w:rsid w:val="00B81B54"/>
    <w:rsid w:val="00B82E9C"/>
    <w:rsid w:val="00B860B7"/>
    <w:rsid w:val="00B86A48"/>
    <w:rsid w:val="00B8749E"/>
    <w:rsid w:val="00B876E4"/>
    <w:rsid w:val="00B90D87"/>
    <w:rsid w:val="00B916F1"/>
    <w:rsid w:val="00B91747"/>
    <w:rsid w:val="00B91D00"/>
    <w:rsid w:val="00B93F6F"/>
    <w:rsid w:val="00B9421E"/>
    <w:rsid w:val="00B95ABC"/>
    <w:rsid w:val="00B9614B"/>
    <w:rsid w:val="00B965D7"/>
    <w:rsid w:val="00B9715C"/>
    <w:rsid w:val="00B97CE7"/>
    <w:rsid w:val="00BA09B9"/>
    <w:rsid w:val="00BA0AA1"/>
    <w:rsid w:val="00BA2B20"/>
    <w:rsid w:val="00BA2CC4"/>
    <w:rsid w:val="00BA3667"/>
    <w:rsid w:val="00BA3D1C"/>
    <w:rsid w:val="00BA4BDD"/>
    <w:rsid w:val="00BA4DB2"/>
    <w:rsid w:val="00BA4F82"/>
    <w:rsid w:val="00BA626C"/>
    <w:rsid w:val="00BA629B"/>
    <w:rsid w:val="00BA6D4B"/>
    <w:rsid w:val="00BA71D6"/>
    <w:rsid w:val="00BB08F2"/>
    <w:rsid w:val="00BB0ED6"/>
    <w:rsid w:val="00BB19A3"/>
    <w:rsid w:val="00BB26D2"/>
    <w:rsid w:val="00BB34F2"/>
    <w:rsid w:val="00BB3A70"/>
    <w:rsid w:val="00BB4947"/>
    <w:rsid w:val="00BB4FBD"/>
    <w:rsid w:val="00BB4FCC"/>
    <w:rsid w:val="00BB67BE"/>
    <w:rsid w:val="00BB6C74"/>
    <w:rsid w:val="00BB7DBD"/>
    <w:rsid w:val="00BC00FC"/>
    <w:rsid w:val="00BC15C6"/>
    <w:rsid w:val="00BC4C41"/>
    <w:rsid w:val="00BC5FDF"/>
    <w:rsid w:val="00BC602A"/>
    <w:rsid w:val="00BC716F"/>
    <w:rsid w:val="00BD0E41"/>
    <w:rsid w:val="00BD2BA3"/>
    <w:rsid w:val="00BD3E08"/>
    <w:rsid w:val="00BD578A"/>
    <w:rsid w:val="00BD608B"/>
    <w:rsid w:val="00BE0726"/>
    <w:rsid w:val="00BE186E"/>
    <w:rsid w:val="00BE36FC"/>
    <w:rsid w:val="00BE4A96"/>
    <w:rsid w:val="00BF0F04"/>
    <w:rsid w:val="00BF122C"/>
    <w:rsid w:val="00BF17B4"/>
    <w:rsid w:val="00BF1D86"/>
    <w:rsid w:val="00BF216D"/>
    <w:rsid w:val="00BF2747"/>
    <w:rsid w:val="00BF2F32"/>
    <w:rsid w:val="00BF3670"/>
    <w:rsid w:val="00BF3C6E"/>
    <w:rsid w:val="00BF425A"/>
    <w:rsid w:val="00BF4391"/>
    <w:rsid w:val="00BF439B"/>
    <w:rsid w:val="00BF61BE"/>
    <w:rsid w:val="00BF68E0"/>
    <w:rsid w:val="00BF699D"/>
    <w:rsid w:val="00BF77FF"/>
    <w:rsid w:val="00BF7F8F"/>
    <w:rsid w:val="00C0079A"/>
    <w:rsid w:val="00C019E3"/>
    <w:rsid w:val="00C028F4"/>
    <w:rsid w:val="00C03762"/>
    <w:rsid w:val="00C04CAA"/>
    <w:rsid w:val="00C05838"/>
    <w:rsid w:val="00C05E2B"/>
    <w:rsid w:val="00C06724"/>
    <w:rsid w:val="00C070C1"/>
    <w:rsid w:val="00C0788D"/>
    <w:rsid w:val="00C07A2F"/>
    <w:rsid w:val="00C1079B"/>
    <w:rsid w:val="00C107D4"/>
    <w:rsid w:val="00C10BA6"/>
    <w:rsid w:val="00C10D5E"/>
    <w:rsid w:val="00C10DB0"/>
    <w:rsid w:val="00C11887"/>
    <w:rsid w:val="00C12C00"/>
    <w:rsid w:val="00C13CDF"/>
    <w:rsid w:val="00C13D56"/>
    <w:rsid w:val="00C14A07"/>
    <w:rsid w:val="00C15082"/>
    <w:rsid w:val="00C15640"/>
    <w:rsid w:val="00C16530"/>
    <w:rsid w:val="00C16B25"/>
    <w:rsid w:val="00C17257"/>
    <w:rsid w:val="00C1734D"/>
    <w:rsid w:val="00C17CD2"/>
    <w:rsid w:val="00C20399"/>
    <w:rsid w:val="00C204CF"/>
    <w:rsid w:val="00C2199E"/>
    <w:rsid w:val="00C21C26"/>
    <w:rsid w:val="00C2232A"/>
    <w:rsid w:val="00C225FA"/>
    <w:rsid w:val="00C22ADF"/>
    <w:rsid w:val="00C23B14"/>
    <w:rsid w:val="00C25CDF"/>
    <w:rsid w:val="00C2658F"/>
    <w:rsid w:val="00C26C0B"/>
    <w:rsid w:val="00C27B1A"/>
    <w:rsid w:val="00C30C5C"/>
    <w:rsid w:val="00C31213"/>
    <w:rsid w:val="00C3136D"/>
    <w:rsid w:val="00C323A1"/>
    <w:rsid w:val="00C32E9B"/>
    <w:rsid w:val="00C32EFE"/>
    <w:rsid w:val="00C33AE2"/>
    <w:rsid w:val="00C33C03"/>
    <w:rsid w:val="00C3600C"/>
    <w:rsid w:val="00C36E32"/>
    <w:rsid w:val="00C36E87"/>
    <w:rsid w:val="00C37F12"/>
    <w:rsid w:val="00C40B64"/>
    <w:rsid w:val="00C40DAE"/>
    <w:rsid w:val="00C432F5"/>
    <w:rsid w:val="00C4358F"/>
    <w:rsid w:val="00C441F6"/>
    <w:rsid w:val="00C44F8D"/>
    <w:rsid w:val="00C451E1"/>
    <w:rsid w:val="00C46FCD"/>
    <w:rsid w:val="00C500D1"/>
    <w:rsid w:val="00C51F68"/>
    <w:rsid w:val="00C51FAD"/>
    <w:rsid w:val="00C5712D"/>
    <w:rsid w:val="00C571CE"/>
    <w:rsid w:val="00C578BE"/>
    <w:rsid w:val="00C60975"/>
    <w:rsid w:val="00C61883"/>
    <w:rsid w:val="00C61C25"/>
    <w:rsid w:val="00C62F6F"/>
    <w:rsid w:val="00C63521"/>
    <w:rsid w:val="00C637D8"/>
    <w:rsid w:val="00C63D0A"/>
    <w:rsid w:val="00C64E6A"/>
    <w:rsid w:val="00C65734"/>
    <w:rsid w:val="00C661D4"/>
    <w:rsid w:val="00C66C54"/>
    <w:rsid w:val="00C71937"/>
    <w:rsid w:val="00C726C5"/>
    <w:rsid w:val="00C72BDA"/>
    <w:rsid w:val="00C72C5F"/>
    <w:rsid w:val="00C72ECC"/>
    <w:rsid w:val="00C73EDC"/>
    <w:rsid w:val="00C7445F"/>
    <w:rsid w:val="00C753DA"/>
    <w:rsid w:val="00C75EB0"/>
    <w:rsid w:val="00C76067"/>
    <w:rsid w:val="00C77122"/>
    <w:rsid w:val="00C775BD"/>
    <w:rsid w:val="00C81214"/>
    <w:rsid w:val="00C8219E"/>
    <w:rsid w:val="00C843EA"/>
    <w:rsid w:val="00C86AF2"/>
    <w:rsid w:val="00C90702"/>
    <w:rsid w:val="00C90DC7"/>
    <w:rsid w:val="00C91CF8"/>
    <w:rsid w:val="00C92620"/>
    <w:rsid w:val="00C928F9"/>
    <w:rsid w:val="00C92F23"/>
    <w:rsid w:val="00C9359D"/>
    <w:rsid w:val="00C940DC"/>
    <w:rsid w:val="00C94BCD"/>
    <w:rsid w:val="00C94D37"/>
    <w:rsid w:val="00C958EB"/>
    <w:rsid w:val="00C96785"/>
    <w:rsid w:val="00C96B10"/>
    <w:rsid w:val="00C96C2F"/>
    <w:rsid w:val="00C97CA0"/>
    <w:rsid w:val="00CA10B3"/>
    <w:rsid w:val="00CA2054"/>
    <w:rsid w:val="00CA4161"/>
    <w:rsid w:val="00CA4194"/>
    <w:rsid w:val="00CA478D"/>
    <w:rsid w:val="00CA66FA"/>
    <w:rsid w:val="00CA6CD3"/>
    <w:rsid w:val="00CA74E2"/>
    <w:rsid w:val="00CA7C78"/>
    <w:rsid w:val="00CB0221"/>
    <w:rsid w:val="00CB1906"/>
    <w:rsid w:val="00CB345E"/>
    <w:rsid w:val="00CB4764"/>
    <w:rsid w:val="00CB61F1"/>
    <w:rsid w:val="00CC02B2"/>
    <w:rsid w:val="00CC12B2"/>
    <w:rsid w:val="00CC2988"/>
    <w:rsid w:val="00CC3223"/>
    <w:rsid w:val="00CC3DE8"/>
    <w:rsid w:val="00CC6B41"/>
    <w:rsid w:val="00CC6BF6"/>
    <w:rsid w:val="00CC6D6F"/>
    <w:rsid w:val="00CC7C9E"/>
    <w:rsid w:val="00CD0ECF"/>
    <w:rsid w:val="00CD119C"/>
    <w:rsid w:val="00CD1785"/>
    <w:rsid w:val="00CD1994"/>
    <w:rsid w:val="00CD20BF"/>
    <w:rsid w:val="00CD20F2"/>
    <w:rsid w:val="00CD296E"/>
    <w:rsid w:val="00CD33A3"/>
    <w:rsid w:val="00CD34FE"/>
    <w:rsid w:val="00CD3A0C"/>
    <w:rsid w:val="00CD473C"/>
    <w:rsid w:val="00CD47EF"/>
    <w:rsid w:val="00CD4E04"/>
    <w:rsid w:val="00CD4FE6"/>
    <w:rsid w:val="00CD58AA"/>
    <w:rsid w:val="00CD5BBD"/>
    <w:rsid w:val="00CD6C89"/>
    <w:rsid w:val="00CD7F08"/>
    <w:rsid w:val="00CD7FD2"/>
    <w:rsid w:val="00CE006D"/>
    <w:rsid w:val="00CE0134"/>
    <w:rsid w:val="00CE0313"/>
    <w:rsid w:val="00CE03B7"/>
    <w:rsid w:val="00CE066E"/>
    <w:rsid w:val="00CE0980"/>
    <w:rsid w:val="00CE173A"/>
    <w:rsid w:val="00CE2257"/>
    <w:rsid w:val="00CE372B"/>
    <w:rsid w:val="00CE375D"/>
    <w:rsid w:val="00CE3866"/>
    <w:rsid w:val="00CE4279"/>
    <w:rsid w:val="00CE46C4"/>
    <w:rsid w:val="00CE597A"/>
    <w:rsid w:val="00CE5AD9"/>
    <w:rsid w:val="00CE61EF"/>
    <w:rsid w:val="00CE754E"/>
    <w:rsid w:val="00CE7ECF"/>
    <w:rsid w:val="00CE7FB6"/>
    <w:rsid w:val="00CF08EF"/>
    <w:rsid w:val="00CF0AB7"/>
    <w:rsid w:val="00CF1C8B"/>
    <w:rsid w:val="00CF31DB"/>
    <w:rsid w:val="00CF3FC4"/>
    <w:rsid w:val="00CF4427"/>
    <w:rsid w:val="00CF50AE"/>
    <w:rsid w:val="00CF6345"/>
    <w:rsid w:val="00CF7212"/>
    <w:rsid w:val="00D001D8"/>
    <w:rsid w:val="00D00B41"/>
    <w:rsid w:val="00D00DA0"/>
    <w:rsid w:val="00D0234E"/>
    <w:rsid w:val="00D025FA"/>
    <w:rsid w:val="00D031DB"/>
    <w:rsid w:val="00D03B42"/>
    <w:rsid w:val="00D04602"/>
    <w:rsid w:val="00D04810"/>
    <w:rsid w:val="00D05E46"/>
    <w:rsid w:val="00D06271"/>
    <w:rsid w:val="00D0684B"/>
    <w:rsid w:val="00D100FE"/>
    <w:rsid w:val="00D11060"/>
    <w:rsid w:val="00D13207"/>
    <w:rsid w:val="00D166F6"/>
    <w:rsid w:val="00D16EBD"/>
    <w:rsid w:val="00D2028E"/>
    <w:rsid w:val="00D205F0"/>
    <w:rsid w:val="00D20AB4"/>
    <w:rsid w:val="00D2155C"/>
    <w:rsid w:val="00D21746"/>
    <w:rsid w:val="00D24A53"/>
    <w:rsid w:val="00D24B32"/>
    <w:rsid w:val="00D250F7"/>
    <w:rsid w:val="00D3091A"/>
    <w:rsid w:val="00D3185E"/>
    <w:rsid w:val="00D326F2"/>
    <w:rsid w:val="00D339FA"/>
    <w:rsid w:val="00D33DFE"/>
    <w:rsid w:val="00D3511C"/>
    <w:rsid w:val="00D3556E"/>
    <w:rsid w:val="00D36433"/>
    <w:rsid w:val="00D36D0F"/>
    <w:rsid w:val="00D36E54"/>
    <w:rsid w:val="00D3725B"/>
    <w:rsid w:val="00D40A95"/>
    <w:rsid w:val="00D42A14"/>
    <w:rsid w:val="00D42F70"/>
    <w:rsid w:val="00D438E2"/>
    <w:rsid w:val="00D450D5"/>
    <w:rsid w:val="00D454FC"/>
    <w:rsid w:val="00D46A93"/>
    <w:rsid w:val="00D46FEF"/>
    <w:rsid w:val="00D470C7"/>
    <w:rsid w:val="00D47EBF"/>
    <w:rsid w:val="00D51794"/>
    <w:rsid w:val="00D519A7"/>
    <w:rsid w:val="00D51A24"/>
    <w:rsid w:val="00D53243"/>
    <w:rsid w:val="00D54043"/>
    <w:rsid w:val="00D54562"/>
    <w:rsid w:val="00D54FC3"/>
    <w:rsid w:val="00D55D1F"/>
    <w:rsid w:val="00D574DD"/>
    <w:rsid w:val="00D578FF"/>
    <w:rsid w:val="00D60B4B"/>
    <w:rsid w:val="00D61398"/>
    <w:rsid w:val="00D61FF7"/>
    <w:rsid w:val="00D633A9"/>
    <w:rsid w:val="00D63A67"/>
    <w:rsid w:val="00D645B9"/>
    <w:rsid w:val="00D645FB"/>
    <w:rsid w:val="00D64DE7"/>
    <w:rsid w:val="00D656FA"/>
    <w:rsid w:val="00D6617C"/>
    <w:rsid w:val="00D66519"/>
    <w:rsid w:val="00D701A1"/>
    <w:rsid w:val="00D70C8A"/>
    <w:rsid w:val="00D71554"/>
    <w:rsid w:val="00D716E0"/>
    <w:rsid w:val="00D72466"/>
    <w:rsid w:val="00D74219"/>
    <w:rsid w:val="00D7449C"/>
    <w:rsid w:val="00D7517F"/>
    <w:rsid w:val="00D753F8"/>
    <w:rsid w:val="00D76CD2"/>
    <w:rsid w:val="00D76D99"/>
    <w:rsid w:val="00D76F19"/>
    <w:rsid w:val="00D777D9"/>
    <w:rsid w:val="00D8065D"/>
    <w:rsid w:val="00D810E4"/>
    <w:rsid w:val="00D81481"/>
    <w:rsid w:val="00D822E4"/>
    <w:rsid w:val="00D82AB7"/>
    <w:rsid w:val="00D8330B"/>
    <w:rsid w:val="00D83417"/>
    <w:rsid w:val="00D83AAC"/>
    <w:rsid w:val="00D83E80"/>
    <w:rsid w:val="00D8520C"/>
    <w:rsid w:val="00D85482"/>
    <w:rsid w:val="00D86D5F"/>
    <w:rsid w:val="00D90EFF"/>
    <w:rsid w:val="00D910D1"/>
    <w:rsid w:val="00D91932"/>
    <w:rsid w:val="00D91E03"/>
    <w:rsid w:val="00D92E7A"/>
    <w:rsid w:val="00D930A9"/>
    <w:rsid w:val="00D93BCC"/>
    <w:rsid w:val="00D950A3"/>
    <w:rsid w:val="00D95CD1"/>
    <w:rsid w:val="00D95DAC"/>
    <w:rsid w:val="00D979EB"/>
    <w:rsid w:val="00DA0492"/>
    <w:rsid w:val="00DA0B37"/>
    <w:rsid w:val="00DA6074"/>
    <w:rsid w:val="00DA6207"/>
    <w:rsid w:val="00DA7651"/>
    <w:rsid w:val="00DA7F3E"/>
    <w:rsid w:val="00DB0D01"/>
    <w:rsid w:val="00DB0DD5"/>
    <w:rsid w:val="00DB17A1"/>
    <w:rsid w:val="00DB1DDD"/>
    <w:rsid w:val="00DB376F"/>
    <w:rsid w:val="00DB4651"/>
    <w:rsid w:val="00DB53ED"/>
    <w:rsid w:val="00DB5D93"/>
    <w:rsid w:val="00DB6140"/>
    <w:rsid w:val="00DB7896"/>
    <w:rsid w:val="00DC09EB"/>
    <w:rsid w:val="00DC24C7"/>
    <w:rsid w:val="00DC42EE"/>
    <w:rsid w:val="00DC469F"/>
    <w:rsid w:val="00DC5190"/>
    <w:rsid w:val="00DC601B"/>
    <w:rsid w:val="00DC6061"/>
    <w:rsid w:val="00DD076F"/>
    <w:rsid w:val="00DD0F75"/>
    <w:rsid w:val="00DD2677"/>
    <w:rsid w:val="00DD3403"/>
    <w:rsid w:val="00DD371C"/>
    <w:rsid w:val="00DD4658"/>
    <w:rsid w:val="00DD735D"/>
    <w:rsid w:val="00DD75E7"/>
    <w:rsid w:val="00DD7961"/>
    <w:rsid w:val="00DD7A3F"/>
    <w:rsid w:val="00DD7D67"/>
    <w:rsid w:val="00DD7E8B"/>
    <w:rsid w:val="00DE001F"/>
    <w:rsid w:val="00DE01CB"/>
    <w:rsid w:val="00DE2291"/>
    <w:rsid w:val="00DE478B"/>
    <w:rsid w:val="00DE47F8"/>
    <w:rsid w:val="00DE4E51"/>
    <w:rsid w:val="00DE5563"/>
    <w:rsid w:val="00DE61D9"/>
    <w:rsid w:val="00DE7B53"/>
    <w:rsid w:val="00DE7ECA"/>
    <w:rsid w:val="00DF034B"/>
    <w:rsid w:val="00DF10EC"/>
    <w:rsid w:val="00DF127D"/>
    <w:rsid w:val="00DF1645"/>
    <w:rsid w:val="00DF18F8"/>
    <w:rsid w:val="00DF1FC7"/>
    <w:rsid w:val="00DF2723"/>
    <w:rsid w:val="00DF2E1B"/>
    <w:rsid w:val="00DF44F7"/>
    <w:rsid w:val="00DF4B35"/>
    <w:rsid w:val="00DF4EA2"/>
    <w:rsid w:val="00DF4F7D"/>
    <w:rsid w:val="00DF53CC"/>
    <w:rsid w:val="00DF5A6E"/>
    <w:rsid w:val="00DF6138"/>
    <w:rsid w:val="00DF6903"/>
    <w:rsid w:val="00DF6BA3"/>
    <w:rsid w:val="00DF77B7"/>
    <w:rsid w:val="00E004B2"/>
    <w:rsid w:val="00E01FEC"/>
    <w:rsid w:val="00E0371B"/>
    <w:rsid w:val="00E04344"/>
    <w:rsid w:val="00E049FA"/>
    <w:rsid w:val="00E0524A"/>
    <w:rsid w:val="00E05317"/>
    <w:rsid w:val="00E05427"/>
    <w:rsid w:val="00E103B5"/>
    <w:rsid w:val="00E115FB"/>
    <w:rsid w:val="00E11CCC"/>
    <w:rsid w:val="00E132C3"/>
    <w:rsid w:val="00E136DF"/>
    <w:rsid w:val="00E15D11"/>
    <w:rsid w:val="00E15FA8"/>
    <w:rsid w:val="00E1640A"/>
    <w:rsid w:val="00E21D7A"/>
    <w:rsid w:val="00E222B5"/>
    <w:rsid w:val="00E242E1"/>
    <w:rsid w:val="00E24A74"/>
    <w:rsid w:val="00E24C5B"/>
    <w:rsid w:val="00E24E8A"/>
    <w:rsid w:val="00E251CF"/>
    <w:rsid w:val="00E26085"/>
    <w:rsid w:val="00E26BDC"/>
    <w:rsid w:val="00E274C3"/>
    <w:rsid w:val="00E3181E"/>
    <w:rsid w:val="00E3191A"/>
    <w:rsid w:val="00E32305"/>
    <w:rsid w:val="00E32E20"/>
    <w:rsid w:val="00E33157"/>
    <w:rsid w:val="00E34DCF"/>
    <w:rsid w:val="00E352B7"/>
    <w:rsid w:val="00E352C9"/>
    <w:rsid w:val="00E367CC"/>
    <w:rsid w:val="00E37D7A"/>
    <w:rsid w:val="00E37E2D"/>
    <w:rsid w:val="00E40666"/>
    <w:rsid w:val="00E42943"/>
    <w:rsid w:val="00E43030"/>
    <w:rsid w:val="00E4353B"/>
    <w:rsid w:val="00E43F4B"/>
    <w:rsid w:val="00E442D1"/>
    <w:rsid w:val="00E44E5E"/>
    <w:rsid w:val="00E451A9"/>
    <w:rsid w:val="00E4521D"/>
    <w:rsid w:val="00E45769"/>
    <w:rsid w:val="00E46B94"/>
    <w:rsid w:val="00E47150"/>
    <w:rsid w:val="00E47EA2"/>
    <w:rsid w:val="00E525C5"/>
    <w:rsid w:val="00E52B30"/>
    <w:rsid w:val="00E54D19"/>
    <w:rsid w:val="00E54F69"/>
    <w:rsid w:val="00E552E2"/>
    <w:rsid w:val="00E56468"/>
    <w:rsid w:val="00E56B94"/>
    <w:rsid w:val="00E57B87"/>
    <w:rsid w:val="00E60ACB"/>
    <w:rsid w:val="00E60E42"/>
    <w:rsid w:val="00E617E2"/>
    <w:rsid w:val="00E61F12"/>
    <w:rsid w:val="00E626F6"/>
    <w:rsid w:val="00E6298F"/>
    <w:rsid w:val="00E631EE"/>
    <w:rsid w:val="00E63BB8"/>
    <w:rsid w:val="00E641F8"/>
    <w:rsid w:val="00E642F5"/>
    <w:rsid w:val="00E6591C"/>
    <w:rsid w:val="00E65E41"/>
    <w:rsid w:val="00E65EB0"/>
    <w:rsid w:val="00E66192"/>
    <w:rsid w:val="00E663E3"/>
    <w:rsid w:val="00E668D3"/>
    <w:rsid w:val="00E67373"/>
    <w:rsid w:val="00E703B1"/>
    <w:rsid w:val="00E70E2B"/>
    <w:rsid w:val="00E70F32"/>
    <w:rsid w:val="00E70F6C"/>
    <w:rsid w:val="00E71C2E"/>
    <w:rsid w:val="00E731BA"/>
    <w:rsid w:val="00E748D5"/>
    <w:rsid w:val="00E76122"/>
    <w:rsid w:val="00E7664F"/>
    <w:rsid w:val="00E772ED"/>
    <w:rsid w:val="00E77C70"/>
    <w:rsid w:val="00E80E5E"/>
    <w:rsid w:val="00E8172D"/>
    <w:rsid w:val="00E83F27"/>
    <w:rsid w:val="00E84162"/>
    <w:rsid w:val="00E84E9F"/>
    <w:rsid w:val="00E8517D"/>
    <w:rsid w:val="00E871EA"/>
    <w:rsid w:val="00E8773B"/>
    <w:rsid w:val="00E8783A"/>
    <w:rsid w:val="00E87A79"/>
    <w:rsid w:val="00E90455"/>
    <w:rsid w:val="00E906B2"/>
    <w:rsid w:val="00E90A3E"/>
    <w:rsid w:val="00E925E7"/>
    <w:rsid w:val="00E932FF"/>
    <w:rsid w:val="00E93522"/>
    <w:rsid w:val="00E93F64"/>
    <w:rsid w:val="00E95854"/>
    <w:rsid w:val="00E96E51"/>
    <w:rsid w:val="00E97047"/>
    <w:rsid w:val="00EA0C7F"/>
    <w:rsid w:val="00EA1567"/>
    <w:rsid w:val="00EA2A10"/>
    <w:rsid w:val="00EA2F68"/>
    <w:rsid w:val="00EA4814"/>
    <w:rsid w:val="00EA6233"/>
    <w:rsid w:val="00EA6292"/>
    <w:rsid w:val="00EA6576"/>
    <w:rsid w:val="00EA6661"/>
    <w:rsid w:val="00EB13B7"/>
    <w:rsid w:val="00EB1C75"/>
    <w:rsid w:val="00EB25E9"/>
    <w:rsid w:val="00EB492F"/>
    <w:rsid w:val="00EB550D"/>
    <w:rsid w:val="00EB5E28"/>
    <w:rsid w:val="00EB625C"/>
    <w:rsid w:val="00EC0454"/>
    <w:rsid w:val="00EC083E"/>
    <w:rsid w:val="00EC0FCB"/>
    <w:rsid w:val="00EC151D"/>
    <w:rsid w:val="00EC1E50"/>
    <w:rsid w:val="00EC2040"/>
    <w:rsid w:val="00EC25C4"/>
    <w:rsid w:val="00EC2B1A"/>
    <w:rsid w:val="00EC45C1"/>
    <w:rsid w:val="00EC4C33"/>
    <w:rsid w:val="00EC5637"/>
    <w:rsid w:val="00EC62FD"/>
    <w:rsid w:val="00EC6B8B"/>
    <w:rsid w:val="00EC76E8"/>
    <w:rsid w:val="00ED00AC"/>
    <w:rsid w:val="00ED05FC"/>
    <w:rsid w:val="00ED1E5A"/>
    <w:rsid w:val="00ED237F"/>
    <w:rsid w:val="00ED24C0"/>
    <w:rsid w:val="00ED2525"/>
    <w:rsid w:val="00ED32B4"/>
    <w:rsid w:val="00ED33CE"/>
    <w:rsid w:val="00ED342F"/>
    <w:rsid w:val="00ED36AF"/>
    <w:rsid w:val="00ED444D"/>
    <w:rsid w:val="00ED45E8"/>
    <w:rsid w:val="00ED548A"/>
    <w:rsid w:val="00ED68C1"/>
    <w:rsid w:val="00ED734B"/>
    <w:rsid w:val="00ED7C92"/>
    <w:rsid w:val="00ED7ECE"/>
    <w:rsid w:val="00EE09DC"/>
    <w:rsid w:val="00EE0A8A"/>
    <w:rsid w:val="00EE0B37"/>
    <w:rsid w:val="00EE2124"/>
    <w:rsid w:val="00EE25F0"/>
    <w:rsid w:val="00EE2726"/>
    <w:rsid w:val="00EE27CF"/>
    <w:rsid w:val="00EE2F57"/>
    <w:rsid w:val="00EE387B"/>
    <w:rsid w:val="00EE3D3C"/>
    <w:rsid w:val="00EE3EA1"/>
    <w:rsid w:val="00EE5852"/>
    <w:rsid w:val="00EE6219"/>
    <w:rsid w:val="00EE70F3"/>
    <w:rsid w:val="00EE75A6"/>
    <w:rsid w:val="00EE75D5"/>
    <w:rsid w:val="00EE7C97"/>
    <w:rsid w:val="00EF0888"/>
    <w:rsid w:val="00EF0BD4"/>
    <w:rsid w:val="00EF1434"/>
    <w:rsid w:val="00EF27B3"/>
    <w:rsid w:val="00EF2C24"/>
    <w:rsid w:val="00EF2C7F"/>
    <w:rsid w:val="00EF3BC1"/>
    <w:rsid w:val="00EF43C7"/>
    <w:rsid w:val="00EF65D7"/>
    <w:rsid w:val="00EF664E"/>
    <w:rsid w:val="00F00389"/>
    <w:rsid w:val="00F00755"/>
    <w:rsid w:val="00F00867"/>
    <w:rsid w:val="00F00B85"/>
    <w:rsid w:val="00F01527"/>
    <w:rsid w:val="00F01570"/>
    <w:rsid w:val="00F02A4F"/>
    <w:rsid w:val="00F02A79"/>
    <w:rsid w:val="00F043C3"/>
    <w:rsid w:val="00F05FA7"/>
    <w:rsid w:val="00F06516"/>
    <w:rsid w:val="00F070ED"/>
    <w:rsid w:val="00F071A9"/>
    <w:rsid w:val="00F10070"/>
    <w:rsid w:val="00F10118"/>
    <w:rsid w:val="00F1031E"/>
    <w:rsid w:val="00F1215C"/>
    <w:rsid w:val="00F128D4"/>
    <w:rsid w:val="00F136AC"/>
    <w:rsid w:val="00F15464"/>
    <w:rsid w:val="00F156A9"/>
    <w:rsid w:val="00F15787"/>
    <w:rsid w:val="00F1583B"/>
    <w:rsid w:val="00F1702A"/>
    <w:rsid w:val="00F17BCC"/>
    <w:rsid w:val="00F204FC"/>
    <w:rsid w:val="00F216C3"/>
    <w:rsid w:val="00F22C8B"/>
    <w:rsid w:val="00F24143"/>
    <w:rsid w:val="00F24A39"/>
    <w:rsid w:val="00F255F9"/>
    <w:rsid w:val="00F25A94"/>
    <w:rsid w:val="00F25C14"/>
    <w:rsid w:val="00F26ACC"/>
    <w:rsid w:val="00F30502"/>
    <w:rsid w:val="00F306C2"/>
    <w:rsid w:val="00F30B6A"/>
    <w:rsid w:val="00F30DC4"/>
    <w:rsid w:val="00F30EF8"/>
    <w:rsid w:val="00F31824"/>
    <w:rsid w:val="00F3190F"/>
    <w:rsid w:val="00F31CC5"/>
    <w:rsid w:val="00F32909"/>
    <w:rsid w:val="00F333B0"/>
    <w:rsid w:val="00F336A6"/>
    <w:rsid w:val="00F362CD"/>
    <w:rsid w:val="00F379A4"/>
    <w:rsid w:val="00F37BBB"/>
    <w:rsid w:val="00F40698"/>
    <w:rsid w:val="00F41554"/>
    <w:rsid w:val="00F419DD"/>
    <w:rsid w:val="00F435C6"/>
    <w:rsid w:val="00F4387A"/>
    <w:rsid w:val="00F45E70"/>
    <w:rsid w:val="00F46D7C"/>
    <w:rsid w:val="00F474FD"/>
    <w:rsid w:val="00F505D4"/>
    <w:rsid w:val="00F5122D"/>
    <w:rsid w:val="00F517D5"/>
    <w:rsid w:val="00F52C45"/>
    <w:rsid w:val="00F52F4B"/>
    <w:rsid w:val="00F5330A"/>
    <w:rsid w:val="00F537B1"/>
    <w:rsid w:val="00F53B45"/>
    <w:rsid w:val="00F53E38"/>
    <w:rsid w:val="00F5464A"/>
    <w:rsid w:val="00F55D24"/>
    <w:rsid w:val="00F55D35"/>
    <w:rsid w:val="00F56DB6"/>
    <w:rsid w:val="00F60910"/>
    <w:rsid w:val="00F61103"/>
    <w:rsid w:val="00F6147C"/>
    <w:rsid w:val="00F61775"/>
    <w:rsid w:val="00F625B2"/>
    <w:rsid w:val="00F63AFE"/>
    <w:rsid w:val="00F66ABF"/>
    <w:rsid w:val="00F67925"/>
    <w:rsid w:val="00F73F5C"/>
    <w:rsid w:val="00F74F7D"/>
    <w:rsid w:val="00F7512E"/>
    <w:rsid w:val="00F753B6"/>
    <w:rsid w:val="00F758FF"/>
    <w:rsid w:val="00F75AE6"/>
    <w:rsid w:val="00F75F20"/>
    <w:rsid w:val="00F76E7B"/>
    <w:rsid w:val="00F80A99"/>
    <w:rsid w:val="00F80AD7"/>
    <w:rsid w:val="00F81982"/>
    <w:rsid w:val="00F8528C"/>
    <w:rsid w:val="00F85A40"/>
    <w:rsid w:val="00F85C76"/>
    <w:rsid w:val="00F862EE"/>
    <w:rsid w:val="00F86445"/>
    <w:rsid w:val="00F87774"/>
    <w:rsid w:val="00F901BB"/>
    <w:rsid w:val="00F902E0"/>
    <w:rsid w:val="00F903B8"/>
    <w:rsid w:val="00F90EB0"/>
    <w:rsid w:val="00F9184E"/>
    <w:rsid w:val="00F9421D"/>
    <w:rsid w:val="00F9432C"/>
    <w:rsid w:val="00F943FE"/>
    <w:rsid w:val="00F94740"/>
    <w:rsid w:val="00F94B7B"/>
    <w:rsid w:val="00F9556E"/>
    <w:rsid w:val="00F95A2E"/>
    <w:rsid w:val="00F95D52"/>
    <w:rsid w:val="00F96986"/>
    <w:rsid w:val="00FA1410"/>
    <w:rsid w:val="00FA1D6B"/>
    <w:rsid w:val="00FA20B1"/>
    <w:rsid w:val="00FA2228"/>
    <w:rsid w:val="00FA62D0"/>
    <w:rsid w:val="00FA73AB"/>
    <w:rsid w:val="00FA76AB"/>
    <w:rsid w:val="00FB00B9"/>
    <w:rsid w:val="00FB083F"/>
    <w:rsid w:val="00FB08C5"/>
    <w:rsid w:val="00FB0FE8"/>
    <w:rsid w:val="00FB2CB5"/>
    <w:rsid w:val="00FB35B7"/>
    <w:rsid w:val="00FB3B5B"/>
    <w:rsid w:val="00FB4EE0"/>
    <w:rsid w:val="00FB4F92"/>
    <w:rsid w:val="00FB6553"/>
    <w:rsid w:val="00FB7E69"/>
    <w:rsid w:val="00FC0E35"/>
    <w:rsid w:val="00FC2530"/>
    <w:rsid w:val="00FC28EA"/>
    <w:rsid w:val="00FC2F2E"/>
    <w:rsid w:val="00FC38DE"/>
    <w:rsid w:val="00FC38FC"/>
    <w:rsid w:val="00FC47F0"/>
    <w:rsid w:val="00FC4D31"/>
    <w:rsid w:val="00FC54BD"/>
    <w:rsid w:val="00FD0608"/>
    <w:rsid w:val="00FD257D"/>
    <w:rsid w:val="00FD3915"/>
    <w:rsid w:val="00FD4997"/>
    <w:rsid w:val="00FD59A6"/>
    <w:rsid w:val="00FD5D67"/>
    <w:rsid w:val="00FD5F26"/>
    <w:rsid w:val="00FD6362"/>
    <w:rsid w:val="00FD6A3A"/>
    <w:rsid w:val="00FD6FA4"/>
    <w:rsid w:val="00FD6FC9"/>
    <w:rsid w:val="00FD70D3"/>
    <w:rsid w:val="00FD73DD"/>
    <w:rsid w:val="00FD79E6"/>
    <w:rsid w:val="00FE00C5"/>
    <w:rsid w:val="00FE05A4"/>
    <w:rsid w:val="00FE07C3"/>
    <w:rsid w:val="00FE1730"/>
    <w:rsid w:val="00FE1EF8"/>
    <w:rsid w:val="00FE2593"/>
    <w:rsid w:val="00FE3C27"/>
    <w:rsid w:val="00FE3CD9"/>
    <w:rsid w:val="00FE4114"/>
    <w:rsid w:val="00FF05BF"/>
    <w:rsid w:val="00FF309F"/>
    <w:rsid w:val="00FF3B0D"/>
    <w:rsid w:val="00FF3DD9"/>
    <w:rsid w:val="00FF41B7"/>
    <w:rsid w:val="00FF41CE"/>
    <w:rsid w:val="00FF4A87"/>
    <w:rsid w:val="00FF5751"/>
    <w:rsid w:val="00FF57B2"/>
    <w:rsid w:val="00FF5C30"/>
    <w:rsid w:val="00FF7353"/>
    <w:rsid w:val="00FF7376"/>
    <w:rsid w:val="00FF7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32C64A-9BC3-43EC-ACFE-D1AAE88E7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0FE"/>
    <w:pPr>
      <w:widowControl w:val="0"/>
      <w:spacing w:line="400" w:lineRule="exact"/>
      <w:ind w:firstLineChars="200" w:firstLine="200"/>
      <w:jc w:val="both"/>
    </w:pPr>
    <w:rPr>
      <w:rFonts w:ascii="Times New Roman" w:hAnsi="Times New Roman"/>
      <w:sz w:val="24"/>
    </w:rPr>
  </w:style>
  <w:style w:type="paragraph" w:styleId="1">
    <w:name w:val="heading 1"/>
    <w:aliases w:val="论文题目"/>
    <w:next w:val="a2"/>
    <w:link w:val="1Char"/>
    <w:qFormat/>
    <w:rsid w:val="00EE5852"/>
    <w:pPr>
      <w:keepNext/>
      <w:keepLines/>
      <w:tabs>
        <w:tab w:val="left" w:pos="318"/>
      </w:tabs>
      <w:overflowPunct w:val="0"/>
      <w:adjustRightInd w:val="0"/>
      <w:spacing w:before="160" w:after="160"/>
      <w:jc w:val="center"/>
      <w:textAlignment w:val="baseline"/>
      <w:outlineLvl w:val="0"/>
    </w:pPr>
    <w:rPr>
      <w:rFonts w:ascii="Times New Roman" w:hAnsi="Times New Roman" w:cs="Times New Roman"/>
      <w:b/>
      <w:kern w:val="0"/>
      <w:sz w:val="44"/>
      <w:szCs w:val="20"/>
    </w:rPr>
  </w:style>
  <w:style w:type="paragraph" w:styleId="2">
    <w:name w:val="heading 2"/>
    <w:aliases w:val="章标题"/>
    <w:next w:val="a2"/>
    <w:link w:val="2Char"/>
    <w:qFormat/>
    <w:rsid w:val="006E33DF"/>
    <w:pPr>
      <w:keepNext/>
      <w:keepLines/>
      <w:widowControl w:val="0"/>
      <w:numPr>
        <w:numId w:val="3"/>
      </w:numPr>
      <w:tabs>
        <w:tab w:val="left" w:pos="414"/>
      </w:tabs>
      <w:adjustRightInd w:val="0"/>
      <w:snapToGrid w:val="0"/>
      <w:spacing w:before="600" w:after="600" w:line="400" w:lineRule="exact"/>
      <w:jc w:val="center"/>
      <w:textAlignment w:val="center"/>
      <w:outlineLvl w:val="1"/>
    </w:pPr>
    <w:rPr>
      <w:rFonts w:ascii="Times New Roman" w:eastAsia="黑体" w:hAnsi="Times New Roman" w:cs="Times New Roman"/>
      <w:kern w:val="0"/>
      <w:sz w:val="30"/>
      <w:szCs w:val="20"/>
    </w:rPr>
  </w:style>
  <w:style w:type="paragraph" w:styleId="3">
    <w:name w:val="heading 3"/>
    <w:aliases w:val="节标题1"/>
    <w:next w:val="a1"/>
    <w:link w:val="3Char"/>
    <w:unhideWhenUsed/>
    <w:qFormat/>
    <w:rsid w:val="006E33DF"/>
    <w:pPr>
      <w:keepNext/>
      <w:keepLines/>
      <w:numPr>
        <w:ilvl w:val="1"/>
        <w:numId w:val="3"/>
      </w:numPr>
      <w:spacing w:before="360" w:after="360" w:line="400" w:lineRule="exact"/>
      <w:outlineLvl w:val="2"/>
    </w:pPr>
    <w:rPr>
      <w:rFonts w:ascii="Times New Roman" w:eastAsia="黑体" w:hAnsi="Times New Roman"/>
      <w:bCs/>
      <w:sz w:val="28"/>
      <w:szCs w:val="32"/>
    </w:rPr>
  </w:style>
  <w:style w:type="paragraph" w:styleId="4">
    <w:name w:val="heading 4"/>
    <w:aliases w:val="节标题2"/>
    <w:next w:val="a1"/>
    <w:link w:val="4Char"/>
    <w:qFormat/>
    <w:rsid w:val="00D0684B"/>
    <w:pPr>
      <w:keepNext/>
      <w:keepLines/>
      <w:numPr>
        <w:ilvl w:val="2"/>
        <w:numId w:val="3"/>
      </w:numPr>
      <w:overflowPunct w:val="0"/>
      <w:spacing w:before="240" w:after="240" w:line="400" w:lineRule="exact"/>
      <w:outlineLvl w:val="3"/>
    </w:pPr>
    <w:rPr>
      <w:rFonts w:ascii="Times New Roman" w:eastAsia="黑体" w:hAnsi="Times New Roman" w:cs="Times New Roman"/>
      <w:sz w:val="28"/>
      <w:szCs w:val="20"/>
    </w:rPr>
  </w:style>
  <w:style w:type="paragraph" w:styleId="5">
    <w:name w:val="heading 5"/>
    <w:aliases w:val="节标题3"/>
    <w:basedOn w:val="a1"/>
    <w:next w:val="a1"/>
    <w:link w:val="5Char"/>
    <w:qFormat/>
    <w:rsid w:val="006338B4"/>
    <w:pPr>
      <w:keepNext/>
      <w:keepLines/>
      <w:numPr>
        <w:ilvl w:val="3"/>
        <w:numId w:val="3"/>
      </w:numPr>
      <w:overflowPunct w:val="0"/>
      <w:spacing w:before="120" w:after="120"/>
      <w:ind w:firstLineChars="0"/>
      <w:outlineLvl w:val="4"/>
    </w:pPr>
    <w:rPr>
      <w:rFonts w:eastAsia="黑体" w:cs="Times New Roman"/>
      <w:szCs w:val="20"/>
    </w:rPr>
  </w:style>
  <w:style w:type="paragraph" w:styleId="6">
    <w:name w:val="heading 6"/>
    <w:basedOn w:val="a1"/>
    <w:next w:val="a1"/>
    <w:link w:val="6Char"/>
    <w:rsid w:val="00F37BBB"/>
    <w:pPr>
      <w:keepNext/>
      <w:keepLines/>
      <w:numPr>
        <w:ilvl w:val="5"/>
        <w:numId w:val="2"/>
      </w:numPr>
      <w:overflowPunct w:val="0"/>
      <w:spacing w:before="240" w:after="64"/>
      <w:ind w:firstLineChars="0"/>
      <w:jc w:val="left"/>
      <w:outlineLvl w:val="5"/>
    </w:pPr>
    <w:rPr>
      <w:rFonts w:eastAsia="宋体" w:cs="Times New Roman"/>
      <w:sz w:val="18"/>
      <w:szCs w:val="20"/>
    </w:rPr>
  </w:style>
  <w:style w:type="paragraph" w:styleId="7">
    <w:name w:val="heading 7"/>
    <w:basedOn w:val="a1"/>
    <w:next w:val="a1"/>
    <w:link w:val="7Char"/>
    <w:rsid w:val="00F37BBB"/>
    <w:pPr>
      <w:keepNext/>
      <w:keepLines/>
      <w:numPr>
        <w:ilvl w:val="6"/>
        <w:numId w:val="2"/>
      </w:numPr>
      <w:overflowPunct w:val="0"/>
      <w:spacing w:before="240" w:after="64" w:line="320" w:lineRule="auto"/>
      <w:ind w:firstLineChars="0"/>
      <w:outlineLvl w:val="6"/>
    </w:pPr>
    <w:rPr>
      <w:rFonts w:eastAsia="宋体" w:cs="Times New Roman"/>
      <w:b/>
      <w:szCs w:val="20"/>
    </w:rPr>
  </w:style>
  <w:style w:type="paragraph" w:styleId="8">
    <w:name w:val="heading 8"/>
    <w:basedOn w:val="a1"/>
    <w:next w:val="a1"/>
    <w:link w:val="8Char"/>
    <w:rsid w:val="00F37BBB"/>
    <w:pPr>
      <w:keepNext/>
      <w:keepLines/>
      <w:numPr>
        <w:ilvl w:val="7"/>
        <w:numId w:val="2"/>
      </w:numPr>
      <w:overflowPunct w:val="0"/>
      <w:spacing w:before="240" w:after="64" w:line="320" w:lineRule="auto"/>
      <w:ind w:firstLineChars="0"/>
      <w:outlineLvl w:val="7"/>
    </w:pPr>
    <w:rPr>
      <w:rFonts w:ascii="Arial" w:eastAsia="黑体" w:hAnsi="Arial" w:cs="Times New Roman"/>
      <w:szCs w:val="20"/>
    </w:rPr>
  </w:style>
  <w:style w:type="paragraph" w:styleId="9">
    <w:name w:val="heading 9"/>
    <w:basedOn w:val="a1"/>
    <w:next w:val="a1"/>
    <w:link w:val="9Char"/>
    <w:rsid w:val="00F37BBB"/>
    <w:pPr>
      <w:keepNext/>
      <w:keepLines/>
      <w:numPr>
        <w:ilvl w:val="8"/>
        <w:numId w:val="2"/>
      </w:numPr>
      <w:overflowPunct w:val="0"/>
      <w:spacing w:before="240" w:after="64" w:line="320" w:lineRule="auto"/>
      <w:ind w:firstLineChars="0"/>
      <w:outlineLvl w:val="8"/>
    </w:pPr>
    <w:rPr>
      <w:rFonts w:ascii="Arial" w:eastAsia="黑体" w:hAnsi="Arial" w:cs="Times New Roman"/>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rsid w:val="00F37BBB"/>
    <w:pPr>
      <w:tabs>
        <w:tab w:val="left" w:pos="357"/>
      </w:tabs>
      <w:overflowPunct w:val="0"/>
    </w:pPr>
    <w:rPr>
      <w:rFonts w:eastAsia="宋体" w:cs="Times New Roman"/>
      <w:sz w:val="18"/>
      <w:szCs w:val="20"/>
    </w:rPr>
  </w:style>
  <w:style w:type="character" w:customStyle="1" w:styleId="Char">
    <w:name w:val="正文文本 Char"/>
    <w:basedOn w:val="a3"/>
    <w:link w:val="a2"/>
    <w:rsid w:val="00F37BBB"/>
    <w:rPr>
      <w:rFonts w:ascii="Times New Roman" w:eastAsia="宋体" w:hAnsi="Times New Roman" w:cs="Times New Roman"/>
      <w:sz w:val="18"/>
      <w:szCs w:val="20"/>
    </w:rPr>
  </w:style>
  <w:style w:type="character" w:customStyle="1" w:styleId="1Char">
    <w:name w:val="标题 1 Char"/>
    <w:aliases w:val="论文题目 Char"/>
    <w:basedOn w:val="a3"/>
    <w:link w:val="1"/>
    <w:rsid w:val="00EE5852"/>
    <w:rPr>
      <w:rFonts w:ascii="Times New Roman" w:hAnsi="Times New Roman" w:cs="Times New Roman"/>
      <w:b/>
      <w:kern w:val="0"/>
      <w:sz w:val="44"/>
      <w:szCs w:val="20"/>
    </w:rPr>
  </w:style>
  <w:style w:type="character" w:customStyle="1" w:styleId="2Char">
    <w:name w:val="标题 2 Char"/>
    <w:aliases w:val="章标题 Char"/>
    <w:basedOn w:val="a3"/>
    <w:link w:val="2"/>
    <w:rsid w:val="006E33DF"/>
    <w:rPr>
      <w:rFonts w:ascii="Times New Roman" w:eastAsia="黑体" w:hAnsi="Times New Roman" w:cs="Times New Roman"/>
      <w:kern w:val="0"/>
      <w:sz w:val="30"/>
      <w:szCs w:val="20"/>
    </w:rPr>
  </w:style>
  <w:style w:type="character" w:customStyle="1" w:styleId="4Char">
    <w:name w:val="标题 4 Char"/>
    <w:aliases w:val="节标题2 Char"/>
    <w:basedOn w:val="a3"/>
    <w:link w:val="4"/>
    <w:rsid w:val="00D0684B"/>
    <w:rPr>
      <w:rFonts w:ascii="Times New Roman" w:eastAsia="黑体" w:hAnsi="Times New Roman" w:cs="Times New Roman"/>
      <w:sz w:val="28"/>
      <w:szCs w:val="20"/>
    </w:rPr>
  </w:style>
  <w:style w:type="character" w:customStyle="1" w:styleId="5Char">
    <w:name w:val="标题 5 Char"/>
    <w:aliases w:val="节标题3 Char"/>
    <w:basedOn w:val="a3"/>
    <w:link w:val="5"/>
    <w:rsid w:val="006338B4"/>
    <w:rPr>
      <w:rFonts w:ascii="Times New Roman" w:eastAsia="黑体" w:hAnsi="Times New Roman" w:cs="Times New Roman"/>
      <w:sz w:val="24"/>
      <w:szCs w:val="20"/>
    </w:rPr>
  </w:style>
  <w:style w:type="character" w:customStyle="1" w:styleId="6Char">
    <w:name w:val="标题 6 Char"/>
    <w:basedOn w:val="a3"/>
    <w:link w:val="6"/>
    <w:rsid w:val="00F37BBB"/>
    <w:rPr>
      <w:rFonts w:ascii="Times New Roman" w:eastAsia="宋体" w:hAnsi="Times New Roman" w:cs="Times New Roman"/>
      <w:sz w:val="18"/>
      <w:szCs w:val="20"/>
    </w:rPr>
  </w:style>
  <w:style w:type="character" w:customStyle="1" w:styleId="7Char">
    <w:name w:val="标题 7 Char"/>
    <w:basedOn w:val="a3"/>
    <w:link w:val="7"/>
    <w:rsid w:val="00F37BBB"/>
    <w:rPr>
      <w:rFonts w:ascii="Times New Roman" w:eastAsia="宋体" w:hAnsi="Times New Roman" w:cs="Times New Roman"/>
      <w:b/>
      <w:sz w:val="24"/>
      <w:szCs w:val="20"/>
    </w:rPr>
  </w:style>
  <w:style w:type="character" w:customStyle="1" w:styleId="8Char">
    <w:name w:val="标题 8 Char"/>
    <w:basedOn w:val="a3"/>
    <w:link w:val="8"/>
    <w:rsid w:val="00F37BBB"/>
    <w:rPr>
      <w:rFonts w:ascii="Arial" w:eastAsia="黑体" w:hAnsi="Arial" w:cs="Times New Roman"/>
      <w:sz w:val="24"/>
      <w:szCs w:val="20"/>
    </w:rPr>
  </w:style>
  <w:style w:type="character" w:customStyle="1" w:styleId="9Char">
    <w:name w:val="标题 9 Char"/>
    <w:basedOn w:val="a3"/>
    <w:link w:val="9"/>
    <w:rsid w:val="00F37BBB"/>
    <w:rPr>
      <w:rFonts w:ascii="Arial" w:eastAsia="黑体" w:hAnsi="Arial" w:cs="Times New Roman"/>
      <w:sz w:val="18"/>
      <w:szCs w:val="20"/>
    </w:rPr>
  </w:style>
  <w:style w:type="paragraph" w:styleId="a6">
    <w:name w:val="header"/>
    <w:link w:val="Char0"/>
    <w:uiPriority w:val="99"/>
    <w:unhideWhenUsed/>
    <w:qFormat/>
    <w:rsid w:val="001F7CC3"/>
    <w:pPr>
      <w:pBdr>
        <w:bottom w:val="single" w:sz="6" w:space="1" w:color="auto"/>
      </w:pBdr>
      <w:tabs>
        <w:tab w:val="center" w:pos="4153"/>
        <w:tab w:val="right" w:pos="8306"/>
      </w:tabs>
      <w:snapToGrid w:val="0"/>
      <w:jc w:val="center"/>
    </w:pPr>
    <w:rPr>
      <w:rFonts w:ascii="Times New Roman" w:hAnsi="Times New Roman"/>
      <w:szCs w:val="18"/>
    </w:rPr>
  </w:style>
  <w:style w:type="character" w:customStyle="1" w:styleId="Char0">
    <w:name w:val="页眉 Char"/>
    <w:basedOn w:val="a3"/>
    <w:link w:val="a6"/>
    <w:uiPriority w:val="99"/>
    <w:rsid w:val="001F7CC3"/>
    <w:rPr>
      <w:rFonts w:ascii="Times New Roman" w:hAnsi="Times New Roman"/>
      <w:szCs w:val="18"/>
    </w:rPr>
  </w:style>
  <w:style w:type="paragraph" w:styleId="a7">
    <w:name w:val="footer"/>
    <w:link w:val="Char1"/>
    <w:uiPriority w:val="99"/>
    <w:unhideWhenUsed/>
    <w:qFormat/>
    <w:rsid w:val="008170CC"/>
    <w:pPr>
      <w:jc w:val="center"/>
    </w:pPr>
    <w:rPr>
      <w:rFonts w:ascii="Times New Roman" w:hAnsi="Times New Roman"/>
      <w:noProof/>
      <w:sz w:val="15"/>
    </w:rPr>
  </w:style>
  <w:style w:type="character" w:customStyle="1" w:styleId="Char1">
    <w:name w:val="页脚 Char"/>
    <w:basedOn w:val="a3"/>
    <w:link w:val="a7"/>
    <w:uiPriority w:val="99"/>
    <w:rsid w:val="008170CC"/>
    <w:rPr>
      <w:rFonts w:ascii="Times New Roman" w:hAnsi="Times New Roman"/>
      <w:noProof/>
      <w:sz w:val="15"/>
    </w:rPr>
  </w:style>
  <w:style w:type="character" w:styleId="a8">
    <w:name w:val="Placeholder Text"/>
    <w:basedOn w:val="a3"/>
    <w:uiPriority w:val="99"/>
    <w:semiHidden/>
    <w:rsid w:val="007B3D1A"/>
    <w:rPr>
      <w:color w:val="808080"/>
    </w:rPr>
  </w:style>
  <w:style w:type="paragraph" w:styleId="20">
    <w:name w:val="toc 2"/>
    <w:basedOn w:val="a1"/>
    <w:next w:val="a1"/>
    <w:autoRedefine/>
    <w:uiPriority w:val="39"/>
    <w:unhideWhenUsed/>
    <w:rsid w:val="00007745"/>
    <w:pPr>
      <w:tabs>
        <w:tab w:val="right" w:leader="dot" w:pos="8296"/>
      </w:tabs>
      <w:ind w:firstLineChars="0" w:firstLine="0"/>
    </w:pPr>
  </w:style>
  <w:style w:type="paragraph" w:styleId="30">
    <w:name w:val="toc 3"/>
    <w:basedOn w:val="a1"/>
    <w:next w:val="a1"/>
    <w:autoRedefine/>
    <w:uiPriority w:val="39"/>
    <w:unhideWhenUsed/>
    <w:rsid w:val="00007745"/>
    <w:pPr>
      <w:tabs>
        <w:tab w:val="right" w:leader="dot" w:pos="8296"/>
      </w:tabs>
      <w:ind w:leftChars="200" w:left="200" w:firstLineChars="0" w:firstLine="0"/>
    </w:pPr>
  </w:style>
  <w:style w:type="paragraph" w:styleId="a9">
    <w:name w:val="List Paragraph"/>
    <w:basedOn w:val="a1"/>
    <w:rsid w:val="00960AE1"/>
    <w:pPr>
      <w:ind w:firstLine="420"/>
    </w:pPr>
  </w:style>
  <w:style w:type="paragraph" w:styleId="aa">
    <w:name w:val="caption"/>
    <w:basedOn w:val="ab"/>
    <w:next w:val="a1"/>
    <w:link w:val="Char2"/>
    <w:uiPriority w:val="35"/>
    <w:unhideWhenUsed/>
    <w:qFormat/>
    <w:rsid w:val="00565DB0"/>
    <w:pPr>
      <w:jc w:val="center"/>
    </w:pPr>
    <w:rPr>
      <w:rFonts w:cstheme="majorBidi"/>
      <w:sz w:val="21"/>
      <w:szCs w:val="20"/>
    </w:rPr>
  </w:style>
  <w:style w:type="character" w:styleId="ac">
    <w:name w:val="endnote reference"/>
    <w:semiHidden/>
    <w:rsid w:val="00F37BBB"/>
    <w:rPr>
      <w:vertAlign w:val="superscript"/>
    </w:rPr>
  </w:style>
  <w:style w:type="paragraph" w:customStyle="1" w:styleId="MTDisplayEquation">
    <w:name w:val="MTDisplayEquation"/>
    <w:basedOn w:val="a1"/>
    <w:next w:val="a1"/>
    <w:link w:val="MTDisplayEquationChar"/>
    <w:rsid w:val="00F37BBB"/>
    <w:pPr>
      <w:tabs>
        <w:tab w:val="center" w:pos="2300"/>
        <w:tab w:val="right" w:pos="4600"/>
      </w:tabs>
      <w:overflowPunct w:val="0"/>
      <w:ind w:firstLineChars="0" w:firstLine="0"/>
    </w:pPr>
    <w:rPr>
      <w:rFonts w:eastAsia="宋体" w:cs="Times New Roman"/>
      <w:sz w:val="18"/>
      <w:szCs w:val="20"/>
    </w:rPr>
  </w:style>
  <w:style w:type="paragraph" w:styleId="40">
    <w:name w:val="toc 4"/>
    <w:basedOn w:val="a1"/>
    <w:next w:val="a1"/>
    <w:autoRedefine/>
    <w:uiPriority w:val="39"/>
    <w:unhideWhenUsed/>
    <w:rsid w:val="00007745"/>
    <w:pPr>
      <w:ind w:leftChars="400" w:left="400" w:firstLineChars="0" w:firstLine="0"/>
    </w:pPr>
  </w:style>
  <w:style w:type="character" w:styleId="ad">
    <w:name w:val="Hyperlink"/>
    <w:basedOn w:val="a3"/>
    <w:uiPriority w:val="99"/>
    <w:unhideWhenUsed/>
    <w:rsid w:val="00917D75"/>
    <w:rPr>
      <w:color w:val="0563C1" w:themeColor="hyperlink"/>
      <w:u w:val="single"/>
    </w:rPr>
  </w:style>
  <w:style w:type="paragraph" w:customStyle="1" w:styleId="a">
    <w:name w:val="三级节标题"/>
    <w:basedOn w:val="a1"/>
    <w:link w:val="Char3"/>
    <w:rsid w:val="008031B5"/>
    <w:pPr>
      <w:widowControl/>
      <w:numPr>
        <w:ilvl w:val="1"/>
        <w:numId w:val="1"/>
      </w:numPr>
      <w:spacing w:beforeLines="50" w:before="50" w:afterLines="50" w:after="50"/>
      <w:ind w:firstLineChars="0"/>
      <w:jc w:val="left"/>
      <w:outlineLvl w:val="3"/>
    </w:pPr>
    <w:rPr>
      <w:rFonts w:asciiTheme="majorHAnsi" w:eastAsiaTheme="majorEastAsia" w:hAnsiTheme="majorHAnsi"/>
      <w:b/>
    </w:rPr>
  </w:style>
  <w:style w:type="character" w:customStyle="1" w:styleId="Char3">
    <w:name w:val="三级节标题 Char"/>
    <w:basedOn w:val="a3"/>
    <w:link w:val="a"/>
    <w:rsid w:val="008031B5"/>
    <w:rPr>
      <w:rFonts w:asciiTheme="majorHAnsi" w:eastAsiaTheme="majorEastAsia" w:hAnsiTheme="majorHAnsi"/>
      <w:b/>
      <w:sz w:val="24"/>
    </w:rPr>
  </w:style>
  <w:style w:type="paragraph" w:customStyle="1" w:styleId="ae">
    <w:name w:val="参考文献"/>
    <w:basedOn w:val="a"/>
    <w:link w:val="Char4"/>
    <w:qFormat/>
    <w:rsid w:val="000B3F0F"/>
    <w:pPr>
      <w:numPr>
        <w:ilvl w:val="0"/>
        <w:numId w:val="0"/>
      </w:numPr>
      <w:spacing w:beforeLines="0" w:before="600" w:afterLines="0" w:after="600"/>
      <w:jc w:val="center"/>
      <w:outlineLvl w:val="1"/>
    </w:pPr>
    <w:rPr>
      <w:rFonts w:ascii="Times New Roman" w:hAnsi="Times New Roman"/>
    </w:rPr>
  </w:style>
  <w:style w:type="character" w:customStyle="1" w:styleId="Char4">
    <w:name w:val="参考文献 Char"/>
    <w:basedOn w:val="Char3"/>
    <w:link w:val="ae"/>
    <w:rsid w:val="000B3F0F"/>
    <w:rPr>
      <w:rFonts w:ascii="Times New Roman" w:eastAsiaTheme="majorEastAsia" w:hAnsi="Times New Roman"/>
      <w:b/>
      <w:sz w:val="24"/>
    </w:rPr>
  </w:style>
  <w:style w:type="paragraph" w:customStyle="1" w:styleId="af">
    <w:name w:val="图题注"/>
    <w:basedOn w:val="a1"/>
    <w:link w:val="Char5"/>
    <w:rsid w:val="00196174"/>
    <w:pPr>
      <w:ind w:firstLine="420"/>
    </w:pPr>
    <w:rPr>
      <w:noProof/>
    </w:rPr>
  </w:style>
  <w:style w:type="character" w:customStyle="1" w:styleId="Char5">
    <w:name w:val="图题注 Char"/>
    <w:basedOn w:val="a3"/>
    <w:link w:val="af"/>
    <w:rsid w:val="00196174"/>
    <w:rPr>
      <w:rFonts w:ascii="Times New Roman" w:hAnsi="Times New Roman"/>
      <w:noProof/>
    </w:rPr>
  </w:style>
  <w:style w:type="character" w:customStyle="1" w:styleId="3Char">
    <w:name w:val="标题 3 Char"/>
    <w:aliases w:val="节标题1 Char"/>
    <w:basedOn w:val="a3"/>
    <w:link w:val="3"/>
    <w:uiPriority w:val="9"/>
    <w:rsid w:val="006E33DF"/>
    <w:rPr>
      <w:rFonts w:ascii="Times New Roman" w:eastAsia="黑体" w:hAnsi="Times New Roman"/>
      <w:bCs/>
      <w:sz w:val="28"/>
      <w:szCs w:val="32"/>
    </w:rPr>
  </w:style>
  <w:style w:type="character" w:customStyle="1" w:styleId="MTEquationSection">
    <w:name w:val="MTEquationSection"/>
    <w:basedOn w:val="a3"/>
    <w:rsid w:val="00C637D8"/>
    <w:rPr>
      <w:vanish/>
      <w:color w:val="FF0000"/>
    </w:rPr>
  </w:style>
  <w:style w:type="table" w:styleId="af0">
    <w:name w:val="Table Grid"/>
    <w:basedOn w:val="a4"/>
    <w:uiPriority w:val="39"/>
    <w:rsid w:val="00AF0B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DisplayEquationChar">
    <w:name w:val="MTDisplayEquation Char"/>
    <w:link w:val="MTDisplayEquation"/>
    <w:rsid w:val="00BB7DBD"/>
    <w:rPr>
      <w:rFonts w:ascii="Times New Roman" w:eastAsia="宋体" w:hAnsi="Times New Roman" w:cs="Times New Roman"/>
      <w:sz w:val="18"/>
      <w:szCs w:val="20"/>
    </w:rPr>
  </w:style>
  <w:style w:type="paragraph" w:styleId="50">
    <w:name w:val="toc 5"/>
    <w:basedOn w:val="a1"/>
    <w:next w:val="a1"/>
    <w:autoRedefine/>
    <w:uiPriority w:val="39"/>
    <w:unhideWhenUsed/>
    <w:rsid w:val="00007745"/>
    <w:pPr>
      <w:ind w:leftChars="600" w:left="600" w:firstLineChars="0" w:firstLine="0"/>
    </w:pPr>
  </w:style>
  <w:style w:type="paragraph" w:styleId="10">
    <w:name w:val="toc 1"/>
    <w:basedOn w:val="a1"/>
    <w:next w:val="a1"/>
    <w:autoRedefine/>
    <w:uiPriority w:val="39"/>
    <w:unhideWhenUsed/>
    <w:rsid w:val="00007745"/>
    <w:pPr>
      <w:ind w:firstLineChars="0" w:firstLine="0"/>
    </w:pPr>
  </w:style>
  <w:style w:type="paragraph" w:customStyle="1" w:styleId="21">
    <w:name w:val="正文2"/>
    <w:rsid w:val="008D047F"/>
    <w:pPr>
      <w:spacing w:line="400" w:lineRule="atLeast"/>
      <w:ind w:firstLine="420"/>
    </w:pPr>
    <w:rPr>
      <w:rFonts w:ascii="Times New Roman" w:eastAsia="宋体" w:hAnsi="Times New Roman" w:cs="宋体"/>
      <w:kern w:val="0"/>
      <w:sz w:val="24"/>
      <w:szCs w:val="20"/>
    </w:rPr>
  </w:style>
  <w:style w:type="paragraph" w:styleId="af1">
    <w:name w:val="Date"/>
    <w:basedOn w:val="a1"/>
    <w:next w:val="a1"/>
    <w:link w:val="Char6"/>
    <w:uiPriority w:val="99"/>
    <w:semiHidden/>
    <w:unhideWhenUsed/>
    <w:rsid w:val="00653BF7"/>
    <w:pPr>
      <w:ind w:leftChars="2500" w:left="100"/>
    </w:pPr>
  </w:style>
  <w:style w:type="character" w:customStyle="1" w:styleId="Char6">
    <w:name w:val="日期 Char"/>
    <w:basedOn w:val="a3"/>
    <w:link w:val="af1"/>
    <w:uiPriority w:val="99"/>
    <w:semiHidden/>
    <w:rsid w:val="00653BF7"/>
    <w:rPr>
      <w:rFonts w:ascii="Times New Roman" w:hAnsi="Times New Roman"/>
    </w:rPr>
  </w:style>
  <w:style w:type="character" w:styleId="af2">
    <w:name w:val="annotation reference"/>
    <w:basedOn w:val="a3"/>
    <w:uiPriority w:val="99"/>
    <w:semiHidden/>
    <w:unhideWhenUsed/>
    <w:rsid w:val="001C2B83"/>
    <w:rPr>
      <w:sz w:val="21"/>
      <w:szCs w:val="21"/>
    </w:rPr>
  </w:style>
  <w:style w:type="paragraph" w:styleId="af3">
    <w:name w:val="annotation text"/>
    <w:basedOn w:val="a1"/>
    <w:link w:val="Char7"/>
    <w:uiPriority w:val="99"/>
    <w:semiHidden/>
    <w:unhideWhenUsed/>
    <w:rsid w:val="001C2B83"/>
    <w:pPr>
      <w:jc w:val="left"/>
    </w:pPr>
  </w:style>
  <w:style w:type="character" w:customStyle="1" w:styleId="Char7">
    <w:name w:val="批注文字 Char"/>
    <w:basedOn w:val="a3"/>
    <w:link w:val="af3"/>
    <w:uiPriority w:val="99"/>
    <w:semiHidden/>
    <w:rsid w:val="001C2B83"/>
    <w:rPr>
      <w:rFonts w:ascii="Times New Roman" w:hAnsi="Times New Roman"/>
    </w:rPr>
  </w:style>
  <w:style w:type="paragraph" w:styleId="af4">
    <w:name w:val="annotation subject"/>
    <w:basedOn w:val="af3"/>
    <w:next w:val="af3"/>
    <w:link w:val="Char8"/>
    <w:uiPriority w:val="99"/>
    <w:semiHidden/>
    <w:unhideWhenUsed/>
    <w:rsid w:val="001C2B83"/>
    <w:rPr>
      <w:b/>
      <w:bCs/>
    </w:rPr>
  </w:style>
  <w:style w:type="character" w:customStyle="1" w:styleId="Char8">
    <w:name w:val="批注主题 Char"/>
    <w:basedOn w:val="Char7"/>
    <w:link w:val="af4"/>
    <w:uiPriority w:val="99"/>
    <w:semiHidden/>
    <w:rsid w:val="001C2B83"/>
    <w:rPr>
      <w:rFonts w:ascii="Times New Roman" w:hAnsi="Times New Roman"/>
      <w:b/>
      <w:bCs/>
    </w:rPr>
  </w:style>
  <w:style w:type="paragraph" w:styleId="af5">
    <w:name w:val="Balloon Text"/>
    <w:basedOn w:val="a1"/>
    <w:link w:val="Char9"/>
    <w:uiPriority w:val="99"/>
    <w:semiHidden/>
    <w:unhideWhenUsed/>
    <w:rsid w:val="001C2B83"/>
    <w:rPr>
      <w:sz w:val="18"/>
      <w:szCs w:val="18"/>
    </w:rPr>
  </w:style>
  <w:style w:type="character" w:customStyle="1" w:styleId="Char9">
    <w:name w:val="批注框文本 Char"/>
    <w:basedOn w:val="a3"/>
    <w:link w:val="af5"/>
    <w:uiPriority w:val="99"/>
    <w:semiHidden/>
    <w:rsid w:val="001C2B83"/>
    <w:rPr>
      <w:rFonts w:ascii="Times New Roman" w:hAnsi="Times New Roman"/>
      <w:sz w:val="18"/>
      <w:szCs w:val="18"/>
    </w:rPr>
  </w:style>
  <w:style w:type="character" w:styleId="af6">
    <w:name w:val="page number"/>
    <w:basedOn w:val="a3"/>
    <w:uiPriority w:val="99"/>
    <w:semiHidden/>
    <w:unhideWhenUsed/>
    <w:rsid w:val="00582139"/>
    <w:rPr>
      <w:rFonts w:eastAsiaTheme="minorEastAsia"/>
      <w:sz w:val="15"/>
    </w:rPr>
  </w:style>
  <w:style w:type="paragraph" w:customStyle="1" w:styleId="a0">
    <w:name w:val="参考文献正文"/>
    <w:link w:val="Chara"/>
    <w:qFormat/>
    <w:rsid w:val="008A4457"/>
    <w:pPr>
      <w:numPr>
        <w:numId w:val="17"/>
      </w:numPr>
      <w:spacing w:line="400" w:lineRule="exact"/>
      <w:ind w:left="100" w:hangingChars="100" w:hanging="100"/>
      <w:jc w:val="both"/>
    </w:pPr>
    <w:rPr>
      <w:rFonts w:ascii="Times New Roman" w:eastAsiaTheme="majorEastAsia" w:hAnsi="Times New Roman"/>
      <w:sz w:val="24"/>
    </w:rPr>
  </w:style>
  <w:style w:type="paragraph" w:customStyle="1" w:styleId="ab">
    <w:name w:val="正文标题"/>
    <w:basedOn w:val="a1"/>
    <w:link w:val="Charb"/>
    <w:qFormat/>
    <w:rsid w:val="00655C1D"/>
    <w:pPr>
      <w:ind w:firstLineChars="0" w:firstLine="0"/>
    </w:pPr>
  </w:style>
  <w:style w:type="character" w:customStyle="1" w:styleId="Chara">
    <w:name w:val="参考文献正文 Char"/>
    <w:basedOn w:val="a3"/>
    <w:link w:val="a0"/>
    <w:rsid w:val="008A4457"/>
    <w:rPr>
      <w:rFonts w:ascii="Times New Roman" w:eastAsiaTheme="majorEastAsia" w:hAnsi="Times New Roman"/>
      <w:sz w:val="24"/>
    </w:rPr>
  </w:style>
  <w:style w:type="paragraph" w:customStyle="1" w:styleId="af7">
    <w:name w:val="致谢"/>
    <w:basedOn w:val="2"/>
    <w:link w:val="Charc"/>
    <w:qFormat/>
    <w:rsid w:val="00C96C2F"/>
    <w:pPr>
      <w:numPr>
        <w:numId w:val="0"/>
      </w:numPr>
    </w:pPr>
  </w:style>
  <w:style w:type="character" w:customStyle="1" w:styleId="Charb">
    <w:name w:val="正文标题 Char"/>
    <w:basedOn w:val="a3"/>
    <w:link w:val="ab"/>
    <w:rsid w:val="00655C1D"/>
    <w:rPr>
      <w:rFonts w:ascii="Times New Roman" w:hAnsi="Times New Roman"/>
      <w:sz w:val="24"/>
    </w:rPr>
  </w:style>
  <w:style w:type="paragraph" w:customStyle="1" w:styleId="af8">
    <w:name w:val="公式"/>
    <w:link w:val="Chard"/>
    <w:qFormat/>
    <w:rsid w:val="0005296D"/>
    <w:pPr>
      <w:tabs>
        <w:tab w:val="center" w:pos="4200"/>
        <w:tab w:val="right" w:pos="8278"/>
      </w:tabs>
      <w:textAlignment w:val="center"/>
    </w:pPr>
    <w:rPr>
      <w:rFonts w:ascii="Times New Roman" w:hAnsi="Times New Roman"/>
      <w:sz w:val="24"/>
    </w:rPr>
  </w:style>
  <w:style w:type="character" w:customStyle="1" w:styleId="Charc">
    <w:name w:val="致谢 Char"/>
    <w:basedOn w:val="2Char"/>
    <w:link w:val="af7"/>
    <w:rsid w:val="00C96C2F"/>
    <w:rPr>
      <w:rFonts w:ascii="Times New Roman" w:eastAsia="黑体" w:hAnsi="Times New Roman" w:cs="Times New Roman"/>
      <w:kern w:val="0"/>
      <w:sz w:val="30"/>
      <w:szCs w:val="20"/>
    </w:rPr>
  </w:style>
  <w:style w:type="paragraph" w:customStyle="1" w:styleId="af9">
    <w:name w:val="图表"/>
    <w:link w:val="Chare"/>
    <w:qFormat/>
    <w:rsid w:val="00BF122C"/>
    <w:pPr>
      <w:keepNext/>
      <w:snapToGrid w:val="0"/>
      <w:jc w:val="center"/>
    </w:pPr>
    <w:rPr>
      <w:rFonts w:ascii="Times New Roman" w:hAnsi="Times New Roman"/>
    </w:rPr>
  </w:style>
  <w:style w:type="character" w:customStyle="1" w:styleId="Chard">
    <w:name w:val="公式 Char"/>
    <w:basedOn w:val="Charb"/>
    <w:link w:val="af8"/>
    <w:rsid w:val="0005296D"/>
    <w:rPr>
      <w:rFonts w:ascii="Times New Roman" w:hAnsi="Times New Roman"/>
      <w:sz w:val="24"/>
    </w:rPr>
  </w:style>
  <w:style w:type="character" w:customStyle="1" w:styleId="Chare">
    <w:name w:val="图表 Char"/>
    <w:basedOn w:val="Charb"/>
    <w:link w:val="af9"/>
    <w:rsid w:val="00BF122C"/>
    <w:rPr>
      <w:rFonts w:ascii="Times New Roman" w:hAnsi="Times New Roman"/>
      <w:sz w:val="24"/>
    </w:rPr>
  </w:style>
  <w:style w:type="paragraph" w:customStyle="1" w:styleId="afa">
    <w:name w:val="第三章题注"/>
    <w:next w:val="a1"/>
    <w:link w:val="Charf"/>
    <w:rsid w:val="00C72C5F"/>
    <w:pPr>
      <w:jc w:val="center"/>
    </w:pPr>
    <w:rPr>
      <w:rFonts w:ascii="Times New Roman" w:eastAsia="黑体" w:hAnsi="Times New Roman" w:cstheme="majorBidi"/>
      <w:szCs w:val="20"/>
    </w:rPr>
  </w:style>
  <w:style w:type="character" w:customStyle="1" w:styleId="Char2">
    <w:name w:val="题注 Char"/>
    <w:basedOn w:val="Charb"/>
    <w:link w:val="aa"/>
    <w:uiPriority w:val="35"/>
    <w:rsid w:val="00565DB0"/>
    <w:rPr>
      <w:rFonts w:ascii="Times New Roman" w:hAnsi="Times New Roman" w:cstheme="majorBidi"/>
      <w:sz w:val="24"/>
      <w:szCs w:val="20"/>
    </w:rPr>
  </w:style>
  <w:style w:type="character" w:customStyle="1" w:styleId="Charf">
    <w:name w:val="第三章题注 Char"/>
    <w:basedOn w:val="Char2"/>
    <w:link w:val="afa"/>
    <w:rsid w:val="00C72C5F"/>
    <w:rPr>
      <w:rFonts w:ascii="Times New Roman" w:eastAsia="黑体" w:hAnsi="Times New Roman" w:cstheme="majorBidi"/>
      <w:sz w:val="24"/>
      <w:szCs w:val="20"/>
    </w:rPr>
  </w:style>
  <w:style w:type="paragraph" w:styleId="afb">
    <w:name w:val="endnote text"/>
    <w:basedOn w:val="a1"/>
    <w:link w:val="Charf0"/>
    <w:uiPriority w:val="99"/>
    <w:semiHidden/>
    <w:unhideWhenUsed/>
    <w:rsid w:val="00AF3AFE"/>
    <w:pPr>
      <w:snapToGrid w:val="0"/>
      <w:jc w:val="left"/>
    </w:pPr>
  </w:style>
  <w:style w:type="character" w:customStyle="1" w:styleId="Charf0">
    <w:name w:val="尾注文本 Char"/>
    <w:basedOn w:val="a3"/>
    <w:link w:val="afb"/>
    <w:uiPriority w:val="99"/>
    <w:semiHidden/>
    <w:rsid w:val="00AF3AFE"/>
    <w:rPr>
      <w:rFonts w:ascii="Times New Roman" w:hAnsi="Times New Roman"/>
      <w:sz w:val="24"/>
    </w:rPr>
  </w:style>
  <w:style w:type="paragraph" w:customStyle="1" w:styleId="endnote">
    <w:name w:val="endnote"/>
    <w:link w:val="endnoteChar"/>
    <w:qFormat/>
    <w:rsid w:val="009B0B15"/>
    <w:pPr>
      <w:jc w:val="both"/>
    </w:pPr>
    <w:rPr>
      <w:rFonts w:ascii="Times New Roman" w:eastAsiaTheme="majorEastAsia" w:hAnsi="Times New Roman"/>
      <w:vanish/>
      <w:sz w:val="24"/>
    </w:rPr>
  </w:style>
  <w:style w:type="character" w:customStyle="1" w:styleId="endnoteChar">
    <w:name w:val="endnote Char"/>
    <w:basedOn w:val="a3"/>
    <w:link w:val="endnote"/>
    <w:rsid w:val="009B0B15"/>
    <w:rPr>
      <w:rFonts w:ascii="Times New Roman" w:eastAsiaTheme="majorEastAsia" w:hAnsi="Times New Roman"/>
      <w:vanish/>
      <w:sz w:val="24"/>
    </w:rPr>
  </w:style>
  <w:style w:type="paragraph" w:styleId="afc">
    <w:name w:val="footnote text"/>
    <w:basedOn w:val="a1"/>
    <w:link w:val="Charf1"/>
    <w:uiPriority w:val="99"/>
    <w:semiHidden/>
    <w:unhideWhenUsed/>
    <w:rsid w:val="001433C0"/>
    <w:pPr>
      <w:snapToGrid w:val="0"/>
      <w:jc w:val="left"/>
    </w:pPr>
    <w:rPr>
      <w:sz w:val="18"/>
      <w:szCs w:val="18"/>
    </w:rPr>
  </w:style>
  <w:style w:type="character" w:customStyle="1" w:styleId="Charf1">
    <w:name w:val="脚注文本 Char"/>
    <w:basedOn w:val="a3"/>
    <w:link w:val="afc"/>
    <w:uiPriority w:val="99"/>
    <w:semiHidden/>
    <w:rsid w:val="001433C0"/>
    <w:rPr>
      <w:rFonts w:ascii="Times New Roman" w:hAnsi="Times New Roman"/>
      <w:sz w:val="18"/>
      <w:szCs w:val="18"/>
    </w:rPr>
  </w:style>
  <w:style w:type="character" w:styleId="afd">
    <w:name w:val="footnote reference"/>
    <w:basedOn w:val="a3"/>
    <w:uiPriority w:val="99"/>
    <w:semiHidden/>
    <w:unhideWhenUsed/>
    <w:rsid w:val="001433C0"/>
    <w:rPr>
      <w:vertAlign w:val="superscript"/>
    </w:rPr>
  </w:style>
  <w:style w:type="paragraph" w:customStyle="1" w:styleId="afe">
    <w:name w:val="二级标题"/>
    <w:basedOn w:val="2"/>
    <w:autoRedefine/>
    <w:rsid w:val="00D6617C"/>
    <w:pPr>
      <w:numPr>
        <w:numId w:val="0"/>
      </w:numPr>
      <w:tabs>
        <w:tab w:val="clear" w:pos="414"/>
      </w:tabs>
      <w:adjustRightInd/>
      <w:snapToGrid/>
      <w:spacing w:before="440" w:after="440" w:line="400" w:lineRule="atLeast"/>
      <w:jc w:val="both"/>
      <w:textAlignment w:val="auto"/>
    </w:pPr>
    <w:rPr>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7456694">
      <w:bodyDiv w:val="1"/>
      <w:marLeft w:val="0"/>
      <w:marRight w:val="0"/>
      <w:marTop w:val="0"/>
      <w:marBottom w:val="0"/>
      <w:divBdr>
        <w:top w:val="none" w:sz="0" w:space="0" w:color="auto"/>
        <w:left w:val="none" w:sz="0" w:space="0" w:color="auto"/>
        <w:bottom w:val="none" w:sz="0" w:space="0" w:color="auto"/>
        <w:right w:val="none" w:sz="0" w:space="0" w:color="auto"/>
      </w:divBdr>
      <w:divsChild>
        <w:div w:id="565342488">
          <w:marLeft w:val="0"/>
          <w:marRight w:val="0"/>
          <w:marTop w:val="0"/>
          <w:marBottom w:val="0"/>
          <w:divBdr>
            <w:top w:val="none" w:sz="0" w:space="0" w:color="auto"/>
            <w:left w:val="none" w:sz="0" w:space="0" w:color="auto"/>
            <w:bottom w:val="none" w:sz="0" w:space="0" w:color="auto"/>
            <w:right w:val="none" w:sz="0" w:space="0" w:color="auto"/>
          </w:divBdr>
        </w:div>
      </w:divsChild>
    </w:div>
    <w:div w:id="1924682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65.emf"/><Relationship Id="rId21" Type="http://schemas.openxmlformats.org/officeDocument/2006/relationships/oleObject" Target="embeddings/oleObject2.bin"/><Relationship Id="rId63" Type="http://schemas.openxmlformats.org/officeDocument/2006/relationships/image" Target="media/image29.wmf"/><Relationship Id="rId159" Type="http://schemas.openxmlformats.org/officeDocument/2006/relationships/image" Target="media/image87.emf"/><Relationship Id="rId324" Type="http://schemas.openxmlformats.org/officeDocument/2006/relationships/image" Target="media/image180.jpeg"/><Relationship Id="rId366" Type="http://schemas.openxmlformats.org/officeDocument/2006/relationships/image" Target="media/image208.wmf"/><Relationship Id="rId170" Type="http://schemas.openxmlformats.org/officeDocument/2006/relationships/oleObject" Target="embeddings/oleObject54.bin"/><Relationship Id="rId226" Type="http://schemas.openxmlformats.org/officeDocument/2006/relationships/image" Target="media/image127.wmf"/><Relationship Id="rId433" Type="http://schemas.openxmlformats.org/officeDocument/2006/relationships/oleObject" Target="embeddings/oleObject161.bin"/><Relationship Id="rId268" Type="http://schemas.openxmlformats.org/officeDocument/2006/relationships/image" Target="media/image149.wmf"/><Relationship Id="rId32" Type="http://schemas.openxmlformats.org/officeDocument/2006/relationships/oleObject" Target="embeddings/oleObject4.bin"/><Relationship Id="rId74" Type="http://schemas.openxmlformats.org/officeDocument/2006/relationships/package" Target="embeddings/Microsoft_Visio___6.vsdx"/><Relationship Id="rId128" Type="http://schemas.openxmlformats.org/officeDocument/2006/relationships/image" Target="media/image67.wmf"/><Relationship Id="rId335" Type="http://schemas.openxmlformats.org/officeDocument/2006/relationships/image" Target="media/image188.jpeg"/><Relationship Id="rId377" Type="http://schemas.openxmlformats.org/officeDocument/2006/relationships/oleObject" Target="embeddings/oleObject135.bin"/><Relationship Id="rId5" Type="http://schemas.openxmlformats.org/officeDocument/2006/relationships/webSettings" Target="webSettings.xml"/><Relationship Id="rId181" Type="http://schemas.openxmlformats.org/officeDocument/2006/relationships/image" Target="media/image102.emf"/><Relationship Id="rId237" Type="http://schemas.openxmlformats.org/officeDocument/2006/relationships/oleObject" Target="embeddings/oleObject82.bin"/><Relationship Id="rId402" Type="http://schemas.openxmlformats.org/officeDocument/2006/relationships/image" Target="media/image226.wmf"/><Relationship Id="rId279" Type="http://schemas.openxmlformats.org/officeDocument/2006/relationships/oleObject" Target="embeddings/oleObject102.bin"/><Relationship Id="rId444" Type="http://schemas.openxmlformats.org/officeDocument/2006/relationships/image" Target="media/image248.png"/><Relationship Id="rId43" Type="http://schemas.openxmlformats.org/officeDocument/2006/relationships/image" Target="media/image19.wmf"/><Relationship Id="rId139" Type="http://schemas.openxmlformats.org/officeDocument/2006/relationships/oleObject" Target="embeddings/oleObject44.bin"/><Relationship Id="rId290" Type="http://schemas.openxmlformats.org/officeDocument/2006/relationships/image" Target="media/image160.wmf"/><Relationship Id="rId304" Type="http://schemas.openxmlformats.org/officeDocument/2006/relationships/image" Target="media/image170.emf"/><Relationship Id="rId346" Type="http://schemas.openxmlformats.org/officeDocument/2006/relationships/image" Target="media/image198.wmf"/><Relationship Id="rId388" Type="http://schemas.openxmlformats.org/officeDocument/2006/relationships/image" Target="media/image219.wmf"/><Relationship Id="rId85" Type="http://schemas.openxmlformats.org/officeDocument/2006/relationships/image" Target="media/image40.wmf"/><Relationship Id="rId150" Type="http://schemas.openxmlformats.org/officeDocument/2006/relationships/image" Target="media/image82.wmf"/><Relationship Id="rId192" Type="http://schemas.openxmlformats.org/officeDocument/2006/relationships/oleObject" Target="embeddings/oleObject60.bin"/><Relationship Id="rId206" Type="http://schemas.openxmlformats.org/officeDocument/2006/relationships/image" Target="media/image117.wmf"/><Relationship Id="rId413" Type="http://schemas.openxmlformats.org/officeDocument/2006/relationships/oleObject" Target="embeddings/oleObject152.bin"/><Relationship Id="rId248" Type="http://schemas.openxmlformats.org/officeDocument/2006/relationships/image" Target="media/image139.wmf"/><Relationship Id="rId455" Type="http://schemas.openxmlformats.org/officeDocument/2006/relationships/fontTable" Target="fontTable.xml"/><Relationship Id="rId12" Type="http://schemas.openxmlformats.org/officeDocument/2006/relationships/footer" Target="footer3.xml"/><Relationship Id="rId108" Type="http://schemas.openxmlformats.org/officeDocument/2006/relationships/image" Target="media/image54.tiff"/><Relationship Id="rId315" Type="http://schemas.openxmlformats.org/officeDocument/2006/relationships/oleObject" Target="embeddings/oleObject112.bin"/><Relationship Id="rId357" Type="http://schemas.openxmlformats.org/officeDocument/2006/relationships/oleObject" Target="embeddings/oleObject126.bin"/><Relationship Id="rId54" Type="http://schemas.openxmlformats.org/officeDocument/2006/relationships/oleObject" Target="embeddings/oleObject13.bin"/><Relationship Id="rId96" Type="http://schemas.openxmlformats.org/officeDocument/2006/relationships/oleObject" Target="embeddings/oleObject31.bin"/><Relationship Id="rId161" Type="http://schemas.openxmlformats.org/officeDocument/2006/relationships/image" Target="media/image89.wmf"/><Relationship Id="rId217" Type="http://schemas.openxmlformats.org/officeDocument/2006/relationships/oleObject" Target="embeddings/oleObject72.bin"/><Relationship Id="rId399" Type="http://schemas.openxmlformats.org/officeDocument/2006/relationships/oleObject" Target="embeddings/oleObject145.bin"/><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oleObject" Target="embeddings/oleObject92.bin"/><Relationship Id="rId424" Type="http://schemas.openxmlformats.org/officeDocument/2006/relationships/image" Target="media/image237.wmf"/><Relationship Id="rId445" Type="http://schemas.openxmlformats.org/officeDocument/2006/relationships/image" Target="media/image249.png"/><Relationship Id="rId23" Type="http://schemas.openxmlformats.org/officeDocument/2006/relationships/oleObject" Target="embeddings/oleObject3.bin"/><Relationship Id="rId119" Type="http://schemas.openxmlformats.org/officeDocument/2006/relationships/oleObject" Target="embeddings/oleObject34.bin"/><Relationship Id="rId270" Type="http://schemas.openxmlformats.org/officeDocument/2006/relationships/image" Target="media/image150.wmf"/><Relationship Id="rId291" Type="http://schemas.openxmlformats.org/officeDocument/2006/relationships/oleObject" Target="embeddings/oleObject108.bin"/><Relationship Id="rId305" Type="http://schemas.openxmlformats.org/officeDocument/2006/relationships/image" Target="media/image171.emf"/><Relationship Id="rId326" Type="http://schemas.openxmlformats.org/officeDocument/2006/relationships/image" Target="media/image182.jpeg"/><Relationship Id="rId347" Type="http://schemas.openxmlformats.org/officeDocument/2006/relationships/oleObject" Target="embeddings/oleObject121.bin"/><Relationship Id="rId44" Type="http://schemas.openxmlformats.org/officeDocument/2006/relationships/oleObject" Target="embeddings/oleObject8.bin"/><Relationship Id="rId65" Type="http://schemas.openxmlformats.org/officeDocument/2006/relationships/image" Target="media/image30.wmf"/><Relationship Id="rId86" Type="http://schemas.openxmlformats.org/officeDocument/2006/relationships/oleObject" Target="embeddings/oleObject26.bin"/><Relationship Id="rId130" Type="http://schemas.openxmlformats.org/officeDocument/2006/relationships/image" Target="media/image68.wmf"/><Relationship Id="rId151" Type="http://schemas.openxmlformats.org/officeDocument/2006/relationships/oleObject" Target="embeddings/oleObject46.bin"/><Relationship Id="rId368" Type="http://schemas.openxmlformats.org/officeDocument/2006/relationships/image" Target="media/image209.wmf"/><Relationship Id="rId389" Type="http://schemas.openxmlformats.org/officeDocument/2006/relationships/oleObject" Target="embeddings/oleObject140.bin"/><Relationship Id="rId172" Type="http://schemas.openxmlformats.org/officeDocument/2006/relationships/oleObject" Target="embeddings/oleObject55.bin"/><Relationship Id="rId193" Type="http://schemas.openxmlformats.org/officeDocument/2006/relationships/image" Target="media/image110.wmf"/><Relationship Id="rId207" Type="http://schemas.openxmlformats.org/officeDocument/2006/relationships/oleObject" Target="embeddings/oleObject67.bin"/><Relationship Id="rId228" Type="http://schemas.openxmlformats.org/officeDocument/2006/relationships/image" Target="media/image128.wmf"/><Relationship Id="rId249" Type="http://schemas.openxmlformats.org/officeDocument/2006/relationships/oleObject" Target="embeddings/oleObject87.bin"/><Relationship Id="rId414" Type="http://schemas.openxmlformats.org/officeDocument/2006/relationships/image" Target="media/image232.wmf"/><Relationship Id="rId435" Type="http://schemas.openxmlformats.org/officeDocument/2006/relationships/oleObject" Target="embeddings/oleObject162.bin"/><Relationship Id="rId456"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image" Target="media/image55.tiff"/><Relationship Id="rId260" Type="http://schemas.openxmlformats.org/officeDocument/2006/relationships/image" Target="media/image145.wmf"/><Relationship Id="rId281" Type="http://schemas.openxmlformats.org/officeDocument/2006/relationships/oleObject" Target="embeddings/oleObject103.bin"/><Relationship Id="rId316" Type="http://schemas.openxmlformats.org/officeDocument/2006/relationships/image" Target="media/image176.wmf"/><Relationship Id="rId337" Type="http://schemas.openxmlformats.org/officeDocument/2006/relationships/image" Target="media/image190.jpeg"/><Relationship Id="rId34" Type="http://schemas.openxmlformats.org/officeDocument/2006/relationships/oleObject" Target="embeddings/oleObject5.bin"/><Relationship Id="rId55" Type="http://schemas.openxmlformats.org/officeDocument/2006/relationships/image" Target="media/image25.wmf"/><Relationship Id="rId76" Type="http://schemas.openxmlformats.org/officeDocument/2006/relationships/oleObject" Target="embeddings/oleObject21.bin"/><Relationship Id="rId97" Type="http://schemas.openxmlformats.org/officeDocument/2006/relationships/image" Target="media/image46.png"/><Relationship Id="rId120" Type="http://schemas.openxmlformats.org/officeDocument/2006/relationships/image" Target="media/image63.wmf"/><Relationship Id="rId141" Type="http://schemas.openxmlformats.org/officeDocument/2006/relationships/image" Target="media/image74.emf"/><Relationship Id="rId358" Type="http://schemas.openxmlformats.org/officeDocument/2006/relationships/image" Target="media/image204.wmf"/><Relationship Id="rId379" Type="http://schemas.openxmlformats.org/officeDocument/2006/relationships/oleObject" Target="embeddings/oleObject136.bin"/><Relationship Id="rId7" Type="http://schemas.openxmlformats.org/officeDocument/2006/relationships/endnotes" Target="endnotes.xml"/><Relationship Id="rId162" Type="http://schemas.openxmlformats.org/officeDocument/2006/relationships/oleObject" Target="embeddings/oleObject50.bin"/><Relationship Id="rId183" Type="http://schemas.openxmlformats.org/officeDocument/2006/relationships/image" Target="media/image104.emf"/><Relationship Id="rId218" Type="http://schemas.openxmlformats.org/officeDocument/2006/relationships/image" Target="media/image123.wmf"/><Relationship Id="rId239" Type="http://schemas.openxmlformats.org/officeDocument/2006/relationships/oleObject" Target="embeddings/oleObject83.bin"/><Relationship Id="rId390" Type="http://schemas.openxmlformats.org/officeDocument/2006/relationships/image" Target="media/image220.wmf"/><Relationship Id="rId404" Type="http://schemas.openxmlformats.org/officeDocument/2006/relationships/image" Target="media/image227.wmf"/><Relationship Id="rId425" Type="http://schemas.openxmlformats.org/officeDocument/2006/relationships/oleObject" Target="embeddings/oleObject158.bin"/><Relationship Id="rId446" Type="http://schemas.openxmlformats.org/officeDocument/2006/relationships/image" Target="media/image250.png"/><Relationship Id="rId250" Type="http://schemas.openxmlformats.org/officeDocument/2006/relationships/image" Target="media/image140.wmf"/><Relationship Id="rId271" Type="http://schemas.openxmlformats.org/officeDocument/2006/relationships/oleObject" Target="embeddings/oleObject98.bin"/><Relationship Id="rId292" Type="http://schemas.openxmlformats.org/officeDocument/2006/relationships/image" Target="media/image161.wmf"/><Relationship Id="rId306" Type="http://schemas.openxmlformats.org/officeDocument/2006/relationships/diagramData" Target="diagrams/data1.xml"/><Relationship Id="rId24" Type="http://schemas.openxmlformats.org/officeDocument/2006/relationships/image" Target="media/image7.png"/><Relationship Id="rId45" Type="http://schemas.openxmlformats.org/officeDocument/2006/relationships/image" Target="media/image20.wmf"/><Relationship Id="rId66" Type="http://schemas.openxmlformats.org/officeDocument/2006/relationships/oleObject" Target="embeddings/oleObject19.bin"/><Relationship Id="rId87" Type="http://schemas.openxmlformats.org/officeDocument/2006/relationships/image" Target="media/image41.wmf"/><Relationship Id="rId110" Type="http://schemas.openxmlformats.org/officeDocument/2006/relationships/image" Target="media/image56.tiff"/><Relationship Id="rId131" Type="http://schemas.openxmlformats.org/officeDocument/2006/relationships/oleObject" Target="embeddings/oleObject40.bin"/><Relationship Id="rId327" Type="http://schemas.openxmlformats.org/officeDocument/2006/relationships/image" Target="media/image183.jpeg"/><Relationship Id="rId348" Type="http://schemas.openxmlformats.org/officeDocument/2006/relationships/image" Target="media/image199.wmf"/><Relationship Id="rId369" Type="http://schemas.openxmlformats.org/officeDocument/2006/relationships/oleObject" Target="embeddings/oleObject132.bin"/><Relationship Id="rId152" Type="http://schemas.openxmlformats.org/officeDocument/2006/relationships/image" Target="media/image83.wmf"/><Relationship Id="rId173" Type="http://schemas.openxmlformats.org/officeDocument/2006/relationships/image" Target="media/image95.wmf"/><Relationship Id="rId194" Type="http://schemas.openxmlformats.org/officeDocument/2006/relationships/oleObject" Target="embeddings/oleObject61.bin"/><Relationship Id="rId208" Type="http://schemas.openxmlformats.org/officeDocument/2006/relationships/image" Target="media/image118.wmf"/><Relationship Id="rId229" Type="http://schemas.openxmlformats.org/officeDocument/2006/relationships/oleObject" Target="embeddings/oleObject78.bin"/><Relationship Id="rId380" Type="http://schemas.openxmlformats.org/officeDocument/2006/relationships/image" Target="media/image215.wmf"/><Relationship Id="rId415" Type="http://schemas.openxmlformats.org/officeDocument/2006/relationships/oleObject" Target="embeddings/oleObject153.bin"/><Relationship Id="rId436" Type="http://schemas.openxmlformats.org/officeDocument/2006/relationships/image" Target="media/image243.wmf"/><Relationship Id="rId240" Type="http://schemas.openxmlformats.org/officeDocument/2006/relationships/image" Target="media/image134.wmf"/><Relationship Id="rId261" Type="http://schemas.openxmlformats.org/officeDocument/2006/relationships/oleObject" Target="embeddings/oleObject93.bin"/><Relationship Id="rId14" Type="http://schemas.openxmlformats.org/officeDocument/2006/relationships/footer" Target="footer4.xml"/><Relationship Id="rId35" Type="http://schemas.openxmlformats.org/officeDocument/2006/relationships/image" Target="media/image15.emf"/><Relationship Id="rId56"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image" Target="media/image49.emf"/><Relationship Id="rId282" Type="http://schemas.openxmlformats.org/officeDocument/2006/relationships/image" Target="media/image156.wmf"/><Relationship Id="rId317" Type="http://schemas.openxmlformats.org/officeDocument/2006/relationships/oleObject" Target="embeddings/oleObject113.bin"/><Relationship Id="rId338" Type="http://schemas.openxmlformats.org/officeDocument/2006/relationships/image" Target="media/image191.jpeg"/><Relationship Id="rId359" Type="http://schemas.openxmlformats.org/officeDocument/2006/relationships/oleObject" Target="embeddings/oleObject127.bin"/><Relationship Id="rId8" Type="http://schemas.openxmlformats.org/officeDocument/2006/relationships/footer" Target="footer1.xml"/><Relationship Id="rId98" Type="http://schemas.openxmlformats.org/officeDocument/2006/relationships/image" Target="media/image47.png"/><Relationship Id="rId121" Type="http://schemas.openxmlformats.org/officeDocument/2006/relationships/oleObject" Target="embeddings/oleObject35.bin"/><Relationship Id="rId142" Type="http://schemas.openxmlformats.org/officeDocument/2006/relationships/image" Target="media/image75.emf"/><Relationship Id="rId163" Type="http://schemas.openxmlformats.org/officeDocument/2006/relationships/image" Target="media/image90.wmf"/><Relationship Id="rId184" Type="http://schemas.openxmlformats.org/officeDocument/2006/relationships/image" Target="media/image105.emf"/><Relationship Id="rId219" Type="http://schemas.openxmlformats.org/officeDocument/2006/relationships/oleObject" Target="embeddings/oleObject73.bin"/><Relationship Id="rId370" Type="http://schemas.openxmlformats.org/officeDocument/2006/relationships/image" Target="media/image210.wmf"/><Relationship Id="rId391" Type="http://schemas.openxmlformats.org/officeDocument/2006/relationships/oleObject" Target="embeddings/oleObject141.bin"/><Relationship Id="rId405" Type="http://schemas.openxmlformats.org/officeDocument/2006/relationships/oleObject" Target="embeddings/oleObject148.bin"/><Relationship Id="rId426" Type="http://schemas.openxmlformats.org/officeDocument/2006/relationships/image" Target="media/image238.emf"/><Relationship Id="rId447" Type="http://schemas.openxmlformats.org/officeDocument/2006/relationships/image" Target="media/image251.png"/><Relationship Id="rId230" Type="http://schemas.openxmlformats.org/officeDocument/2006/relationships/image" Target="media/image129.wmf"/><Relationship Id="rId251" Type="http://schemas.openxmlformats.org/officeDocument/2006/relationships/oleObject" Target="embeddings/oleObject88.bin"/><Relationship Id="rId25" Type="http://schemas.openxmlformats.org/officeDocument/2006/relationships/image" Target="media/image8.png"/><Relationship Id="rId46"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image" Target="media/image151.wmf"/><Relationship Id="rId293" Type="http://schemas.openxmlformats.org/officeDocument/2006/relationships/oleObject" Target="embeddings/oleObject109.bin"/><Relationship Id="rId307" Type="http://schemas.openxmlformats.org/officeDocument/2006/relationships/diagramLayout" Target="diagrams/layout1.xml"/><Relationship Id="rId328" Type="http://schemas.openxmlformats.org/officeDocument/2006/relationships/image" Target="media/image184.wmf"/><Relationship Id="rId349" Type="http://schemas.openxmlformats.org/officeDocument/2006/relationships/oleObject" Target="embeddings/oleObject122.bin"/><Relationship Id="rId88" Type="http://schemas.openxmlformats.org/officeDocument/2006/relationships/oleObject" Target="embeddings/oleObject27.bin"/><Relationship Id="rId111" Type="http://schemas.openxmlformats.org/officeDocument/2006/relationships/image" Target="media/image57.tiff"/><Relationship Id="rId132" Type="http://schemas.openxmlformats.org/officeDocument/2006/relationships/image" Target="media/image69.wmf"/><Relationship Id="rId153" Type="http://schemas.openxmlformats.org/officeDocument/2006/relationships/oleObject" Target="embeddings/oleObject47.bin"/><Relationship Id="rId174" Type="http://schemas.openxmlformats.org/officeDocument/2006/relationships/oleObject" Target="embeddings/oleObject56.bin"/><Relationship Id="rId195" Type="http://schemas.openxmlformats.org/officeDocument/2006/relationships/image" Target="media/image111.wmf"/><Relationship Id="rId209" Type="http://schemas.openxmlformats.org/officeDocument/2006/relationships/oleObject" Target="embeddings/oleObject68.bin"/><Relationship Id="rId360" Type="http://schemas.openxmlformats.org/officeDocument/2006/relationships/image" Target="media/image205.wmf"/><Relationship Id="rId381" Type="http://schemas.openxmlformats.org/officeDocument/2006/relationships/oleObject" Target="embeddings/oleObject137.bin"/><Relationship Id="rId416" Type="http://schemas.openxmlformats.org/officeDocument/2006/relationships/image" Target="media/image233.wmf"/><Relationship Id="rId220" Type="http://schemas.openxmlformats.org/officeDocument/2006/relationships/image" Target="media/image124.wmf"/><Relationship Id="rId241" Type="http://schemas.openxmlformats.org/officeDocument/2006/relationships/oleObject" Target="embeddings/oleObject84.bin"/><Relationship Id="rId437" Type="http://schemas.openxmlformats.org/officeDocument/2006/relationships/oleObject" Target="embeddings/oleObject163.bin"/><Relationship Id="rId15" Type="http://schemas.openxmlformats.org/officeDocument/2006/relationships/image" Target="media/image1.emf"/><Relationship Id="rId36" Type="http://schemas.openxmlformats.org/officeDocument/2006/relationships/package" Target="embeddings/Microsoft_Visio___2.vsdx"/><Relationship Id="rId57" Type="http://schemas.openxmlformats.org/officeDocument/2006/relationships/image" Target="media/image26.wmf"/><Relationship Id="rId262" Type="http://schemas.openxmlformats.org/officeDocument/2006/relationships/image" Target="media/image146.wmf"/><Relationship Id="rId283" Type="http://schemas.openxmlformats.org/officeDocument/2006/relationships/oleObject" Target="embeddings/oleObject104.bin"/><Relationship Id="rId318" Type="http://schemas.openxmlformats.org/officeDocument/2006/relationships/image" Target="media/image177.wmf"/><Relationship Id="rId339" Type="http://schemas.openxmlformats.org/officeDocument/2006/relationships/image" Target="media/image192.jpeg"/><Relationship Id="rId78" Type="http://schemas.openxmlformats.org/officeDocument/2006/relationships/oleObject" Target="embeddings/oleObject22.bin"/><Relationship Id="rId99" Type="http://schemas.openxmlformats.org/officeDocument/2006/relationships/image" Target="media/image48.png"/><Relationship Id="rId101" Type="http://schemas.openxmlformats.org/officeDocument/2006/relationships/package" Target="embeddings/Microsoft_Visio___7.vsdx"/><Relationship Id="rId122" Type="http://schemas.openxmlformats.org/officeDocument/2006/relationships/image" Target="media/image64.wmf"/><Relationship Id="rId143" Type="http://schemas.openxmlformats.org/officeDocument/2006/relationships/image" Target="media/image76.emf"/><Relationship Id="rId164" Type="http://schemas.openxmlformats.org/officeDocument/2006/relationships/oleObject" Target="embeddings/oleObject51.bin"/><Relationship Id="rId185" Type="http://schemas.openxmlformats.org/officeDocument/2006/relationships/image" Target="media/image106.wmf"/><Relationship Id="rId350" Type="http://schemas.openxmlformats.org/officeDocument/2006/relationships/image" Target="media/image200.wmf"/><Relationship Id="rId371" Type="http://schemas.openxmlformats.org/officeDocument/2006/relationships/oleObject" Target="embeddings/oleObject133.bin"/><Relationship Id="rId406" Type="http://schemas.openxmlformats.org/officeDocument/2006/relationships/image" Target="media/image228.wmf"/><Relationship Id="rId9" Type="http://schemas.openxmlformats.org/officeDocument/2006/relationships/header" Target="header1.xml"/><Relationship Id="rId210" Type="http://schemas.openxmlformats.org/officeDocument/2006/relationships/image" Target="media/image119.wmf"/><Relationship Id="rId392" Type="http://schemas.openxmlformats.org/officeDocument/2006/relationships/image" Target="media/image221.wmf"/><Relationship Id="rId427" Type="http://schemas.openxmlformats.org/officeDocument/2006/relationships/package" Target="embeddings/Microsoft_Visio___12.vsdx"/><Relationship Id="rId448" Type="http://schemas.openxmlformats.org/officeDocument/2006/relationships/image" Target="media/image252.png"/><Relationship Id="rId26" Type="http://schemas.openxmlformats.org/officeDocument/2006/relationships/image" Target="media/image9.png"/><Relationship Id="rId231" Type="http://schemas.openxmlformats.org/officeDocument/2006/relationships/oleObject" Target="embeddings/oleObject79.bin"/><Relationship Id="rId252" Type="http://schemas.openxmlformats.org/officeDocument/2006/relationships/image" Target="media/image141.wmf"/><Relationship Id="rId273" Type="http://schemas.openxmlformats.org/officeDocument/2006/relationships/oleObject" Target="embeddings/oleObject99.bin"/><Relationship Id="rId294" Type="http://schemas.openxmlformats.org/officeDocument/2006/relationships/image" Target="media/image162.wmf"/><Relationship Id="rId308" Type="http://schemas.openxmlformats.org/officeDocument/2006/relationships/diagramQuickStyle" Target="diagrams/quickStyle1.xml"/><Relationship Id="rId329" Type="http://schemas.openxmlformats.org/officeDocument/2006/relationships/oleObject" Target="embeddings/oleObject117.bin"/><Relationship Id="rId47" Type="http://schemas.openxmlformats.org/officeDocument/2006/relationships/image" Target="media/image21.wmf"/><Relationship Id="rId68" Type="http://schemas.openxmlformats.org/officeDocument/2006/relationships/oleObject" Target="embeddings/oleObject20.bin"/><Relationship Id="rId89" Type="http://schemas.openxmlformats.org/officeDocument/2006/relationships/image" Target="media/image42.wmf"/><Relationship Id="rId112" Type="http://schemas.openxmlformats.org/officeDocument/2006/relationships/image" Target="media/image58.tiff"/><Relationship Id="rId133" Type="http://schemas.openxmlformats.org/officeDocument/2006/relationships/oleObject" Target="embeddings/oleObject41.bin"/><Relationship Id="rId154" Type="http://schemas.openxmlformats.org/officeDocument/2006/relationships/image" Target="media/image84.wmf"/><Relationship Id="rId175" Type="http://schemas.openxmlformats.org/officeDocument/2006/relationships/image" Target="media/image96.emf"/><Relationship Id="rId340" Type="http://schemas.openxmlformats.org/officeDocument/2006/relationships/image" Target="media/image193.jpeg"/><Relationship Id="rId361" Type="http://schemas.openxmlformats.org/officeDocument/2006/relationships/oleObject" Target="embeddings/oleObject128.bin"/><Relationship Id="rId196" Type="http://schemas.openxmlformats.org/officeDocument/2006/relationships/oleObject" Target="embeddings/oleObject62.bin"/><Relationship Id="rId200" Type="http://schemas.openxmlformats.org/officeDocument/2006/relationships/oleObject" Target="embeddings/oleObject64.bin"/><Relationship Id="rId382" Type="http://schemas.openxmlformats.org/officeDocument/2006/relationships/image" Target="media/image216.wmf"/><Relationship Id="rId417" Type="http://schemas.openxmlformats.org/officeDocument/2006/relationships/oleObject" Target="embeddings/oleObject154.bin"/><Relationship Id="rId438" Type="http://schemas.openxmlformats.org/officeDocument/2006/relationships/image" Target="media/image244.wmf"/><Relationship Id="rId16" Type="http://schemas.openxmlformats.org/officeDocument/2006/relationships/image" Target="media/image2.jpeg"/><Relationship Id="rId221" Type="http://schemas.openxmlformats.org/officeDocument/2006/relationships/oleObject" Target="embeddings/oleObject74.bin"/><Relationship Id="rId242" Type="http://schemas.openxmlformats.org/officeDocument/2006/relationships/image" Target="media/image135.emf"/><Relationship Id="rId263" Type="http://schemas.openxmlformats.org/officeDocument/2006/relationships/oleObject" Target="embeddings/oleObject94.bin"/><Relationship Id="rId284" Type="http://schemas.openxmlformats.org/officeDocument/2006/relationships/image" Target="media/image157.wmf"/><Relationship Id="rId319" Type="http://schemas.openxmlformats.org/officeDocument/2006/relationships/oleObject" Target="embeddings/oleObject114.bin"/><Relationship Id="rId37" Type="http://schemas.openxmlformats.org/officeDocument/2006/relationships/image" Target="media/image16.emf"/><Relationship Id="rId58"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image" Target="media/image50.emf"/><Relationship Id="rId123" Type="http://schemas.openxmlformats.org/officeDocument/2006/relationships/oleObject" Target="embeddings/oleObject36.bin"/><Relationship Id="rId144" Type="http://schemas.openxmlformats.org/officeDocument/2006/relationships/image" Target="media/image77.emf"/><Relationship Id="rId330" Type="http://schemas.openxmlformats.org/officeDocument/2006/relationships/image" Target="media/image185.wmf"/><Relationship Id="rId90" Type="http://schemas.openxmlformats.org/officeDocument/2006/relationships/oleObject" Target="embeddings/oleObject28.bin"/><Relationship Id="rId165" Type="http://schemas.openxmlformats.org/officeDocument/2006/relationships/image" Target="media/image91.wmf"/><Relationship Id="rId186" Type="http://schemas.openxmlformats.org/officeDocument/2006/relationships/oleObject" Target="embeddings/oleObject57.bin"/><Relationship Id="rId351" Type="http://schemas.openxmlformats.org/officeDocument/2006/relationships/oleObject" Target="embeddings/oleObject123.bin"/><Relationship Id="rId372" Type="http://schemas.openxmlformats.org/officeDocument/2006/relationships/image" Target="media/image211.emf"/><Relationship Id="rId393" Type="http://schemas.openxmlformats.org/officeDocument/2006/relationships/oleObject" Target="embeddings/oleObject142.bin"/><Relationship Id="rId407" Type="http://schemas.openxmlformats.org/officeDocument/2006/relationships/oleObject" Target="embeddings/oleObject149.bin"/><Relationship Id="rId428" Type="http://schemas.openxmlformats.org/officeDocument/2006/relationships/image" Target="media/image239.wmf"/><Relationship Id="rId449" Type="http://schemas.openxmlformats.org/officeDocument/2006/relationships/image" Target="media/image253.png"/><Relationship Id="rId211" Type="http://schemas.openxmlformats.org/officeDocument/2006/relationships/oleObject" Target="embeddings/oleObject69.bin"/><Relationship Id="rId232" Type="http://schemas.openxmlformats.org/officeDocument/2006/relationships/image" Target="media/image130.wmf"/><Relationship Id="rId253" Type="http://schemas.openxmlformats.org/officeDocument/2006/relationships/oleObject" Target="embeddings/oleObject89.bin"/><Relationship Id="rId274" Type="http://schemas.openxmlformats.org/officeDocument/2006/relationships/image" Target="media/image152.wmf"/><Relationship Id="rId295" Type="http://schemas.openxmlformats.org/officeDocument/2006/relationships/oleObject" Target="embeddings/oleObject110.bin"/><Relationship Id="rId309" Type="http://schemas.openxmlformats.org/officeDocument/2006/relationships/diagramColors" Target="diagrams/colors1.xml"/><Relationship Id="rId27" Type="http://schemas.openxmlformats.org/officeDocument/2006/relationships/image" Target="media/image10.jpg"/><Relationship Id="rId48" Type="http://schemas.openxmlformats.org/officeDocument/2006/relationships/oleObject" Target="embeddings/oleObject10.bin"/><Relationship Id="rId69" Type="http://schemas.openxmlformats.org/officeDocument/2006/relationships/image" Target="media/image32.emf"/><Relationship Id="rId113" Type="http://schemas.openxmlformats.org/officeDocument/2006/relationships/image" Target="media/image59.tiff"/><Relationship Id="rId134" Type="http://schemas.openxmlformats.org/officeDocument/2006/relationships/image" Target="media/image70.wmf"/><Relationship Id="rId320" Type="http://schemas.openxmlformats.org/officeDocument/2006/relationships/image" Target="media/image178.wmf"/><Relationship Id="rId80" Type="http://schemas.openxmlformats.org/officeDocument/2006/relationships/oleObject" Target="embeddings/oleObject23.bin"/><Relationship Id="rId155" Type="http://schemas.openxmlformats.org/officeDocument/2006/relationships/oleObject" Target="embeddings/oleObject48.bin"/><Relationship Id="rId176" Type="http://schemas.openxmlformats.org/officeDocument/2006/relationships/image" Target="media/image97.emf"/><Relationship Id="rId197" Type="http://schemas.openxmlformats.org/officeDocument/2006/relationships/image" Target="media/image112.wmf"/><Relationship Id="rId341" Type="http://schemas.openxmlformats.org/officeDocument/2006/relationships/image" Target="media/image194.jpeg"/><Relationship Id="rId362" Type="http://schemas.openxmlformats.org/officeDocument/2006/relationships/image" Target="media/image206.wmf"/><Relationship Id="rId383" Type="http://schemas.openxmlformats.org/officeDocument/2006/relationships/oleObject" Target="embeddings/oleObject138.bin"/><Relationship Id="rId418" Type="http://schemas.openxmlformats.org/officeDocument/2006/relationships/image" Target="media/image234.wmf"/><Relationship Id="rId439" Type="http://schemas.openxmlformats.org/officeDocument/2006/relationships/oleObject" Target="embeddings/oleObject164.bin"/><Relationship Id="rId201" Type="http://schemas.openxmlformats.org/officeDocument/2006/relationships/image" Target="media/image114.wmf"/><Relationship Id="rId222" Type="http://schemas.openxmlformats.org/officeDocument/2006/relationships/image" Target="media/image125.wmf"/><Relationship Id="rId243" Type="http://schemas.openxmlformats.org/officeDocument/2006/relationships/image" Target="media/image136.emf"/><Relationship Id="rId264" Type="http://schemas.openxmlformats.org/officeDocument/2006/relationships/image" Target="media/image147.wmf"/><Relationship Id="rId285" Type="http://schemas.openxmlformats.org/officeDocument/2006/relationships/oleObject" Target="embeddings/oleObject105.bin"/><Relationship Id="rId450" Type="http://schemas.openxmlformats.org/officeDocument/2006/relationships/image" Target="media/image254.png"/><Relationship Id="rId17" Type="http://schemas.openxmlformats.org/officeDocument/2006/relationships/image" Target="media/image3.jpeg"/><Relationship Id="rId38" Type="http://schemas.openxmlformats.org/officeDocument/2006/relationships/package" Target="embeddings/Microsoft_Visio___3.vsdx"/><Relationship Id="rId59" Type="http://schemas.openxmlformats.org/officeDocument/2006/relationships/image" Target="media/image27.wmf"/><Relationship Id="rId103" Type="http://schemas.openxmlformats.org/officeDocument/2006/relationships/package" Target="embeddings/Microsoft_Visio___8.vsdx"/><Relationship Id="rId124" Type="http://schemas.openxmlformats.org/officeDocument/2006/relationships/image" Target="media/image65.wmf"/><Relationship Id="rId310" Type="http://schemas.microsoft.com/office/2007/relationships/diagramDrawing" Target="diagrams/drawing1.xml"/><Relationship Id="rId70" Type="http://schemas.openxmlformats.org/officeDocument/2006/relationships/package" Target="embeddings/Microsoft_Visio___4.vsdx"/><Relationship Id="rId91" Type="http://schemas.openxmlformats.org/officeDocument/2006/relationships/image" Target="media/image43.wmf"/><Relationship Id="rId145" Type="http://schemas.openxmlformats.org/officeDocument/2006/relationships/image" Target="media/image78.emf"/><Relationship Id="rId166" Type="http://schemas.openxmlformats.org/officeDocument/2006/relationships/oleObject" Target="embeddings/oleObject52.bin"/><Relationship Id="rId187" Type="http://schemas.openxmlformats.org/officeDocument/2006/relationships/image" Target="media/image107.wmf"/><Relationship Id="rId331" Type="http://schemas.openxmlformats.org/officeDocument/2006/relationships/oleObject" Target="embeddings/oleObject118.bin"/><Relationship Id="rId352" Type="http://schemas.openxmlformats.org/officeDocument/2006/relationships/image" Target="media/image201.wmf"/><Relationship Id="rId373" Type="http://schemas.openxmlformats.org/officeDocument/2006/relationships/package" Target="embeddings/Microsoft_Visio___10.vsdx"/><Relationship Id="rId394" Type="http://schemas.openxmlformats.org/officeDocument/2006/relationships/image" Target="media/image222.wmf"/><Relationship Id="rId408" Type="http://schemas.openxmlformats.org/officeDocument/2006/relationships/image" Target="media/image229.w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image" Target="media/image120.wmf"/><Relationship Id="rId233" Type="http://schemas.openxmlformats.org/officeDocument/2006/relationships/oleObject" Target="embeddings/oleObject80.bin"/><Relationship Id="rId254" Type="http://schemas.openxmlformats.org/officeDocument/2006/relationships/image" Target="media/image142.wmf"/><Relationship Id="rId440" Type="http://schemas.openxmlformats.org/officeDocument/2006/relationships/image" Target="media/image245.wmf"/><Relationship Id="rId28" Type="http://schemas.openxmlformats.org/officeDocument/2006/relationships/image" Target="media/image11.jpg"/><Relationship Id="rId49" Type="http://schemas.openxmlformats.org/officeDocument/2006/relationships/image" Target="media/image22.wmf"/><Relationship Id="rId114" Type="http://schemas.openxmlformats.org/officeDocument/2006/relationships/image" Target="media/image60.wmf"/><Relationship Id="rId275" Type="http://schemas.openxmlformats.org/officeDocument/2006/relationships/oleObject" Target="embeddings/oleObject100.bin"/><Relationship Id="rId296" Type="http://schemas.openxmlformats.org/officeDocument/2006/relationships/image" Target="media/image163.wmf"/><Relationship Id="rId300" Type="http://schemas.openxmlformats.org/officeDocument/2006/relationships/image" Target="media/image166.emf"/><Relationship Id="rId60" Type="http://schemas.openxmlformats.org/officeDocument/2006/relationships/oleObject" Target="embeddings/oleObject16.bin"/><Relationship Id="rId81" Type="http://schemas.openxmlformats.org/officeDocument/2006/relationships/image" Target="media/image38.wmf"/><Relationship Id="rId135" Type="http://schemas.openxmlformats.org/officeDocument/2006/relationships/oleObject" Target="embeddings/oleObject42.bin"/><Relationship Id="rId156" Type="http://schemas.openxmlformats.org/officeDocument/2006/relationships/image" Target="media/image85.wmf"/><Relationship Id="rId177" Type="http://schemas.openxmlformats.org/officeDocument/2006/relationships/image" Target="media/image98.emf"/><Relationship Id="rId198" Type="http://schemas.openxmlformats.org/officeDocument/2006/relationships/oleObject" Target="embeddings/oleObject63.bin"/><Relationship Id="rId321" Type="http://schemas.openxmlformats.org/officeDocument/2006/relationships/oleObject" Target="embeddings/oleObject115.bin"/><Relationship Id="rId342" Type="http://schemas.openxmlformats.org/officeDocument/2006/relationships/image" Target="media/image195.jpeg"/><Relationship Id="rId363" Type="http://schemas.openxmlformats.org/officeDocument/2006/relationships/oleObject" Target="embeddings/oleObject129.bin"/><Relationship Id="rId384" Type="http://schemas.openxmlformats.org/officeDocument/2006/relationships/image" Target="media/image217.emf"/><Relationship Id="rId419" Type="http://schemas.openxmlformats.org/officeDocument/2006/relationships/oleObject" Target="embeddings/oleObject155.bin"/><Relationship Id="rId202" Type="http://schemas.openxmlformats.org/officeDocument/2006/relationships/oleObject" Target="embeddings/oleObject65.bin"/><Relationship Id="rId223" Type="http://schemas.openxmlformats.org/officeDocument/2006/relationships/oleObject" Target="embeddings/oleObject75.bin"/><Relationship Id="rId244" Type="http://schemas.openxmlformats.org/officeDocument/2006/relationships/image" Target="media/image137.wmf"/><Relationship Id="rId430" Type="http://schemas.openxmlformats.org/officeDocument/2006/relationships/image" Target="media/image240.wmf"/><Relationship Id="rId18" Type="http://schemas.openxmlformats.org/officeDocument/2006/relationships/image" Target="media/image4.wmf"/><Relationship Id="rId39" Type="http://schemas.openxmlformats.org/officeDocument/2006/relationships/image" Target="media/image17.wmf"/><Relationship Id="rId265" Type="http://schemas.openxmlformats.org/officeDocument/2006/relationships/oleObject" Target="embeddings/oleObject95.bin"/><Relationship Id="rId286" Type="http://schemas.openxmlformats.org/officeDocument/2006/relationships/image" Target="media/image158.wmf"/><Relationship Id="rId451" Type="http://schemas.openxmlformats.org/officeDocument/2006/relationships/image" Target="media/image255.png"/><Relationship Id="rId50" Type="http://schemas.openxmlformats.org/officeDocument/2006/relationships/oleObject" Target="embeddings/oleObject11.bin"/><Relationship Id="rId104" Type="http://schemas.openxmlformats.org/officeDocument/2006/relationships/image" Target="media/image51.emf"/><Relationship Id="rId125" Type="http://schemas.openxmlformats.org/officeDocument/2006/relationships/oleObject" Target="embeddings/oleObject37.bin"/><Relationship Id="rId146" Type="http://schemas.openxmlformats.org/officeDocument/2006/relationships/image" Target="media/image79.emf"/><Relationship Id="rId167" Type="http://schemas.openxmlformats.org/officeDocument/2006/relationships/image" Target="media/image92.wmf"/><Relationship Id="rId188" Type="http://schemas.openxmlformats.org/officeDocument/2006/relationships/oleObject" Target="embeddings/oleObject58.bin"/><Relationship Id="rId311" Type="http://schemas.openxmlformats.org/officeDocument/2006/relationships/image" Target="media/image172.jpeg"/><Relationship Id="rId332" Type="http://schemas.openxmlformats.org/officeDocument/2006/relationships/image" Target="media/image186.wmf"/><Relationship Id="rId353" Type="http://schemas.openxmlformats.org/officeDocument/2006/relationships/oleObject" Target="embeddings/oleObject124.bin"/><Relationship Id="rId374" Type="http://schemas.openxmlformats.org/officeDocument/2006/relationships/image" Target="media/image212.wmf"/><Relationship Id="rId395" Type="http://schemas.openxmlformats.org/officeDocument/2006/relationships/oleObject" Target="embeddings/oleObject143.bin"/><Relationship Id="rId409" Type="http://schemas.openxmlformats.org/officeDocument/2006/relationships/oleObject" Target="embeddings/oleObject150.bin"/><Relationship Id="rId71" Type="http://schemas.openxmlformats.org/officeDocument/2006/relationships/image" Target="media/image33.emf"/><Relationship Id="rId92" Type="http://schemas.openxmlformats.org/officeDocument/2006/relationships/oleObject" Target="embeddings/oleObject29.bin"/><Relationship Id="rId213" Type="http://schemas.openxmlformats.org/officeDocument/2006/relationships/oleObject" Target="embeddings/oleObject70.bin"/><Relationship Id="rId234" Type="http://schemas.openxmlformats.org/officeDocument/2006/relationships/image" Target="media/image131.wmf"/><Relationship Id="rId420" Type="http://schemas.openxmlformats.org/officeDocument/2006/relationships/image" Target="media/image235.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90.bin"/><Relationship Id="rId276" Type="http://schemas.openxmlformats.org/officeDocument/2006/relationships/image" Target="media/image153.wmf"/><Relationship Id="rId297" Type="http://schemas.openxmlformats.org/officeDocument/2006/relationships/oleObject" Target="embeddings/oleObject111.bin"/><Relationship Id="rId441" Type="http://schemas.openxmlformats.org/officeDocument/2006/relationships/oleObject" Target="embeddings/oleObject165.bin"/><Relationship Id="rId40" Type="http://schemas.openxmlformats.org/officeDocument/2006/relationships/oleObject" Target="embeddings/oleObject6.bin"/><Relationship Id="rId115" Type="http://schemas.openxmlformats.org/officeDocument/2006/relationships/oleObject" Target="embeddings/oleObject32.bin"/><Relationship Id="rId136" Type="http://schemas.openxmlformats.org/officeDocument/2006/relationships/image" Target="media/image71.wmf"/><Relationship Id="rId157" Type="http://schemas.openxmlformats.org/officeDocument/2006/relationships/oleObject" Target="embeddings/oleObject49.bin"/><Relationship Id="rId178" Type="http://schemas.openxmlformats.org/officeDocument/2006/relationships/image" Target="media/image99.emf"/><Relationship Id="rId301" Type="http://schemas.openxmlformats.org/officeDocument/2006/relationships/image" Target="media/image167.emf"/><Relationship Id="rId322" Type="http://schemas.openxmlformats.org/officeDocument/2006/relationships/image" Target="media/image179.wmf"/><Relationship Id="rId343" Type="http://schemas.openxmlformats.org/officeDocument/2006/relationships/image" Target="media/image196.jpeg"/><Relationship Id="rId364" Type="http://schemas.openxmlformats.org/officeDocument/2006/relationships/image" Target="media/image207.wmf"/><Relationship Id="rId61" Type="http://schemas.openxmlformats.org/officeDocument/2006/relationships/image" Target="media/image28.wmf"/><Relationship Id="rId82" Type="http://schemas.openxmlformats.org/officeDocument/2006/relationships/oleObject" Target="embeddings/oleObject24.bin"/><Relationship Id="rId199" Type="http://schemas.openxmlformats.org/officeDocument/2006/relationships/image" Target="media/image113.wmf"/><Relationship Id="rId203" Type="http://schemas.openxmlformats.org/officeDocument/2006/relationships/image" Target="media/image115.emf"/><Relationship Id="rId385" Type="http://schemas.openxmlformats.org/officeDocument/2006/relationships/package" Target="embeddings/Microsoft_Visio___11.vsdx"/><Relationship Id="rId19" Type="http://schemas.openxmlformats.org/officeDocument/2006/relationships/oleObject" Target="embeddings/oleObject1.bin"/><Relationship Id="rId224" Type="http://schemas.openxmlformats.org/officeDocument/2006/relationships/image" Target="media/image126.wmf"/><Relationship Id="rId245" Type="http://schemas.openxmlformats.org/officeDocument/2006/relationships/oleObject" Target="embeddings/oleObject85.bin"/><Relationship Id="rId266" Type="http://schemas.openxmlformats.org/officeDocument/2006/relationships/image" Target="media/image148.wmf"/><Relationship Id="rId287" Type="http://schemas.openxmlformats.org/officeDocument/2006/relationships/oleObject" Target="embeddings/oleObject106.bin"/><Relationship Id="rId410" Type="http://schemas.openxmlformats.org/officeDocument/2006/relationships/image" Target="media/image230.wmf"/><Relationship Id="rId431" Type="http://schemas.openxmlformats.org/officeDocument/2006/relationships/oleObject" Target="embeddings/oleObject160.bin"/><Relationship Id="rId452" Type="http://schemas.openxmlformats.org/officeDocument/2006/relationships/header" Target="header4.xml"/><Relationship Id="rId30" Type="http://schemas.openxmlformats.org/officeDocument/2006/relationships/package" Target="embeddings/Microsoft_Visio___1.vsdx"/><Relationship Id="rId105" Type="http://schemas.openxmlformats.org/officeDocument/2006/relationships/package" Target="embeddings/Microsoft_Visio___9.vsdx"/><Relationship Id="rId126" Type="http://schemas.openxmlformats.org/officeDocument/2006/relationships/image" Target="media/image66.wmf"/><Relationship Id="rId147" Type="http://schemas.openxmlformats.org/officeDocument/2006/relationships/image" Target="media/image80.emf"/><Relationship Id="rId168" Type="http://schemas.openxmlformats.org/officeDocument/2006/relationships/oleObject" Target="embeddings/oleObject53.bin"/><Relationship Id="rId312" Type="http://schemas.openxmlformats.org/officeDocument/2006/relationships/image" Target="media/image173.jpeg"/><Relationship Id="rId333" Type="http://schemas.openxmlformats.org/officeDocument/2006/relationships/oleObject" Target="embeddings/oleObject119.bin"/><Relationship Id="rId354" Type="http://schemas.openxmlformats.org/officeDocument/2006/relationships/image" Target="media/image202.wmf"/><Relationship Id="rId51" Type="http://schemas.openxmlformats.org/officeDocument/2006/relationships/image" Target="media/image23.wmf"/><Relationship Id="rId72" Type="http://schemas.openxmlformats.org/officeDocument/2006/relationships/package" Target="embeddings/Microsoft_Visio___5.vsdx"/><Relationship Id="rId93" Type="http://schemas.openxmlformats.org/officeDocument/2006/relationships/image" Target="media/image44.wmf"/><Relationship Id="rId189" Type="http://schemas.openxmlformats.org/officeDocument/2006/relationships/image" Target="media/image108.wmf"/><Relationship Id="rId375" Type="http://schemas.openxmlformats.org/officeDocument/2006/relationships/oleObject" Target="embeddings/oleObject134.bin"/><Relationship Id="rId396" Type="http://schemas.openxmlformats.org/officeDocument/2006/relationships/image" Target="media/image223.wmf"/><Relationship Id="rId3" Type="http://schemas.openxmlformats.org/officeDocument/2006/relationships/styles" Target="styles.xml"/><Relationship Id="rId214" Type="http://schemas.openxmlformats.org/officeDocument/2006/relationships/image" Target="media/image121.wmf"/><Relationship Id="rId235" Type="http://schemas.openxmlformats.org/officeDocument/2006/relationships/oleObject" Target="embeddings/oleObject81.bin"/><Relationship Id="rId256" Type="http://schemas.openxmlformats.org/officeDocument/2006/relationships/image" Target="media/image143.wmf"/><Relationship Id="rId277" Type="http://schemas.openxmlformats.org/officeDocument/2006/relationships/oleObject" Target="embeddings/oleObject101.bin"/><Relationship Id="rId298" Type="http://schemas.openxmlformats.org/officeDocument/2006/relationships/image" Target="media/image164.emf"/><Relationship Id="rId400" Type="http://schemas.openxmlformats.org/officeDocument/2006/relationships/image" Target="media/image225.wmf"/><Relationship Id="rId421" Type="http://schemas.openxmlformats.org/officeDocument/2006/relationships/oleObject" Target="embeddings/oleObject156.bin"/><Relationship Id="rId442" Type="http://schemas.openxmlformats.org/officeDocument/2006/relationships/image" Target="media/image246.png"/><Relationship Id="rId116" Type="http://schemas.openxmlformats.org/officeDocument/2006/relationships/image" Target="media/image61.wmf"/><Relationship Id="rId137" Type="http://schemas.openxmlformats.org/officeDocument/2006/relationships/oleObject" Target="embeddings/oleObject43.bin"/><Relationship Id="rId158" Type="http://schemas.openxmlformats.org/officeDocument/2006/relationships/image" Target="media/image86.emf"/><Relationship Id="rId302" Type="http://schemas.openxmlformats.org/officeDocument/2006/relationships/image" Target="media/image168.emf"/><Relationship Id="rId323" Type="http://schemas.openxmlformats.org/officeDocument/2006/relationships/oleObject" Target="embeddings/oleObject116.bin"/><Relationship Id="rId344" Type="http://schemas.openxmlformats.org/officeDocument/2006/relationships/image" Target="media/image197.wmf"/><Relationship Id="rId20" Type="http://schemas.openxmlformats.org/officeDocument/2006/relationships/image" Target="media/image5.wmf"/><Relationship Id="rId41" Type="http://schemas.openxmlformats.org/officeDocument/2006/relationships/image" Target="media/image18.wmf"/><Relationship Id="rId62"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100.emf"/><Relationship Id="rId365" Type="http://schemas.openxmlformats.org/officeDocument/2006/relationships/oleObject" Target="embeddings/oleObject130.bin"/><Relationship Id="rId386" Type="http://schemas.openxmlformats.org/officeDocument/2006/relationships/image" Target="media/image218.wmf"/><Relationship Id="rId190" Type="http://schemas.openxmlformats.org/officeDocument/2006/relationships/oleObject" Target="embeddings/oleObject59.bin"/><Relationship Id="rId204" Type="http://schemas.openxmlformats.org/officeDocument/2006/relationships/image" Target="media/image116.wmf"/><Relationship Id="rId225" Type="http://schemas.openxmlformats.org/officeDocument/2006/relationships/oleObject" Target="embeddings/oleObject76.bin"/><Relationship Id="rId246" Type="http://schemas.openxmlformats.org/officeDocument/2006/relationships/image" Target="media/image138.wmf"/><Relationship Id="rId267" Type="http://schemas.openxmlformats.org/officeDocument/2006/relationships/oleObject" Target="embeddings/oleObject96.bin"/><Relationship Id="rId288" Type="http://schemas.openxmlformats.org/officeDocument/2006/relationships/image" Target="media/image159.wmf"/><Relationship Id="rId411" Type="http://schemas.openxmlformats.org/officeDocument/2006/relationships/oleObject" Target="embeddings/oleObject151.bin"/><Relationship Id="rId432" Type="http://schemas.openxmlformats.org/officeDocument/2006/relationships/image" Target="media/image241.wmf"/><Relationship Id="rId453" Type="http://schemas.openxmlformats.org/officeDocument/2006/relationships/header" Target="header5.xml"/><Relationship Id="rId106" Type="http://schemas.openxmlformats.org/officeDocument/2006/relationships/image" Target="media/image52.tiff"/><Relationship Id="rId127" Type="http://schemas.openxmlformats.org/officeDocument/2006/relationships/oleObject" Target="embeddings/oleObject38.bin"/><Relationship Id="rId313" Type="http://schemas.openxmlformats.org/officeDocument/2006/relationships/image" Target="media/image174.jpeg"/><Relationship Id="rId10" Type="http://schemas.openxmlformats.org/officeDocument/2006/relationships/footer" Target="footer2.xml"/><Relationship Id="rId31" Type="http://schemas.openxmlformats.org/officeDocument/2006/relationships/image" Target="media/image13.wmf"/><Relationship Id="rId52" Type="http://schemas.openxmlformats.org/officeDocument/2006/relationships/oleObject" Target="embeddings/oleObject12.bin"/><Relationship Id="rId73" Type="http://schemas.openxmlformats.org/officeDocument/2006/relationships/image" Target="media/image34.emf"/><Relationship Id="rId94" Type="http://schemas.openxmlformats.org/officeDocument/2006/relationships/oleObject" Target="embeddings/oleObject30.bin"/><Relationship Id="rId148" Type="http://schemas.openxmlformats.org/officeDocument/2006/relationships/image" Target="media/image81.wmf"/><Relationship Id="rId169" Type="http://schemas.openxmlformats.org/officeDocument/2006/relationships/image" Target="media/image93.wmf"/><Relationship Id="rId334" Type="http://schemas.openxmlformats.org/officeDocument/2006/relationships/image" Target="media/image187.jpeg"/><Relationship Id="rId355" Type="http://schemas.openxmlformats.org/officeDocument/2006/relationships/oleObject" Target="embeddings/oleObject125.bin"/><Relationship Id="rId376" Type="http://schemas.openxmlformats.org/officeDocument/2006/relationships/image" Target="media/image213.wmf"/><Relationship Id="rId397" Type="http://schemas.openxmlformats.org/officeDocument/2006/relationships/oleObject" Target="embeddings/oleObject144.bin"/><Relationship Id="rId4" Type="http://schemas.openxmlformats.org/officeDocument/2006/relationships/settings" Target="settings.xml"/><Relationship Id="rId180" Type="http://schemas.openxmlformats.org/officeDocument/2006/relationships/image" Target="media/image101.emf"/><Relationship Id="rId215" Type="http://schemas.openxmlformats.org/officeDocument/2006/relationships/oleObject" Target="embeddings/oleObject71.bin"/><Relationship Id="rId236" Type="http://schemas.openxmlformats.org/officeDocument/2006/relationships/image" Target="media/image132.wmf"/><Relationship Id="rId257" Type="http://schemas.openxmlformats.org/officeDocument/2006/relationships/oleObject" Target="embeddings/oleObject91.bin"/><Relationship Id="rId278" Type="http://schemas.openxmlformats.org/officeDocument/2006/relationships/image" Target="media/image154.wmf"/><Relationship Id="rId401" Type="http://schemas.openxmlformats.org/officeDocument/2006/relationships/oleObject" Target="embeddings/oleObject146.bin"/><Relationship Id="rId422" Type="http://schemas.openxmlformats.org/officeDocument/2006/relationships/image" Target="media/image236.wmf"/><Relationship Id="rId443" Type="http://schemas.openxmlformats.org/officeDocument/2006/relationships/image" Target="media/image247.png"/><Relationship Id="rId303" Type="http://schemas.openxmlformats.org/officeDocument/2006/relationships/image" Target="media/image169.emf"/><Relationship Id="rId42" Type="http://schemas.openxmlformats.org/officeDocument/2006/relationships/oleObject" Target="embeddings/oleObject7.bin"/><Relationship Id="rId84" Type="http://schemas.openxmlformats.org/officeDocument/2006/relationships/oleObject" Target="embeddings/oleObject25.bin"/><Relationship Id="rId138" Type="http://schemas.openxmlformats.org/officeDocument/2006/relationships/image" Target="media/image72.wmf"/><Relationship Id="rId345" Type="http://schemas.openxmlformats.org/officeDocument/2006/relationships/oleObject" Target="embeddings/oleObject120.bin"/><Relationship Id="rId387" Type="http://schemas.openxmlformats.org/officeDocument/2006/relationships/oleObject" Target="embeddings/oleObject139.bin"/><Relationship Id="rId191" Type="http://schemas.openxmlformats.org/officeDocument/2006/relationships/image" Target="media/image109.wmf"/><Relationship Id="rId205" Type="http://schemas.openxmlformats.org/officeDocument/2006/relationships/oleObject" Target="embeddings/oleObject66.bin"/><Relationship Id="rId247" Type="http://schemas.openxmlformats.org/officeDocument/2006/relationships/oleObject" Target="embeddings/oleObject86.bin"/><Relationship Id="rId412" Type="http://schemas.openxmlformats.org/officeDocument/2006/relationships/image" Target="media/image231.wmf"/><Relationship Id="rId107" Type="http://schemas.openxmlformats.org/officeDocument/2006/relationships/image" Target="media/image53.tiff"/><Relationship Id="rId289" Type="http://schemas.openxmlformats.org/officeDocument/2006/relationships/oleObject" Target="embeddings/oleObject107.bin"/><Relationship Id="rId454" Type="http://schemas.openxmlformats.org/officeDocument/2006/relationships/header" Target="header6.xml"/><Relationship Id="rId11" Type="http://schemas.openxmlformats.org/officeDocument/2006/relationships/header" Target="header2.xml"/><Relationship Id="rId53" Type="http://schemas.openxmlformats.org/officeDocument/2006/relationships/image" Target="media/image24.wmf"/><Relationship Id="rId149" Type="http://schemas.openxmlformats.org/officeDocument/2006/relationships/oleObject" Target="embeddings/oleObject45.bin"/><Relationship Id="rId314" Type="http://schemas.openxmlformats.org/officeDocument/2006/relationships/image" Target="media/image175.wmf"/><Relationship Id="rId356" Type="http://schemas.openxmlformats.org/officeDocument/2006/relationships/image" Target="media/image203.wmf"/><Relationship Id="rId398" Type="http://schemas.openxmlformats.org/officeDocument/2006/relationships/image" Target="media/image224.wmf"/><Relationship Id="rId95" Type="http://schemas.openxmlformats.org/officeDocument/2006/relationships/image" Target="media/image45.wmf"/><Relationship Id="rId160" Type="http://schemas.openxmlformats.org/officeDocument/2006/relationships/image" Target="media/image88.emf"/><Relationship Id="rId216" Type="http://schemas.openxmlformats.org/officeDocument/2006/relationships/image" Target="media/image122.wmf"/><Relationship Id="rId423" Type="http://schemas.openxmlformats.org/officeDocument/2006/relationships/oleObject" Target="embeddings/oleObject157.bin"/><Relationship Id="rId258" Type="http://schemas.openxmlformats.org/officeDocument/2006/relationships/image" Target="media/image144.wmf"/><Relationship Id="rId22" Type="http://schemas.openxmlformats.org/officeDocument/2006/relationships/image" Target="media/image6.wmf"/><Relationship Id="rId64" Type="http://schemas.openxmlformats.org/officeDocument/2006/relationships/oleObject" Target="embeddings/oleObject18.bin"/><Relationship Id="rId118" Type="http://schemas.openxmlformats.org/officeDocument/2006/relationships/image" Target="media/image62.wmf"/><Relationship Id="rId325" Type="http://schemas.openxmlformats.org/officeDocument/2006/relationships/image" Target="media/image181.jpeg"/><Relationship Id="rId367" Type="http://schemas.openxmlformats.org/officeDocument/2006/relationships/oleObject" Target="embeddings/oleObject131.bin"/><Relationship Id="rId171" Type="http://schemas.openxmlformats.org/officeDocument/2006/relationships/image" Target="media/image94.wmf"/><Relationship Id="rId227" Type="http://schemas.openxmlformats.org/officeDocument/2006/relationships/oleObject" Target="embeddings/oleObject77.bin"/><Relationship Id="rId269" Type="http://schemas.openxmlformats.org/officeDocument/2006/relationships/oleObject" Target="embeddings/oleObject97.bin"/><Relationship Id="rId434" Type="http://schemas.openxmlformats.org/officeDocument/2006/relationships/image" Target="media/image242.wmf"/><Relationship Id="rId33" Type="http://schemas.openxmlformats.org/officeDocument/2006/relationships/image" Target="media/image14.wmf"/><Relationship Id="rId129" Type="http://schemas.openxmlformats.org/officeDocument/2006/relationships/oleObject" Target="embeddings/oleObject39.bin"/><Relationship Id="rId280" Type="http://schemas.openxmlformats.org/officeDocument/2006/relationships/image" Target="media/image155.wmf"/><Relationship Id="rId336" Type="http://schemas.openxmlformats.org/officeDocument/2006/relationships/image" Target="media/image189.jpeg"/><Relationship Id="rId75" Type="http://schemas.openxmlformats.org/officeDocument/2006/relationships/image" Target="media/image35.wmf"/><Relationship Id="rId140" Type="http://schemas.openxmlformats.org/officeDocument/2006/relationships/image" Target="media/image73.emf"/><Relationship Id="rId182" Type="http://schemas.openxmlformats.org/officeDocument/2006/relationships/image" Target="media/image103.emf"/><Relationship Id="rId378" Type="http://schemas.openxmlformats.org/officeDocument/2006/relationships/image" Target="media/image214.wmf"/><Relationship Id="rId403" Type="http://schemas.openxmlformats.org/officeDocument/2006/relationships/oleObject" Target="embeddings/oleObject147.bin"/></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3B9252-53A5-4D0F-AF25-9C1C1788ABBB}" type="doc">
      <dgm:prSet loTypeId="urn:microsoft.com/office/officeart/2005/8/layout/process1" loCatId="process" qsTypeId="urn:microsoft.com/office/officeart/2005/8/quickstyle/simple1" qsCatId="simple" csTypeId="urn:microsoft.com/office/officeart/2005/8/colors/accent0_1" csCatId="mainScheme" phldr="1"/>
      <dgm:spPr/>
    </dgm:pt>
    <dgm:pt modelId="{0A267385-2757-4D1C-BDEC-528E06777E0A}">
      <dgm:prSet phldrT="[文本]"/>
      <dgm:spPr/>
      <dgm:t>
        <a:bodyPr/>
        <a:lstStyle/>
        <a:p>
          <a:r>
            <a:rPr lang="zh-CN"/>
            <a:t>图像预处理</a:t>
          </a:r>
          <a:endParaRPr lang="zh-CN" altLang="en-US"/>
        </a:p>
      </dgm:t>
    </dgm:pt>
    <dgm:pt modelId="{F973EA3C-54FC-47F0-8EF7-5B12B503AAD4}" type="parTrans" cxnId="{5F9D08CE-B6F7-4E4C-8CA6-98DEAAC9E9C8}">
      <dgm:prSet/>
      <dgm:spPr/>
      <dgm:t>
        <a:bodyPr/>
        <a:lstStyle/>
        <a:p>
          <a:endParaRPr lang="zh-CN" altLang="en-US"/>
        </a:p>
      </dgm:t>
    </dgm:pt>
    <dgm:pt modelId="{6FFCF322-C3D4-40D2-B20B-CD00F053DF53}" type="sibTrans" cxnId="{5F9D08CE-B6F7-4E4C-8CA6-98DEAAC9E9C8}">
      <dgm:prSet/>
      <dgm:spPr/>
      <dgm:t>
        <a:bodyPr/>
        <a:lstStyle/>
        <a:p>
          <a:endParaRPr lang="zh-CN" altLang="en-US"/>
        </a:p>
      </dgm:t>
    </dgm:pt>
    <dgm:pt modelId="{60D0B406-1E2B-4A34-ACFD-58034D96595D}">
      <dgm:prSet phldrT="[文本]"/>
      <dgm:spPr/>
      <dgm:t>
        <a:bodyPr/>
        <a:lstStyle/>
        <a:p>
          <a:r>
            <a:rPr lang="zh-CN"/>
            <a:t>图像配准</a:t>
          </a:r>
          <a:endParaRPr lang="zh-CN" altLang="en-US"/>
        </a:p>
      </dgm:t>
    </dgm:pt>
    <dgm:pt modelId="{EFA7E043-580A-47BB-B7DD-48A0B3DAB0BD}" type="parTrans" cxnId="{CA007A42-2EA9-4F12-B58D-448C15205C84}">
      <dgm:prSet/>
      <dgm:spPr/>
      <dgm:t>
        <a:bodyPr/>
        <a:lstStyle/>
        <a:p>
          <a:endParaRPr lang="zh-CN" altLang="en-US"/>
        </a:p>
      </dgm:t>
    </dgm:pt>
    <dgm:pt modelId="{1CCF52EA-62C4-4F0F-91FA-5601EC9C301B}" type="sibTrans" cxnId="{CA007A42-2EA9-4F12-B58D-448C15205C84}">
      <dgm:prSet/>
      <dgm:spPr/>
      <dgm:t>
        <a:bodyPr/>
        <a:lstStyle/>
        <a:p>
          <a:endParaRPr lang="zh-CN" altLang="en-US"/>
        </a:p>
      </dgm:t>
    </dgm:pt>
    <dgm:pt modelId="{B78A231E-FF7D-4A09-8D3A-84BED7CDB1EC}">
      <dgm:prSet phldrT="[文本]"/>
      <dgm:spPr/>
      <dgm:t>
        <a:bodyPr/>
        <a:lstStyle/>
        <a:p>
          <a:r>
            <a:rPr lang="zh-CN"/>
            <a:t>建立变换模型</a:t>
          </a:r>
          <a:endParaRPr lang="zh-CN" altLang="en-US"/>
        </a:p>
      </dgm:t>
    </dgm:pt>
    <dgm:pt modelId="{B714A71E-AA55-43CD-AE83-F25CA8E65D87}" type="parTrans" cxnId="{FED0E8F8-96BA-4235-8206-FC9AF8361C0E}">
      <dgm:prSet/>
      <dgm:spPr/>
      <dgm:t>
        <a:bodyPr/>
        <a:lstStyle/>
        <a:p>
          <a:endParaRPr lang="zh-CN" altLang="en-US"/>
        </a:p>
      </dgm:t>
    </dgm:pt>
    <dgm:pt modelId="{CB5FA07F-08D4-4F03-AFB4-6576096AB252}" type="sibTrans" cxnId="{FED0E8F8-96BA-4235-8206-FC9AF8361C0E}">
      <dgm:prSet/>
      <dgm:spPr/>
      <dgm:t>
        <a:bodyPr/>
        <a:lstStyle/>
        <a:p>
          <a:endParaRPr lang="zh-CN" altLang="en-US"/>
        </a:p>
      </dgm:t>
    </dgm:pt>
    <dgm:pt modelId="{74FE4D91-DE12-4758-A67E-F7FB0EBBFE64}">
      <dgm:prSet phldrT="[文本]"/>
      <dgm:spPr/>
      <dgm:t>
        <a:bodyPr/>
        <a:lstStyle/>
        <a:p>
          <a:r>
            <a:rPr lang="zh-CN"/>
            <a:t>统一坐标变换</a:t>
          </a:r>
          <a:endParaRPr lang="zh-CN" altLang="en-US"/>
        </a:p>
      </dgm:t>
    </dgm:pt>
    <dgm:pt modelId="{5E548BAE-1583-462F-AFC5-AABA672D9E3A}" type="parTrans" cxnId="{16D03505-7868-411E-8CCD-BC8EC3EB5A8D}">
      <dgm:prSet/>
      <dgm:spPr/>
      <dgm:t>
        <a:bodyPr/>
        <a:lstStyle/>
        <a:p>
          <a:endParaRPr lang="zh-CN" altLang="en-US"/>
        </a:p>
      </dgm:t>
    </dgm:pt>
    <dgm:pt modelId="{7A83B213-D4D4-4B28-A2EE-84C4CC06DFEC}" type="sibTrans" cxnId="{16D03505-7868-411E-8CCD-BC8EC3EB5A8D}">
      <dgm:prSet/>
      <dgm:spPr/>
      <dgm:t>
        <a:bodyPr/>
        <a:lstStyle/>
        <a:p>
          <a:endParaRPr lang="zh-CN" altLang="en-US"/>
        </a:p>
      </dgm:t>
    </dgm:pt>
    <dgm:pt modelId="{4E3D4871-66DE-4219-AA01-855C43B6470B}">
      <dgm:prSet phldrT="[文本]"/>
      <dgm:spPr/>
      <dgm:t>
        <a:bodyPr/>
        <a:lstStyle/>
        <a:p>
          <a:r>
            <a:rPr lang="zh-CN"/>
            <a:t>融合重构</a:t>
          </a:r>
          <a:endParaRPr lang="zh-CN" altLang="en-US"/>
        </a:p>
      </dgm:t>
    </dgm:pt>
    <dgm:pt modelId="{E1D1AFB2-7E4E-441E-91D7-43A83E2FF0B0}" type="parTrans" cxnId="{4C1F1A9E-F8A7-4C0B-A8A9-2486DF795DDD}">
      <dgm:prSet/>
      <dgm:spPr/>
      <dgm:t>
        <a:bodyPr/>
        <a:lstStyle/>
        <a:p>
          <a:endParaRPr lang="zh-CN" altLang="en-US"/>
        </a:p>
      </dgm:t>
    </dgm:pt>
    <dgm:pt modelId="{6481F18B-C9A9-4743-B50B-76AC2217D2F0}" type="sibTrans" cxnId="{4C1F1A9E-F8A7-4C0B-A8A9-2486DF795DDD}">
      <dgm:prSet/>
      <dgm:spPr/>
      <dgm:t>
        <a:bodyPr/>
        <a:lstStyle/>
        <a:p>
          <a:endParaRPr lang="zh-CN" altLang="en-US"/>
        </a:p>
      </dgm:t>
    </dgm:pt>
    <dgm:pt modelId="{0C9CA79F-3A3D-44D9-A67E-05AD1BBEE791}">
      <dgm:prSet phldrT="[文本]"/>
      <dgm:spPr/>
      <dgm:t>
        <a:bodyPr/>
        <a:lstStyle/>
        <a:p>
          <a:pPr algn="ctr"/>
          <a:r>
            <a:rPr lang="zh-CN" altLang="en-US"/>
            <a:t>输入图像</a:t>
          </a:r>
        </a:p>
      </dgm:t>
    </dgm:pt>
    <dgm:pt modelId="{11BD2174-D1C2-45C2-A384-8758210BD954}" type="parTrans" cxnId="{8B346B24-EEBC-4DED-8A8B-5FE0670DEEC9}">
      <dgm:prSet/>
      <dgm:spPr/>
      <dgm:t>
        <a:bodyPr/>
        <a:lstStyle/>
        <a:p>
          <a:endParaRPr lang="zh-CN" altLang="en-US"/>
        </a:p>
      </dgm:t>
    </dgm:pt>
    <dgm:pt modelId="{06682062-1C3D-46BC-80AF-DC82294F005C}" type="sibTrans" cxnId="{8B346B24-EEBC-4DED-8A8B-5FE0670DEEC9}">
      <dgm:prSet/>
      <dgm:spPr/>
      <dgm:t>
        <a:bodyPr/>
        <a:lstStyle/>
        <a:p>
          <a:endParaRPr lang="zh-CN" altLang="en-US"/>
        </a:p>
      </dgm:t>
    </dgm:pt>
    <dgm:pt modelId="{EACAB4FA-FF69-40F6-BCE0-E1C79B7A4E26}">
      <dgm:prSet phldrT="[文本]"/>
      <dgm:spPr/>
      <dgm:t>
        <a:bodyPr/>
        <a:lstStyle/>
        <a:p>
          <a:r>
            <a:rPr lang="zh-CN" altLang="en-US"/>
            <a:t>全景图像</a:t>
          </a:r>
        </a:p>
      </dgm:t>
    </dgm:pt>
    <dgm:pt modelId="{E1EB2E5E-487B-4292-AE3D-3387348767F2}" type="parTrans" cxnId="{EE9C4A1E-56FA-44FF-9BA1-61DD5D660C10}">
      <dgm:prSet/>
      <dgm:spPr/>
      <dgm:t>
        <a:bodyPr/>
        <a:lstStyle/>
        <a:p>
          <a:endParaRPr lang="zh-CN" altLang="en-US"/>
        </a:p>
      </dgm:t>
    </dgm:pt>
    <dgm:pt modelId="{35FD8414-0A5C-40C1-9F12-86BA320FEF2E}" type="sibTrans" cxnId="{EE9C4A1E-56FA-44FF-9BA1-61DD5D660C10}">
      <dgm:prSet/>
      <dgm:spPr/>
      <dgm:t>
        <a:bodyPr/>
        <a:lstStyle/>
        <a:p>
          <a:endParaRPr lang="zh-CN" altLang="en-US"/>
        </a:p>
      </dgm:t>
    </dgm:pt>
    <dgm:pt modelId="{657FF075-E3CA-4465-9A31-C4EB3532B788}" type="pres">
      <dgm:prSet presAssocID="{CD3B9252-53A5-4D0F-AF25-9C1C1788ABBB}" presName="Name0" presStyleCnt="0">
        <dgm:presLayoutVars>
          <dgm:dir/>
          <dgm:resizeHandles val="exact"/>
        </dgm:presLayoutVars>
      </dgm:prSet>
      <dgm:spPr/>
    </dgm:pt>
    <dgm:pt modelId="{95B68E1F-51EB-4355-9244-9081D2DB1014}" type="pres">
      <dgm:prSet presAssocID="{0C9CA79F-3A3D-44D9-A67E-05AD1BBEE791}" presName="node" presStyleLbl="node1" presStyleIdx="0" presStyleCnt="7">
        <dgm:presLayoutVars>
          <dgm:bulletEnabled val="1"/>
        </dgm:presLayoutVars>
      </dgm:prSet>
      <dgm:spPr/>
      <dgm:t>
        <a:bodyPr/>
        <a:lstStyle/>
        <a:p>
          <a:endParaRPr lang="zh-CN" altLang="en-US"/>
        </a:p>
      </dgm:t>
    </dgm:pt>
    <dgm:pt modelId="{05192E67-ACB2-4D67-860B-2B8310D16F2B}" type="pres">
      <dgm:prSet presAssocID="{06682062-1C3D-46BC-80AF-DC82294F005C}" presName="sibTrans" presStyleLbl="sibTrans2D1" presStyleIdx="0" presStyleCnt="6"/>
      <dgm:spPr/>
      <dgm:t>
        <a:bodyPr/>
        <a:lstStyle/>
        <a:p>
          <a:endParaRPr lang="zh-CN" altLang="en-US"/>
        </a:p>
      </dgm:t>
    </dgm:pt>
    <dgm:pt modelId="{3A119DAD-2313-49DF-9ACF-DE22D03ACD0F}" type="pres">
      <dgm:prSet presAssocID="{06682062-1C3D-46BC-80AF-DC82294F005C}" presName="connectorText" presStyleLbl="sibTrans2D1" presStyleIdx="0" presStyleCnt="6"/>
      <dgm:spPr/>
      <dgm:t>
        <a:bodyPr/>
        <a:lstStyle/>
        <a:p>
          <a:endParaRPr lang="zh-CN" altLang="en-US"/>
        </a:p>
      </dgm:t>
    </dgm:pt>
    <dgm:pt modelId="{21626CA5-2879-4F20-B883-5227432B3FCA}" type="pres">
      <dgm:prSet presAssocID="{0A267385-2757-4D1C-BDEC-528E06777E0A}" presName="node" presStyleLbl="node1" presStyleIdx="1" presStyleCnt="7">
        <dgm:presLayoutVars>
          <dgm:bulletEnabled val="1"/>
        </dgm:presLayoutVars>
      </dgm:prSet>
      <dgm:spPr/>
      <dgm:t>
        <a:bodyPr/>
        <a:lstStyle/>
        <a:p>
          <a:endParaRPr lang="zh-CN" altLang="en-US"/>
        </a:p>
      </dgm:t>
    </dgm:pt>
    <dgm:pt modelId="{5AAFB033-CEAE-4D42-BBD1-0767A4176ADA}" type="pres">
      <dgm:prSet presAssocID="{6FFCF322-C3D4-40D2-B20B-CD00F053DF53}" presName="sibTrans" presStyleLbl="sibTrans2D1" presStyleIdx="1" presStyleCnt="6"/>
      <dgm:spPr/>
      <dgm:t>
        <a:bodyPr/>
        <a:lstStyle/>
        <a:p>
          <a:endParaRPr lang="zh-CN" altLang="en-US"/>
        </a:p>
      </dgm:t>
    </dgm:pt>
    <dgm:pt modelId="{C4128394-C0CD-466B-A002-84E51D0EB3EC}" type="pres">
      <dgm:prSet presAssocID="{6FFCF322-C3D4-40D2-B20B-CD00F053DF53}" presName="connectorText" presStyleLbl="sibTrans2D1" presStyleIdx="1" presStyleCnt="6"/>
      <dgm:spPr/>
      <dgm:t>
        <a:bodyPr/>
        <a:lstStyle/>
        <a:p>
          <a:endParaRPr lang="zh-CN" altLang="en-US"/>
        </a:p>
      </dgm:t>
    </dgm:pt>
    <dgm:pt modelId="{DB51E3CF-2DE0-4461-B66C-81F7029B7260}" type="pres">
      <dgm:prSet presAssocID="{60D0B406-1E2B-4A34-ACFD-58034D96595D}" presName="node" presStyleLbl="node1" presStyleIdx="2" presStyleCnt="7">
        <dgm:presLayoutVars>
          <dgm:bulletEnabled val="1"/>
        </dgm:presLayoutVars>
      </dgm:prSet>
      <dgm:spPr/>
      <dgm:t>
        <a:bodyPr/>
        <a:lstStyle/>
        <a:p>
          <a:endParaRPr lang="zh-CN" altLang="en-US"/>
        </a:p>
      </dgm:t>
    </dgm:pt>
    <dgm:pt modelId="{74E747DF-A30E-4EB3-BA19-4E96619139A9}" type="pres">
      <dgm:prSet presAssocID="{1CCF52EA-62C4-4F0F-91FA-5601EC9C301B}" presName="sibTrans" presStyleLbl="sibTrans2D1" presStyleIdx="2" presStyleCnt="6"/>
      <dgm:spPr/>
      <dgm:t>
        <a:bodyPr/>
        <a:lstStyle/>
        <a:p>
          <a:endParaRPr lang="zh-CN" altLang="en-US"/>
        </a:p>
      </dgm:t>
    </dgm:pt>
    <dgm:pt modelId="{EE682C93-B92E-4B79-B792-3B2C1375C9D4}" type="pres">
      <dgm:prSet presAssocID="{1CCF52EA-62C4-4F0F-91FA-5601EC9C301B}" presName="connectorText" presStyleLbl="sibTrans2D1" presStyleIdx="2" presStyleCnt="6"/>
      <dgm:spPr/>
      <dgm:t>
        <a:bodyPr/>
        <a:lstStyle/>
        <a:p>
          <a:endParaRPr lang="zh-CN" altLang="en-US"/>
        </a:p>
      </dgm:t>
    </dgm:pt>
    <dgm:pt modelId="{5B1A13D8-C0B7-4AA5-92BB-3E81F3789330}" type="pres">
      <dgm:prSet presAssocID="{B78A231E-FF7D-4A09-8D3A-84BED7CDB1EC}" presName="node" presStyleLbl="node1" presStyleIdx="3" presStyleCnt="7">
        <dgm:presLayoutVars>
          <dgm:bulletEnabled val="1"/>
        </dgm:presLayoutVars>
      </dgm:prSet>
      <dgm:spPr/>
      <dgm:t>
        <a:bodyPr/>
        <a:lstStyle/>
        <a:p>
          <a:endParaRPr lang="zh-CN" altLang="en-US"/>
        </a:p>
      </dgm:t>
    </dgm:pt>
    <dgm:pt modelId="{8C78A0DE-AFDA-4C21-9A62-32E322610222}" type="pres">
      <dgm:prSet presAssocID="{CB5FA07F-08D4-4F03-AFB4-6576096AB252}" presName="sibTrans" presStyleLbl="sibTrans2D1" presStyleIdx="3" presStyleCnt="6"/>
      <dgm:spPr/>
      <dgm:t>
        <a:bodyPr/>
        <a:lstStyle/>
        <a:p>
          <a:endParaRPr lang="zh-CN" altLang="en-US"/>
        </a:p>
      </dgm:t>
    </dgm:pt>
    <dgm:pt modelId="{9C945D61-9A3C-41AE-8C2A-38CB2176104B}" type="pres">
      <dgm:prSet presAssocID="{CB5FA07F-08D4-4F03-AFB4-6576096AB252}" presName="connectorText" presStyleLbl="sibTrans2D1" presStyleIdx="3" presStyleCnt="6"/>
      <dgm:spPr/>
      <dgm:t>
        <a:bodyPr/>
        <a:lstStyle/>
        <a:p>
          <a:endParaRPr lang="zh-CN" altLang="en-US"/>
        </a:p>
      </dgm:t>
    </dgm:pt>
    <dgm:pt modelId="{DB0B5562-05EB-4707-90D8-2CC13125CA48}" type="pres">
      <dgm:prSet presAssocID="{74FE4D91-DE12-4758-A67E-F7FB0EBBFE64}" presName="node" presStyleLbl="node1" presStyleIdx="4" presStyleCnt="7">
        <dgm:presLayoutVars>
          <dgm:bulletEnabled val="1"/>
        </dgm:presLayoutVars>
      </dgm:prSet>
      <dgm:spPr/>
      <dgm:t>
        <a:bodyPr/>
        <a:lstStyle/>
        <a:p>
          <a:endParaRPr lang="zh-CN" altLang="en-US"/>
        </a:p>
      </dgm:t>
    </dgm:pt>
    <dgm:pt modelId="{12391EFC-B6C4-41C5-82D5-B085EB6A49CF}" type="pres">
      <dgm:prSet presAssocID="{7A83B213-D4D4-4B28-A2EE-84C4CC06DFEC}" presName="sibTrans" presStyleLbl="sibTrans2D1" presStyleIdx="4" presStyleCnt="6"/>
      <dgm:spPr/>
      <dgm:t>
        <a:bodyPr/>
        <a:lstStyle/>
        <a:p>
          <a:endParaRPr lang="zh-CN" altLang="en-US"/>
        </a:p>
      </dgm:t>
    </dgm:pt>
    <dgm:pt modelId="{745B1864-33D4-4703-AEA3-FECF10C1C4CD}" type="pres">
      <dgm:prSet presAssocID="{7A83B213-D4D4-4B28-A2EE-84C4CC06DFEC}" presName="connectorText" presStyleLbl="sibTrans2D1" presStyleIdx="4" presStyleCnt="6"/>
      <dgm:spPr/>
      <dgm:t>
        <a:bodyPr/>
        <a:lstStyle/>
        <a:p>
          <a:endParaRPr lang="zh-CN" altLang="en-US"/>
        </a:p>
      </dgm:t>
    </dgm:pt>
    <dgm:pt modelId="{7CC31FE8-BAC2-443F-A2BD-8041902B91C4}" type="pres">
      <dgm:prSet presAssocID="{4E3D4871-66DE-4219-AA01-855C43B6470B}" presName="node" presStyleLbl="node1" presStyleIdx="5" presStyleCnt="7">
        <dgm:presLayoutVars>
          <dgm:bulletEnabled val="1"/>
        </dgm:presLayoutVars>
      </dgm:prSet>
      <dgm:spPr/>
      <dgm:t>
        <a:bodyPr/>
        <a:lstStyle/>
        <a:p>
          <a:endParaRPr lang="zh-CN" altLang="en-US"/>
        </a:p>
      </dgm:t>
    </dgm:pt>
    <dgm:pt modelId="{943EA977-E590-43FC-B433-794C18D4F811}" type="pres">
      <dgm:prSet presAssocID="{6481F18B-C9A9-4743-B50B-76AC2217D2F0}" presName="sibTrans" presStyleLbl="sibTrans2D1" presStyleIdx="5" presStyleCnt="6"/>
      <dgm:spPr/>
      <dgm:t>
        <a:bodyPr/>
        <a:lstStyle/>
        <a:p>
          <a:endParaRPr lang="zh-CN" altLang="en-US"/>
        </a:p>
      </dgm:t>
    </dgm:pt>
    <dgm:pt modelId="{CB05E734-CABB-47D4-826C-7720845DEBF9}" type="pres">
      <dgm:prSet presAssocID="{6481F18B-C9A9-4743-B50B-76AC2217D2F0}" presName="connectorText" presStyleLbl="sibTrans2D1" presStyleIdx="5" presStyleCnt="6"/>
      <dgm:spPr/>
      <dgm:t>
        <a:bodyPr/>
        <a:lstStyle/>
        <a:p>
          <a:endParaRPr lang="zh-CN" altLang="en-US"/>
        </a:p>
      </dgm:t>
    </dgm:pt>
    <dgm:pt modelId="{38FAF3E9-49BF-482C-8C6C-179D9E27A6EE}" type="pres">
      <dgm:prSet presAssocID="{EACAB4FA-FF69-40F6-BCE0-E1C79B7A4E26}" presName="node" presStyleLbl="node1" presStyleIdx="6" presStyleCnt="7">
        <dgm:presLayoutVars>
          <dgm:bulletEnabled val="1"/>
        </dgm:presLayoutVars>
      </dgm:prSet>
      <dgm:spPr/>
      <dgm:t>
        <a:bodyPr/>
        <a:lstStyle/>
        <a:p>
          <a:endParaRPr lang="zh-CN" altLang="en-US"/>
        </a:p>
      </dgm:t>
    </dgm:pt>
  </dgm:ptLst>
  <dgm:cxnLst>
    <dgm:cxn modelId="{7F7BC151-D62E-4C2D-99E7-95E890C2D899}" type="presOf" srcId="{6FFCF322-C3D4-40D2-B20B-CD00F053DF53}" destId="{5AAFB033-CEAE-4D42-BBD1-0767A4176ADA}" srcOrd="0" destOrd="0" presId="urn:microsoft.com/office/officeart/2005/8/layout/process1"/>
    <dgm:cxn modelId="{DAB3B822-3FD0-454D-8CE6-C48C1E463AC3}" type="presOf" srcId="{4E3D4871-66DE-4219-AA01-855C43B6470B}" destId="{7CC31FE8-BAC2-443F-A2BD-8041902B91C4}" srcOrd="0" destOrd="0" presId="urn:microsoft.com/office/officeart/2005/8/layout/process1"/>
    <dgm:cxn modelId="{6930C635-71EB-4B54-B3E0-5257CE0AC675}" type="presOf" srcId="{0A267385-2757-4D1C-BDEC-528E06777E0A}" destId="{21626CA5-2879-4F20-B883-5227432B3FCA}" srcOrd="0" destOrd="0" presId="urn:microsoft.com/office/officeart/2005/8/layout/process1"/>
    <dgm:cxn modelId="{5F9D08CE-B6F7-4E4C-8CA6-98DEAAC9E9C8}" srcId="{CD3B9252-53A5-4D0F-AF25-9C1C1788ABBB}" destId="{0A267385-2757-4D1C-BDEC-528E06777E0A}" srcOrd="1" destOrd="0" parTransId="{F973EA3C-54FC-47F0-8EF7-5B12B503AAD4}" sibTransId="{6FFCF322-C3D4-40D2-B20B-CD00F053DF53}"/>
    <dgm:cxn modelId="{E0BCDCE2-AE16-4760-B5BF-1CC53358520A}" type="presOf" srcId="{CB5FA07F-08D4-4F03-AFB4-6576096AB252}" destId="{8C78A0DE-AFDA-4C21-9A62-32E322610222}" srcOrd="0" destOrd="0" presId="urn:microsoft.com/office/officeart/2005/8/layout/process1"/>
    <dgm:cxn modelId="{8B346B24-EEBC-4DED-8A8B-5FE0670DEEC9}" srcId="{CD3B9252-53A5-4D0F-AF25-9C1C1788ABBB}" destId="{0C9CA79F-3A3D-44D9-A67E-05AD1BBEE791}" srcOrd="0" destOrd="0" parTransId="{11BD2174-D1C2-45C2-A384-8758210BD954}" sibTransId="{06682062-1C3D-46BC-80AF-DC82294F005C}"/>
    <dgm:cxn modelId="{CD0DA890-F1EB-484B-ACCD-09249703DB2F}" type="presOf" srcId="{6481F18B-C9A9-4743-B50B-76AC2217D2F0}" destId="{943EA977-E590-43FC-B433-794C18D4F811}" srcOrd="0" destOrd="0" presId="urn:microsoft.com/office/officeart/2005/8/layout/process1"/>
    <dgm:cxn modelId="{B772B161-FD77-4B72-9822-9375A5E295E0}" type="presOf" srcId="{CB5FA07F-08D4-4F03-AFB4-6576096AB252}" destId="{9C945D61-9A3C-41AE-8C2A-38CB2176104B}" srcOrd="1" destOrd="0" presId="urn:microsoft.com/office/officeart/2005/8/layout/process1"/>
    <dgm:cxn modelId="{9BC99C8E-106F-4316-95EE-FB3BC0AB2E33}" type="presOf" srcId="{7A83B213-D4D4-4B28-A2EE-84C4CC06DFEC}" destId="{12391EFC-B6C4-41C5-82D5-B085EB6A49CF}" srcOrd="0" destOrd="0" presId="urn:microsoft.com/office/officeart/2005/8/layout/process1"/>
    <dgm:cxn modelId="{35532893-B289-49C2-8670-B5ACA1D12077}" type="presOf" srcId="{7A83B213-D4D4-4B28-A2EE-84C4CC06DFEC}" destId="{745B1864-33D4-4703-AEA3-FECF10C1C4CD}" srcOrd="1" destOrd="0" presId="urn:microsoft.com/office/officeart/2005/8/layout/process1"/>
    <dgm:cxn modelId="{CA007A42-2EA9-4F12-B58D-448C15205C84}" srcId="{CD3B9252-53A5-4D0F-AF25-9C1C1788ABBB}" destId="{60D0B406-1E2B-4A34-ACFD-58034D96595D}" srcOrd="2" destOrd="0" parTransId="{EFA7E043-580A-47BB-B7DD-48A0B3DAB0BD}" sibTransId="{1CCF52EA-62C4-4F0F-91FA-5601EC9C301B}"/>
    <dgm:cxn modelId="{16D03505-7868-411E-8CCD-BC8EC3EB5A8D}" srcId="{CD3B9252-53A5-4D0F-AF25-9C1C1788ABBB}" destId="{74FE4D91-DE12-4758-A67E-F7FB0EBBFE64}" srcOrd="4" destOrd="0" parTransId="{5E548BAE-1583-462F-AFC5-AABA672D9E3A}" sibTransId="{7A83B213-D4D4-4B28-A2EE-84C4CC06DFEC}"/>
    <dgm:cxn modelId="{FED0E8F8-96BA-4235-8206-FC9AF8361C0E}" srcId="{CD3B9252-53A5-4D0F-AF25-9C1C1788ABBB}" destId="{B78A231E-FF7D-4A09-8D3A-84BED7CDB1EC}" srcOrd="3" destOrd="0" parTransId="{B714A71E-AA55-43CD-AE83-F25CA8E65D87}" sibTransId="{CB5FA07F-08D4-4F03-AFB4-6576096AB252}"/>
    <dgm:cxn modelId="{D1C9EF77-595E-4824-B648-3E7B426577E6}" type="presOf" srcId="{6FFCF322-C3D4-40D2-B20B-CD00F053DF53}" destId="{C4128394-C0CD-466B-A002-84E51D0EB3EC}" srcOrd="1" destOrd="0" presId="urn:microsoft.com/office/officeart/2005/8/layout/process1"/>
    <dgm:cxn modelId="{4C1F1A9E-F8A7-4C0B-A8A9-2486DF795DDD}" srcId="{CD3B9252-53A5-4D0F-AF25-9C1C1788ABBB}" destId="{4E3D4871-66DE-4219-AA01-855C43B6470B}" srcOrd="5" destOrd="0" parTransId="{E1D1AFB2-7E4E-441E-91D7-43A83E2FF0B0}" sibTransId="{6481F18B-C9A9-4743-B50B-76AC2217D2F0}"/>
    <dgm:cxn modelId="{A06A7431-C4D9-4887-B358-5410EB9ECD12}" type="presOf" srcId="{06682062-1C3D-46BC-80AF-DC82294F005C}" destId="{3A119DAD-2313-49DF-9ACF-DE22D03ACD0F}" srcOrd="1" destOrd="0" presId="urn:microsoft.com/office/officeart/2005/8/layout/process1"/>
    <dgm:cxn modelId="{072D408D-D8E8-452C-885D-DF5723AE7F2E}" type="presOf" srcId="{1CCF52EA-62C4-4F0F-91FA-5601EC9C301B}" destId="{EE682C93-B92E-4B79-B792-3B2C1375C9D4}" srcOrd="1" destOrd="0" presId="urn:microsoft.com/office/officeart/2005/8/layout/process1"/>
    <dgm:cxn modelId="{658C4EA1-352F-4302-A7C9-E227501136E5}" type="presOf" srcId="{B78A231E-FF7D-4A09-8D3A-84BED7CDB1EC}" destId="{5B1A13D8-C0B7-4AA5-92BB-3E81F3789330}" srcOrd="0" destOrd="0" presId="urn:microsoft.com/office/officeart/2005/8/layout/process1"/>
    <dgm:cxn modelId="{8BF83253-768C-4A01-ACE1-4022C0436B35}" type="presOf" srcId="{06682062-1C3D-46BC-80AF-DC82294F005C}" destId="{05192E67-ACB2-4D67-860B-2B8310D16F2B}" srcOrd="0" destOrd="0" presId="urn:microsoft.com/office/officeart/2005/8/layout/process1"/>
    <dgm:cxn modelId="{4C5EB509-64C8-4398-87E5-B1ACDED466C7}" type="presOf" srcId="{74FE4D91-DE12-4758-A67E-F7FB0EBBFE64}" destId="{DB0B5562-05EB-4707-90D8-2CC13125CA48}" srcOrd="0" destOrd="0" presId="urn:microsoft.com/office/officeart/2005/8/layout/process1"/>
    <dgm:cxn modelId="{DF1EB4E4-0961-4559-AE57-068E78AD3D5F}" type="presOf" srcId="{CD3B9252-53A5-4D0F-AF25-9C1C1788ABBB}" destId="{657FF075-E3CA-4465-9A31-C4EB3532B788}" srcOrd="0" destOrd="0" presId="urn:microsoft.com/office/officeart/2005/8/layout/process1"/>
    <dgm:cxn modelId="{3BB9395A-9B9D-4269-91D9-48ABEE65F3B8}" type="presOf" srcId="{EACAB4FA-FF69-40F6-BCE0-E1C79B7A4E26}" destId="{38FAF3E9-49BF-482C-8C6C-179D9E27A6EE}" srcOrd="0" destOrd="0" presId="urn:microsoft.com/office/officeart/2005/8/layout/process1"/>
    <dgm:cxn modelId="{244EEE27-B7D8-410A-A846-6BEA7BFC9762}" type="presOf" srcId="{60D0B406-1E2B-4A34-ACFD-58034D96595D}" destId="{DB51E3CF-2DE0-4461-B66C-81F7029B7260}" srcOrd="0" destOrd="0" presId="urn:microsoft.com/office/officeart/2005/8/layout/process1"/>
    <dgm:cxn modelId="{6052EC6E-A694-4AF1-8D38-4A142118A631}" type="presOf" srcId="{6481F18B-C9A9-4743-B50B-76AC2217D2F0}" destId="{CB05E734-CABB-47D4-826C-7720845DEBF9}" srcOrd="1" destOrd="0" presId="urn:microsoft.com/office/officeart/2005/8/layout/process1"/>
    <dgm:cxn modelId="{EE9C4A1E-56FA-44FF-9BA1-61DD5D660C10}" srcId="{CD3B9252-53A5-4D0F-AF25-9C1C1788ABBB}" destId="{EACAB4FA-FF69-40F6-BCE0-E1C79B7A4E26}" srcOrd="6" destOrd="0" parTransId="{E1EB2E5E-487B-4292-AE3D-3387348767F2}" sibTransId="{35FD8414-0A5C-40C1-9F12-86BA320FEF2E}"/>
    <dgm:cxn modelId="{7D041FBA-AF34-4292-92FB-D75DD4166C4D}" type="presOf" srcId="{1CCF52EA-62C4-4F0F-91FA-5601EC9C301B}" destId="{74E747DF-A30E-4EB3-BA19-4E96619139A9}" srcOrd="0" destOrd="0" presId="urn:microsoft.com/office/officeart/2005/8/layout/process1"/>
    <dgm:cxn modelId="{98213EAC-CF6C-4F3B-9B6A-58549762C072}" type="presOf" srcId="{0C9CA79F-3A3D-44D9-A67E-05AD1BBEE791}" destId="{95B68E1F-51EB-4355-9244-9081D2DB1014}" srcOrd="0" destOrd="0" presId="urn:microsoft.com/office/officeart/2005/8/layout/process1"/>
    <dgm:cxn modelId="{5DF28EA3-36EC-40C6-B377-05ED84CB1233}" type="presParOf" srcId="{657FF075-E3CA-4465-9A31-C4EB3532B788}" destId="{95B68E1F-51EB-4355-9244-9081D2DB1014}" srcOrd="0" destOrd="0" presId="urn:microsoft.com/office/officeart/2005/8/layout/process1"/>
    <dgm:cxn modelId="{34FC86CB-AAFB-474C-AC79-7013AE3B97FE}" type="presParOf" srcId="{657FF075-E3CA-4465-9A31-C4EB3532B788}" destId="{05192E67-ACB2-4D67-860B-2B8310D16F2B}" srcOrd="1" destOrd="0" presId="urn:microsoft.com/office/officeart/2005/8/layout/process1"/>
    <dgm:cxn modelId="{6155247F-94C2-4ED0-A25D-9754DCC1D004}" type="presParOf" srcId="{05192E67-ACB2-4D67-860B-2B8310D16F2B}" destId="{3A119DAD-2313-49DF-9ACF-DE22D03ACD0F}" srcOrd="0" destOrd="0" presId="urn:microsoft.com/office/officeart/2005/8/layout/process1"/>
    <dgm:cxn modelId="{31563862-00E5-4121-9940-E573585A7E5E}" type="presParOf" srcId="{657FF075-E3CA-4465-9A31-C4EB3532B788}" destId="{21626CA5-2879-4F20-B883-5227432B3FCA}" srcOrd="2" destOrd="0" presId="urn:microsoft.com/office/officeart/2005/8/layout/process1"/>
    <dgm:cxn modelId="{4832AA39-B766-4F39-A26E-8087E1F9D29A}" type="presParOf" srcId="{657FF075-E3CA-4465-9A31-C4EB3532B788}" destId="{5AAFB033-CEAE-4D42-BBD1-0767A4176ADA}" srcOrd="3" destOrd="0" presId="urn:microsoft.com/office/officeart/2005/8/layout/process1"/>
    <dgm:cxn modelId="{871E4231-AC94-4BA6-B474-D18D6462488E}" type="presParOf" srcId="{5AAFB033-CEAE-4D42-BBD1-0767A4176ADA}" destId="{C4128394-C0CD-466B-A002-84E51D0EB3EC}" srcOrd="0" destOrd="0" presId="urn:microsoft.com/office/officeart/2005/8/layout/process1"/>
    <dgm:cxn modelId="{DA929B61-E1D6-4A7E-B2D8-A63BBAB36767}" type="presParOf" srcId="{657FF075-E3CA-4465-9A31-C4EB3532B788}" destId="{DB51E3CF-2DE0-4461-B66C-81F7029B7260}" srcOrd="4" destOrd="0" presId="urn:microsoft.com/office/officeart/2005/8/layout/process1"/>
    <dgm:cxn modelId="{8D49282B-B140-4B1A-88C0-9519606071C6}" type="presParOf" srcId="{657FF075-E3CA-4465-9A31-C4EB3532B788}" destId="{74E747DF-A30E-4EB3-BA19-4E96619139A9}" srcOrd="5" destOrd="0" presId="urn:microsoft.com/office/officeart/2005/8/layout/process1"/>
    <dgm:cxn modelId="{A14B5D3B-6658-44CB-A75C-D6B11F78581D}" type="presParOf" srcId="{74E747DF-A30E-4EB3-BA19-4E96619139A9}" destId="{EE682C93-B92E-4B79-B792-3B2C1375C9D4}" srcOrd="0" destOrd="0" presId="urn:microsoft.com/office/officeart/2005/8/layout/process1"/>
    <dgm:cxn modelId="{5BE87334-302F-4AA1-B4F4-6160683C85DC}" type="presParOf" srcId="{657FF075-E3CA-4465-9A31-C4EB3532B788}" destId="{5B1A13D8-C0B7-4AA5-92BB-3E81F3789330}" srcOrd="6" destOrd="0" presId="urn:microsoft.com/office/officeart/2005/8/layout/process1"/>
    <dgm:cxn modelId="{24C46B47-A549-4900-B0AF-8CF85594309F}" type="presParOf" srcId="{657FF075-E3CA-4465-9A31-C4EB3532B788}" destId="{8C78A0DE-AFDA-4C21-9A62-32E322610222}" srcOrd="7" destOrd="0" presId="urn:microsoft.com/office/officeart/2005/8/layout/process1"/>
    <dgm:cxn modelId="{905C4CD9-F4BF-4ABD-B4FA-DD84516B638A}" type="presParOf" srcId="{8C78A0DE-AFDA-4C21-9A62-32E322610222}" destId="{9C945D61-9A3C-41AE-8C2A-38CB2176104B}" srcOrd="0" destOrd="0" presId="urn:microsoft.com/office/officeart/2005/8/layout/process1"/>
    <dgm:cxn modelId="{86EC6C11-D8AB-4C8B-8335-38B901EB87E2}" type="presParOf" srcId="{657FF075-E3CA-4465-9A31-C4EB3532B788}" destId="{DB0B5562-05EB-4707-90D8-2CC13125CA48}" srcOrd="8" destOrd="0" presId="urn:microsoft.com/office/officeart/2005/8/layout/process1"/>
    <dgm:cxn modelId="{A3B20F91-61D5-443C-B9DB-78C1CF935B58}" type="presParOf" srcId="{657FF075-E3CA-4465-9A31-C4EB3532B788}" destId="{12391EFC-B6C4-41C5-82D5-B085EB6A49CF}" srcOrd="9" destOrd="0" presId="urn:microsoft.com/office/officeart/2005/8/layout/process1"/>
    <dgm:cxn modelId="{7BE9967E-C184-4770-9FE4-064DFE84DAEC}" type="presParOf" srcId="{12391EFC-B6C4-41C5-82D5-B085EB6A49CF}" destId="{745B1864-33D4-4703-AEA3-FECF10C1C4CD}" srcOrd="0" destOrd="0" presId="urn:microsoft.com/office/officeart/2005/8/layout/process1"/>
    <dgm:cxn modelId="{8DDEC078-CBC4-4F6E-B318-F58F32CB173C}" type="presParOf" srcId="{657FF075-E3CA-4465-9A31-C4EB3532B788}" destId="{7CC31FE8-BAC2-443F-A2BD-8041902B91C4}" srcOrd="10" destOrd="0" presId="urn:microsoft.com/office/officeart/2005/8/layout/process1"/>
    <dgm:cxn modelId="{27A5AE56-CB86-45E5-9140-FA82FC8AE42C}" type="presParOf" srcId="{657FF075-E3CA-4465-9A31-C4EB3532B788}" destId="{943EA977-E590-43FC-B433-794C18D4F811}" srcOrd="11" destOrd="0" presId="urn:microsoft.com/office/officeart/2005/8/layout/process1"/>
    <dgm:cxn modelId="{17BA50D5-C6C4-4A85-82B8-293541E50B05}" type="presParOf" srcId="{943EA977-E590-43FC-B433-794C18D4F811}" destId="{CB05E734-CABB-47D4-826C-7720845DEBF9}" srcOrd="0" destOrd="0" presId="urn:microsoft.com/office/officeart/2005/8/layout/process1"/>
    <dgm:cxn modelId="{2F97D1C6-21ED-4D60-9714-92A489E71591}" type="presParOf" srcId="{657FF075-E3CA-4465-9A31-C4EB3532B788}" destId="{38FAF3E9-49BF-482C-8C6C-179D9E27A6EE}" srcOrd="12" destOrd="0" presId="urn:microsoft.com/office/officeart/2005/8/layout/process1"/>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68E1F-51EB-4355-9244-9081D2DB1014}">
      <dsp:nvSpPr>
        <dsp:cNvPr id="0" name=""/>
        <dsp:cNvSpPr/>
      </dsp:nvSpPr>
      <dsp:spPr>
        <a:xfrm>
          <a:off x="142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输入图像</a:t>
          </a:r>
        </a:p>
      </dsp:txBody>
      <dsp:txXfrm>
        <a:off x="14428" y="106872"/>
        <a:ext cx="512281" cy="418079"/>
      </dsp:txXfrm>
    </dsp:sp>
    <dsp:sp modelId="{05192E67-ACB2-4D67-860B-2B8310D16F2B}">
      <dsp:nvSpPr>
        <dsp:cNvPr id="0" name=""/>
        <dsp:cNvSpPr/>
      </dsp:nvSpPr>
      <dsp:spPr>
        <a:xfrm>
          <a:off x="59354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93546" y="275862"/>
        <a:ext cx="79883" cy="80099"/>
      </dsp:txXfrm>
    </dsp:sp>
    <dsp:sp modelId="{21626CA5-2879-4F20-B883-5227432B3FCA}">
      <dsp:nvSpPr>
        <dsp:cNvPr id="0" name=""/>
        <dsp:cNvSpPr/>
      </dsp:nvSpPr>
      <dsp:spPr>
        <a:xfrm>
          <a:off x="75503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预处理</a:t>
          </a:r>
          <a:endParaRPr lang="zh-CN" altLang="en-US" sz="1100" kern="1200"/>
        </a:p>
      </dsp:txBody>
      <dsp:txXfrm>
        <a:off x="768041" y="106872"/>
        <a:ext cx="512281" cy="418079"/>
      </dsp:txXfrm>
    </dsp:sp>
    <dsp:sp modelId="{5AAFB033-CEAE-4D42-BBD1-0767A4176ADA}">
      <dsp:nvSpPr>
        <dsp:cNvPr id="0" name=""/>
        <dsp:cNvSpPr/>
      </dsp:nvSpPr>
      <dsp:spPr>
        <a:xfrm>
          <a:off x="134715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347159" y="275862"/>
        <a:ext cx="79883" cy="80099"/>
      </dsp:txXfrm>
    </dsp:sp>
    <dsp:sp modelId="{DB51E3CF-2DE0-4461-B66C-81F7029B7260}">
      <dsp:nvSpPr>
        <dsp:cNvPr id="0" name=""/>
        <dsp:cNvSpPr/>
      </dsp:nvSpPr>
      <dsp:spPr>
        <a:xfrm>
          <a:off x="150864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图像配准</a:t>
          </a:r>
          <a:endParaRPr lang="zh-CN" altLang="en-US" sz="1100" kern="1200"/>
        </a:p>
      </dsp:txBody>
      <dsp:txXfrm>
        <a:off x="1521655" y="106872"/>
        <a:ext cx="512281" cy="418079"/>
      </dsp:txXfrm>
    </dsp:sp>
    <dsp:sp modelId="{74E747DF-A30E-4EB3-BA19-4E96619139A9}">
      <dsp:nvSpPr>
        <dsp:cNvPr id="0" name=""/>
        <dsp:cNvSpPr/>
      </dsp:nvSpPr>
      <dsp:spPr>
        <a:xfrm>
          <a:off x="210077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0772" y="275862"/>
        <a:ext cx="79883" cy="80099"/>
      </dsp:txXfrm>
    </dsp:sp>
    <dsp:sp modelId="{5B1A13D8-C0B7-4AA5-92BB-3E81F3789330}">
      <dsp:nvSpPr>
        <dsp:cNvPr id="0" name=""/>
        <dsp:cNvSpPr/>
      </dsp:nvSpPr>
      <dsp:spPr>
        <a:xfrm>
          <a:off x="226226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建立变换模型</a:t>
          </a:r>
          <a:endParaRPr lang="zh-CN" altLang="en-US" sz="1100" kern="1200"/>
        </a:p>
      </dsp:txBody>
      <dsp:txXfrm>
        <a:off x="2275268" y="106872"/>
        <a:ext cx="512281" cy="418079"/>
      </dsp:txXfrm>
    </dsp:sp>
    <dsp:sp modelId="{8C78A0DE-AFDA-4C21-9A62-32E322610222}">
      <dsp:nvSpPr>
        <dsp:cNvPr id="0" name=""/>
        <dsp:cNvSpPr/>
      </dsp:nvSpPr>
      <dsp:spPr>
        <a:xfrm>
          <a:off x="2854386"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54386" y="275862"/>
        <a:ext cx="79883" cy="80099"/>
      </dsp:txXfrm>
    </dsp:sp>
    <dsp:sp modelId="{DB0B5562-05EB-4707-90D8-2CC13125CA48}">
      <dsp:nvSpPr>
        <dsp:cNvPr id="0" name=""/>
        <dsp:cNvSpPr/>
      </dsp:nvSpPr>
      <dsp:spPr>
        <a:xfrm>
          <a:off x="3015874"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统一坐标变换</a:t>
          </a:r>
          <a:endParaRPr lang="zh-CN" altLang="en-US" sz="1100" kern="1200"/>
        </a:p>
      </dsp:txBody>
      <dsp:txXfrm>
        <a:off x="3028881" y="106872"/>
        <a:ext cx="512281" cy="418079"/>
      </dsp:txXfrm>
    </dsp:sp>
    <dsp:sp modelId="{12391EFC-B6C4-41C5-82D5-B085EB6A49CF}">
      <dsp:nvSpPr>
        <dsp:cNvPr id="0" name=""/>
        <dsp:cNvSpPr/>
      </dsp:nvSpPr>
      <dsp:spPr>
        <a:xfrm>
          <a:off x="3607999"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607999" y="275862"/>
        <a:ext cx="79883" cy="80099"/>
      </dsp:txXfrm>
    </dsp:sp>
    <dsp:sp modelId="{7CC31FE8-BAC2-443F-A2BD-8041902B91C4}">
      <dsp:nvSpPr>
        <dsp:cNvPr id="0" name=""/>
        <dsp:cNvSpPr/>
      </dsp:nvSpPr>
      <dsp:spPr>
        <a:xfrm>
          <a:off x="3769488"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sz="1100" kern="1200"/>
            <a:t>融合重构</a:t>
          </a:r>
          <a:endParaRPr lang="zh-CN" altLang="en-US" sz="1100" kern="1200"/>
        </a:p>
      </dsp:txBody>
      <dsp:txXfrm>
        <a:off x="3782495" y="106872"/>
        <a:ext cx="512281" cy="418079"/>
      </dsp:txXfrm>
    </dsp:sp>
    <dsp:sp modelId="{943EA977-E590-43FC-B433-794C18D4F811}">
      <dsp:nvSpPr>
        <dsp:cNvPr id="0" name=""/>
        <dsp:cNvSpPr/>
      </dsp:nvSpPr>
      <dsp:spPr>
        <a:xfrm>
          <a:off x="4361612" y="249163"/>
          <a:ext cx="114118" cy="1334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361612" y="275862"/>
        <a:ext cx="79883" cy="80099"/>
      </dsp:txXfrm>
    </dsp:sp>
    <dsp:sp modelId="{38FAF3E9-49BF-482C-8C6C-179D9E27A6EE}">
      <dsp:nvSpPr>
        <dsp:cNvPr id="0" name=""/>
        <dsp:cNvSpPr/>
      </dsp:nvSpPr>
      <dsp:spPr>
        <a:xfrm>
          <a:off x="4523101" y="93865"/>
          <a:ext cx="538295" cy="4440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全景图像</a:t>
          </a:r>
        </a:p>
      </dsp:txBody>
      <dsp:txXfrm>
        <a:off x="4536108" y="106872"/>
        <a:ext cx="512281" cy="4180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3B4E9F2-75A4-442B-A39B-03896CB9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1</TotalTime>
  <Pages>56</Pages>
  <Words>9027</Words>
  <Characters>51460</Characters>
  <Application>Microsoft Office Word</Application>
  <DocSecurity>0</DocSecurity>
  <Lines>428</Lines>
  <Paragraphs>120</Paragraphs>
  <ScaleCrop>false</ScaleCrop>
  <Company/>
  <LinksUpToDate>false</LinksUpToDate>
  <CharactersWithSpaces>60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舟</dc:creator>
  <cp:keywords/>
  <dc:description/>
  <cp:lastModifiedBy>Joker</cp:lastModifiedBy>
  <cp:revision>1684</cp:revision>
  <cp:lastPrinted>2015-11-23T03:01:00Z</cp:lastPrinted>
  <dcterms:created xsi:type="dcterms:W3CDTF">2015-11-04T06:10:00Z</dcterms:created>
  <dcterms:modified xsi:type="dcterms:W3CDTF">2015-12-04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